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F4C5F0" w14:textId="7CAF88EB" w:rsidR="00104BEC" w:rsidRDefault="002C2F80">
      <w:pPr>
        <w:pStyle w:val="03Proposal"/>
        <w:rPr>
          <w:rStyle w:val="Hyperlink"/>
          <w:rFonts w:ascii="Arial" w:hAnsi="Arial" w:cs="Arial"/>
          <w:b w:val="0"/>
          <w:sz w:val="24"/>
        </w:rPr>
      </w:pPr>
      <w:r>
        <w:rPr>
          <w:rFonts w:ascii="Arial" w:hAnsi="Arial" w:cs="Arial"/>
          <w:sz w:val="24"/>
        </w:rPr>
        <w:t>3GPP TSG RAN WG1 Meeting #107e</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Style w:val="Hyperlink"/>
          <w:rFonts w:ascii="Arial" w:hAnsi="Arial" w:cs="Arial"/>
          <w:sz w:val="24"/>
        </w:rPr>
        <w:t>R1-211251</w:t>
      </w:r>
      <w:r w:rsidR="0024324C">
        <w:rPr>
          <w:rStyle w:val="Hyperlink"/>
          <w:rFonts w:ascii="Arial" w:hAnsi="Arial" w:cs="Arial"/>
          <w:sz w:val="24"/>
        </w:rPr>
        <w:t>3</w:t>
      </w:r>
    </w:p>
    <w:p w14:paraId="125A7403" w14:textId="77777777" w:rsidR="00104BEC" w:rsidRDefault="002C2F80">
      <w:pPr>
        <w:spacing w:after="0"/>
        <w:rPr>
          <w:rFonts w:ascii="Arial" w:hAnsi="Arial" w:cs="Arial"/>
          <w:b/>
          <w:sz w:val="24"/>
          <w:lang w:val="en-US"/>
        </w:rPr>
      </w:pPr>
      <w:r>
        <w:rPr>
          <w:rFonts w:ascii="Arial" w:hAnsi="Arial" w:cs="Arial"/>
          <w:b/>
          <w:sz w:val="24"/>
          <w:lang w:val="en-US"/>
        </w:rPr>
        <w:t>e-meeting, Novem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3321592D" w14:textId="77777777" w:rsidR="00104BEC" w:rsidRDefault="00104BEC">
      <w:pPr>
        <w:spacing w:after="0"/>
        <w:ind w:left="1988" w:hanging="1988"/>
        <w:rPr>
          <w:rFonts w:ascii="Arial" w:hAnsi="Arial" w:cs="Arial"/>
          <w:b/>
          <w:sz w:val="22"/>
          <w:lang w:val="en-US"/>
        </w:rPr>
      </w:pPr>
    </w:p>
    <w:p w14:paraId="2166F522" w14:textId="77777777" w:rsidR="00104BEC" w:rsidRDefault="002C2F80">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5D6CE68" w14:textId="18E53DE8" w:rsidR="00104BEC" w:rsidRDefault="002C2F80">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w:t>
      </w:r>
      <w:r w:rsidR="0024324C">
        <w:rPr>
          <w:rFonts w:ascii="Arial" w:hAnsi="Arial" w:cs="Arial"/>
          <w:b/>
          <w:sz w:val="24"/>
          <w:lang w:val="en-US"/>
        </w:rPr>
        <w:t>4</w:t>
      </w:r>
      <w:r>
        <w:rPr>
          <w:rFonts w:ascii="Arial" w:hAnsi="Arial" w:cs="Arial"/>
          <w:b/>
          <w:sz w:val="24"/>
          <w:lang w:val="en-US"/>
        </w:rPr>
        <w:t xml:space="preserve"> for accuracy improvements by mitigating UE Rx/Tx and/or gNB Rx/Tx timing delays</w:t>
      </w:r>
    </w:p>
    <w:p w14:paraId="1CB90FF9" w14:textId="77777777" w:rsidR="00104BEC" w:rsidRDefault="002C2F80">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02A69309" w14:textId="77777777" w:rsidR="00104BEC" w:rsidRDefault="002C2F80">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4B637000" w14:textId="77777777" w:rsidR="00104BEC" w:rsidRDefault="00104BEC">
      <w:pPr>
        <w:spacing w:after="0"/>
        <w:ind w:left="1988" w:hanging="1988"/>
        <w:rPr>
          <w:rFonts w:ascii="Arial" w:hAnsi="Arial" w:cs="Arial"/>
          <w:b/>
          <w:sz w:val="24"/>
          <w:lang w:val="en-US"/>
        </w:rPr>
      </w:pPr>
    </w:p>
    <w:p w14:paraId="40CC7E87" w14:textId="77777777" w:rsidR="00104BEC" w:rsidRDefault="00104BEC">
      <w:pPr>
        <w:pStyle w:val="Title"/>
        <w:pBdr>
          <w:bottom w:val="single" w:sz="4" w:space="1" w:color="auto"/>
        </w:pBdr>
        <w:tabs>
          <w:tab w:val="left" w:pos="709"/>
        </w:tabs>
        <w:spacing w:after="0"/>
        <w:jc w:val="left"/>
        <w:rPr>
          <w:rFonts w:eastAsiaTheme="minorEastAsia" w:cs="Arial"/>
          <w:lang w:val="en-US" w:eastAsia="zh-CN"/>
        </w:rPr>
      </w:pPr>
    </w:p>
    <w:p w14:paraId="001ED950" w14:textId="77777777" w:rsidR="00104BEC" w:rsidRDefault="002C2F80">
      <w:pPr>
        <w:pStyle w:val="Heading1"/>
      </w:pPr>
      <w:bookmarkStart w:id="0" w:name="_Toc62397266"/>
      <w:bookmarkStart w:id="1" w:name="_Toc69027112"/>
      <w:bookmarkStart w:id="2" w:name="_Toc32744954"/>
      <w:bookmarkStart w:id="3" w:name="_Toc54552893"/>
      <w:bookmarkStart w:id="4" w:name="_Toc48211438"/>
      <w:bookmarkStart w:id="5" w:name="_Toc54553015"/>
      <w:r>
        <w:t>Introduction</w:t>
      </w:r>
      <w:bookmarkEnd w:id="0"/>
      <w:bookmarkEnd w:id="1"/>
      <w:bookmarkEnd w:id="2"/>
      <w:bookmarkEnd w:id="3"/>
      <w:bookmarkEnd w:id="4"/>
      <w:bookmarkEnd w:id="5"/>
    </w:p>
    <w:p w14:paraId="3A83847D" w14:textId="77777777" w:rsidR="00104BEC" w:rsidRDefault="002C2F80">
      <w:r>
        <w:t>This document provides a summary of the following email discussion for AI 8.5.1:</w:t>
      </w:r>
    </w:p>
    <w:p w14:paraId="627E929D" w14:textId="77777777" w:rsidR="00104BEC" w:rsidRDefault="002C2F80">
      <w:pPr>
        <w:rPr>
          <w:highlight w:val="cyan"/>
        </w:rPr>
      </w:pPr>
      <w:r>
        <w:rPr>
          <w:highlight w:val="cyan"/>
        </w:rPr>
        <w:t>[107-e-NR-ePos-01] Email discussion/approval on accuracy improvements by mitigating UE Rx/Tx and/or gNB Rx/Tx timing delays with checkpoints for agreements on November 15 and 19 – Ren Da (CATT)</w:t>
      </w:r>
    </w:p>
    <w:p w14:paraId="2CCB8C25" w14:textId="77777777" w:rsidR="00104BEC" w:rsidRDefault="002C2F80">
      <w:pPr>
        <w:spacing w:before="120" w:line="280" w:lineRule="atLeast"/>
        <w:rPr>
          <w:u w:val="single"/>
          <w:lang w:eastAsia="ko-KR"/>
        </w:rPr>
      </w:pPr>
      <w:r>
        <w:t>One of the RAN1 objectives of this work item is to:</w:t>
      </w:r>
    </w:p>
    <w:p w14:paraId="17CC2BA1" w14:textId="77777777" w:rsidR="00104BEC" w:rsidRDefault="002C2F80">
      <w:pPr>
        <w:numPr>
          <w:ilvl w:val="0"/>
          <w:numId w:val="30"/>
        </w:numPr>
        <w:overflowPunct w:val="0"/>
        <w:autoSpaceDE w:val="0"/>
        <w:autoSpaceDN w:val="0"/>
        <w:adjustRightInd w:val="0"/>
        <w:spacing w:line="240" w:lineRule="auto"/>
        <w:jc w:val="left"/>
        <w:textAlignment w:val="baseline"/>
        <w:rPr>
          <w:i/>
          <w:iCs/>
        </w:rPr>
      </w:pPr>
      <w:r>
        <w:rPr>
          <w:i/>
          <w:iCs/>
        </w:rPr>
        <w:t xml:space="preserve">Specify </w:t>
      </w:r>
      <w:r>
        <w:rPr>
          <w:b/>
          <w:bCs/>
          <w:i/>
          <w:iCs/>
        </w:rPr>
        <w:t>methods</w:t>
      </w:r>
      <w:r>
        <w:rPr>
          <w:i/>
          <w:iCs/>
        </w:rPr>
        <w:t xml:space="preserve">, </w:t>
      </w:r>
      <w:r>
        <w:rPr>
          <w:b/>
          <w:bCs/>
          <w:i/>
          <w:iCs/>
        </w:rPr>
        <w:t>measurements</w:t>
      </w:r>
      <w:r>
        <w:rPr>
          <w:i/>
          <w:iCs/>
        </w:rPr>
        <w:t xml:space="preserve">, </w:t>
      </w:r>
      <w:r>
        <w:rPr>
          <w:b/>
          <w:bCs/>
          <w:i/>
          <w:iCs/>
        </w:rPr>
        <w:t>signalling, and procedures</w:t>
      </w:r>
      <w:r>
        <w:rPr>
          <w:i/>
          <w:iCs/>
        </w:rPr>
        <w:t xml:space="preserve"> for improving positioning accuracy of the Rel-16 NR positioning methods by mitigating UE Rx/Tx and/or gNB Rx/Tx timing delays, including [RAN1]</w:t>
      </w:r>
    </w:p>
    <w:p w14:paraId="0EB27E35" w14:textId="77777777" w:rsidR="00104BEC" w:rsidRDefault="002C2F80">
      <w:pPr>
        <w:numPr>
          <w:ilvl w:val="1"/>
          <w:numId w:val="31"/>
        </w:numPr>
        <w:spacing w:after="0" w:line="276" w:lineRule="auto"/>
        <w:jc w:val="left"/>
      </w:pPr>
      <w:r>
        <w:t>DL, UL and DL+UL positioning methods</w:t>
      </w:r>
    </w:p>
    <w:p w14:paraId="70A06C00" w14:textId="77777777" w:rsidR="00104BEC" w:rsidRDefault="002C2F80">
      <w:pPr>
        <w:numPr>
          <w:ilvl w:val="1"/>
          <w:numId w:val="31"/>
        </w:numPr>
        <w:spacing w:after="0" w:line="276" w:lineRule="auto"/>
        <w:jc w:val="left"/>
      </w:pPr>
      <w:r>
        <w:t>UE-based and UE-assisted positioning solutions</w:t>
      </w:r>
    </w:p>
    <w:p w14:paraId="555C3768" w14:textId="77777777" w:rsidR="00104BEC" w:rsidRDefault="00104BEC">
      <w:pPr>
        <w:spacing w:after="0" w:line="276" w:lineRule="auto"/>
        <w:ind w:left="1440"/>
        <w:jc w:val="left"/>
      </w:pPr>
    </w:p>
    <w:p w14:paraId="4DC670EA" w14:textId="77777777" w:rsidR="00104BEC" w:rsidRDefault="002C2F80">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104BEC" w14:paraId="763EAEBF" w14:textId="77777777">
        <w:tc>
          <w:tcPr>
            <w:tcW w:w="10795" w:type="dxa"/>
          </w:tcPr>
          <w:p w14:paraId="50E69C92" w14:textId="77777777" w:rsidR="00104BEC" w:rsidRDefault="002C2F80">
            <w:pPr>
              <w:pStyle w:val="ListParagraph"/>
              <w:numPr>
                <w:ilvl w:val="0"/>
                <w:numId w:val="32"/>
              </w:numPr>
              <w:rPr>
                <w:lang w:eastAsia="en-US"/>
              </w:rPr>
            </w:pPr>
            <w:r>
              <w:rPr>
                <w:lang w:eastAsia="en-US"/>
              </w:rPr>
              <w:t>Definitions of UE/TRP Rx/Tx timing errors and Timing Error Groups</w:t>
            </w:r>
          </w:p>
          <w:p w14:paraId="3A116588" w14:textId="77777777" w:rsidR="00104BEC" w:rsidRDefault="002C2F80">
            <w:pPr>
              <w:pStyle w:val="ListParagraph"/>
              <w:numPr>
                <w:ilvl w:val="0"/>
                <w:numId w:val="32"/>
              </w:numPr>
              <w:rPr>
                <w:lang w:eastAsia="en-US"/>
              </w:rPr>
            </w:pPr>
            <w:r>
              <w:rPr>
                <w:lang w:eastAsia="en-US"/>
              </w:rPr>
              <w:t>Methods for mitigating UE/TRP Tx/Rx timing errors</w:t>
            </w:r>
          </w:p>
          <w:p w14:paraId="4870D9BD" w14:textId="77777777" w:rsidR="00104BEC" w:rsidRDefault="002C2F80">
            <w:pPr>
              <w:pStyle w:val="ListParagraph"/>
              <w:numPr>
                <w:ilvl w:val="0"/>
                <w:numId w:val="32"/>
              </w:numPr>
              <w:rPr>
                <w:lang w:eastAsia="en-US"/>
              </w:rPr>
            </w:pPr>
            <w:r>
              <w:rPr>
                <w:lang w:eastAsia="en-US"/>
              </w:rPr>
              <w:t>Reference devices for mitigating UE/gNB Tx/Rx timing errors</w:t>
            </w:r>
          </w:p>
          <w:p w14:paraId="2C5DFE81" w14:textId="77777777" w:rsidR="00104BEC" w:rsidRDefault="002C2F80">
            <w:pPr>
              <w:pStyle w:val="ListParagraph"/>
              <w:numPr>
                <w:ilvl w:val="0"/>
                <w:numId w:val="32"/>
              </w:numPr>
              <w:rPr>
                <w:lang w:eastAsia="en-US"/>
              </w:rPr>
            </w:pPr>
            <w:r>
              <w:rPr>
                <w:lang w:eastAsia="en-US"/>
              </w:rPr>
              <w:t>Measurement enhancements for mitigating UE/gNB Tx/Rx timing errors</w:t>
            </w:r>
          </w:p>
          <w:p w14:paraId="2CF96259" w14:textId="77777777" w:rsidR="00104BEC" w:rsidRDefault="002C2F80">
            <w:pPr>
              <w:pStyle w:val="ListParagraph"/>
              <w:numPr>
                <w:ilvl w:val="0"/>
                <w:numId w:val="32"/>
              </w:numPr>
              <w:rPr>
                <w:lang w:eastAsia="en-US"/>
              </w:rPr>
            </w:pPr>
            <w:r>
              <w:rPr>
                <w:lang w:eastAsia="en-US"/>
              </w:rPr>
              <w:t>Additional proposals</w:t>
            </w:r>
          </w:p>
        </w:tc>
      </w:tr>
    </w:tbl>
    <w:p w14:paraId="5DC2BAFD" w14:textId="77777777" w:rsidR="00104BEC" w:rsidRDefault="00104BEC">
      <w:pPr>
        <w:spacing w:after="0" w:line="276" w:lineRule="auto"/>
        <w:ind w:left="1440"/>
        <w:jc w:val="left"/>
      </w:pPr>
    </w:p>
    <w:p w14:paraId="128C6171" w14:textId="77777777" w:rsidR="00104BEC" w:rsidRDefault="002C2F80">
      <w:pPr>
        <w:rPr>
          <w:b/>
          <w:bCs/>
          <w:lang w:val="en-US"/>
        </w:rPr>
      </w:pPr>
      <w:bookmarkStart w:id="6" w:name="_Toc511230578"/>
      <w:bookmarkStart w:id="7" w:name="_Toc511230715"/>
      <w:r>
        <w:rPr>
          <w:b/>
          <w:bCs/>
          <w:lang w:val="en-US"/>
        </w:rPr>
        <w:t>Notes:</w:t>
      </w:r>
    </w:p>
    <w:p w14:paraId="2E82E440" w14:textId="77777777" w:rsidR="00104BEC" w:rsidRDefault="002C2F80">
      <w:pPr>
        <w:pStyle w:val="ListParagraph"/>
        <w:numPr>
          <w:ilvl w:val="0"/>
          <w:numId w:val="33"/>
        </w:numPr>
      </w:pPr>
      <w:r>
        <w:t>The following highlights will be used in this summary:</w:t>
      </w:r>
    </w:p>
    <w:p w14:paraId="6E7B2791" w14:textId="77777777" w:rsidR="00104BEC" w:rsidRDefault="002C2F80">
      <w:pPr>
        <w:pStyle w:val="ListParagraph"/>
        <w:numPr>
          <w:ilvl w:val="1"/>
          <w:numId w:val="33"/>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5A9C7FC" w14:textId="77777777" w:rsidR="00104BEC" w:rsidRDefault="002C2F80">
      <w:pPr>
        <w:pStyle w:val="ListParagraph"/>
        <w:numPr>
          <w:ilvl w:val="1"/>
          <w:numId w:val="33"/>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5D69CE02" w14:textId="77777777" w:rsidR="00104BEC" w:rsidRDefault="002C2F80">
      <w:pPr>
        <w:pStyle w:val="ListParagraph"/>
        <w:numPr>
          <w:ilvl w:val="1"/>
          <w:numId w:val="33"/>
        </w:numPr>
        <w:spacing w:after="200" w:line="276" w:lineRule="auto"/>
        <w:rPr>
          <w:szCs w:val="20"/>
          <w:lang w:val="en-GB"/>
        </w:rPr>
      </w:pPr>
      <w:r>
        <w:rPr>
          <w:color w:val="000000" w:themeColor="text1"/>
          <w:szCs w:val="20"/>
          <w:lang w:val="en-GB"/>
        </w:rPr>
        <w:t xml:space="preserve">“No </w:t>
      </w:r>
      <w:r>
        <w:rPr>
          <w:szCs w:val="20"/>
          <w:lang w:val="en-GB"/>
        </w:rPr>
        <w:t>highlights” are used for proposals with low priority</w:t>
      </w:r>
    </w:p>
    <w:p w14:paraId="3F111D29" w14:textId="77777777" w:rsidR="00104BEC" w:rsidRDefault="002C2F80">
      <w:pPr>
        <w:pStyle w:val="ListParagraph"/>
        <w:numPr>
          <w:ilvl w:val="1"/>
          <w:numId w:val="33"/>
        </w:numPr>
        <w:spacing w:after="200" w:line="276" w:lineRule="auto"/>
        <w:rPr>
          <w:szCs w:val="20"/>
          <w:lang w:val="en-GB"/>
        </w:rPr>
      </w:pPr>
      <w:r>
        <w:rPr>
          <w:szCs w:val="20"/>
          <w:lang w:val="en-GB"/>
        </w:rPr>
        <w:t xml:space="preserve"> “</w:t>
      </w:r>
      <w:r>
        <w:rPr>
          <w:szCs w:val="20"/>
          <w:highlight w:val="cyan"/>
          <w:lang w:val="en-GB"/>
        </w:rPr>
        <w:t>Turquoise</w:t>
      </w:r>
      <w:r>
        <w:rPr>
          <w:szCs w:val="20"/>
          <w:lang w:val="en-GB"/>
        </w:rPr>
        <w:t xml:space="preserve"> highlights” are used for offline consensus/conclusion</w:t>
      </w:r>
    </w:p>
    <w:p w14:paraId="0E988018" w14:textId="77777777" w:rsidR="00104BEC" w:rsidRDefault="002C2F80">
      <w:pPr>
        <w:pStyle w:val="ListParagraph"/>
        <w:numPr>
          <w:ilvl w:val="1"/>
          <w:numId w:val="33"/>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0B76D62A" w14:textId="77777777" w:rsidR="00104BEC" w:rsidRDefault="002C2F80">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6902BAA2" w14:textId="77777777" w:rsidR="00104BEC" w:rsidRDefault="002C2F80">
      <w:pPr>
        <w:pStyle w:val="ListParagraph"/>
        <w:numPr>
          <w:ilvl w:val="0"/>
          <w:numId w:val="33"/>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8BECD97" w14:textId="77777777" w:rsidR="00104BEC" w:rsidRDefault="002C2F80">
      <w:pPr>
        <w:pStyle w:val="ListParagraph"/>
        <w:numPr>
          <w:ilvl w:val="0"/>
          <w:numId w:val="33"/>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3AE1F38C" w14:textId="77777777" w:rsidR="00104BEC" w:rsidRDefault="002C2F80">
      <w:r>
        <w:rPr>
          <w:b/>
          <w:i/>
        </w:rPr>
        <w:t xml:space="preserve"> </w:t>
      </w:r>
    </w:p>
    <w:p w14:paraId="09490599" w14:textId="77777777" w:rsidR="00104BEC" w:rsidRDefault="002C2F80">
      <w:pPr>
        <w:pStyle w:val="Heading1"/>
      </w:pPr>
      <w:bookmarkStart w:id="8" w:name="_Toc69027113"/>
      <w:bookmarkStart w:id="9" w:name="_Toc54552895"/>
      <w:bookmarkStart w:id="10" w:name="_Toc54553017"/>
      <w:bookmarkStart w:id="11" w:name="_Toc48211442"/>
      <w:bookmarkStart w:id="12" w:name="_Toc48211440"/>
      <w:r>
        <w:lastRenderedPageBreak/>
        <w:t>Definitions of UE/TRP Rx/Tx timing errors and Timing Error Groups</w:t>
      </w:r>
      <w:bookmarkEnd w:id="8"/>
    </w:p>
    <w:p w14:paraId="516879D9" w14:textId="77777777" w:rsidR="00104BEC" w:rsidRDefault="002C2F80">
      <w:pPr>
        <w:pStyle w:val="Heading2"/>
      </w:pPr>
      <w:r>
        <w:t>Association of the UE Tx TEG and UE Tx beam direction</w:t>
      </w:r>
    </w:p>
    <w:p w14:paraId="30176DAC"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0DD73249" w14:textId="77777777" w:rsidR="00104BEC" w:rsidRDefault="002C2F80">
      <w:pPr>
        <w:pStyle w:val="ListParagraph"/>
        <w:numPr>
          <w:ilvl w:val="0"/>
          <w:numId w:val="34"/>
        </w:numPr>
        <w:rPr>
          <w:i/>
          <w:lang w:eastAsia="en-US"/>
        </w:rPr>
      </w:pPr>
      <w:r>
        <w:rPr>
          <w:b/>
          <w:i/>
          <w:lang w:eastAsia="en-US"/>
        </w:rPr>
        <w:t xml:space="preserve">(Nokia, R1- 2111364[6]) Proposal 1: </w:t>
      </w:r>
      <w:r>
        <w:rPr>
          <w:i/>
          <w:lang w:eastAsia="en-US"/>
        </w:rPr>
        <w:t>The UE TX TEG reporting to be extended with an angular validity region and direction reference for which the TEG certain margin remains valid</w:t>
      </w:r>
    </w:p>
    <w:p w14:paraId="13B0C2FC" w14:textId="77777777" w:rsidR="00104BEC" w:rsidRDefault="00104BEC">
      <w:pPr>
        <w:pStyle w:val="Subtitle"/>
        <w:rPr>
          <w:rFonts w:ascii="Times New Roman" w:hAnsi="Times New Roman" w:cs="Times New Roman"/>
        </w:rPr>
      </w:pPr>
    </w:p>
    <w:p w14:paraId="7F34F451"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2D8DBF2A" w14:textId="77777777" w:rsidR="00104BEC" w:rsidRDefault="002C2F80">
      <w:pPr>
        <w:rPr>
          <w:lang w:val="en-US"/>
        </w:rPr>
      </w:pPr>
      <w:r>
        <w:rPr>
          <w:lang w:eastAsia="en-US"/>
        </w:rPr>
        <w:t xml:space="preserve">In [6], it was observed that dynamic UE antenna array phase center offsets (PCOs) may be a sizable contributor to TOA/TOD errors, and PCOs can be seen also as timing delays that are dependent on the formfactor of the device, antenna panel used as well as the beam configuration and the particular AoA/AoD. If </w:t>
      </w:r>
      <w:bookmarkStart w:id="13" w:name="_Toc62397293"/>
      <w:r>
        <w:rPr>
          <w:lang w:val="en-US"/>
        </w:rPr>
        <w:t xml:space="preserve">a reference gNB direction is known by the UE, the UE may evaluate a validity region around this reference gNB direction within which a certain PCO accuracy target is still met and this validity region is dependent on the relative direction of the reference gNB within the radiated coverage area of the used beam configuration.  </w:t>
      </w:r>
    </w:p>
    <w:p w14:paraId="31EB6BED" w14:textId="77777777" w:rsidR="00104BEC" w:rsidRDefault="002C2F80">
      <w:r>
        <w:t>A similar proposal was discussed in previous meetings, but only few companies provided the comments during the email discussion. We would need more inputs from interested companies to see if we can make any progress  on this issue in this meeting.</w:t>
      </w:r>
    </w:p>
    <w:p w14:paraId="2F982962" w14:textId="77777777" w:rsidR="00104BEC" w:rsidRDefault="00104BEC"/>
    <w:p w14:paraId="7B78569C" w14:textId="77777777" w:rsidR="00104BEC" w:rsidRDefault="002C2F80">
      <w:pPr>
        <w:pStyle w:val="Heading3"/>
      </w:pPr>
      <w:r>
        <w:rPr>
          <w:highlight w:val="lightGray"/>
        </w:rPr>
        <w:t xml:space="preserve">(Closed) Proposal </w:t>
      </w:r>
      <w:bookmarkEnd w:id="13"/>
      <w:r>
        <w:rPr>
          <w:highlight w:val="lightGray"/>
        </w:rPr>
        <w:t>2.1</w:t>
      </w:r>
    </w:p>
    <w:p w14:paraId="529F9FD9" w14:textId="77777777" w:rsidR="00104BEC" w:rsidRDefault="002C2F80">
      <w:pPr>
        <w:pStyle w:val="ListParagraph"/>
        <w:numPr>
          <w:ilvl w:val="0"/>
          <w:numId w:val="34"/>
        </w:numPr>
        <w:rPr>
          <w:i/>
          <w:sz w:val="18"/>
          <w:szCs w:val="18"/>
        </w:rPr>
      </w:pPr>
      <w:r>
        <w:rPr>
          <w:i/>
          <w:sz w:val="18"/>
          <w:szCs w:val="18"/>
        </w:rPr>
        <w:t>The UE TEG reporting to be extended with an angular validity region and direction reference for which the TEG certain margin remains valid.</w:t>
      </w:r>
    </w:p>
    <w:p w14:paraId="50C4275D" w14:textId="77777777" w:rsidR="00104BEC" w:rsidRDefault="00104BEC">
      <w:pPr>
        <w:pStyle w:val="ListParagraph"/>
        <w:ind w:left="360"/>
        <w:rPr>
          <w:sz w:val="18"/>
          <w:szCs w:val="18"/>
        </w:rPr>
      </w:pPr>
    </w:p>
    <w:p w14:paraId="10270B55"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D3FF02A"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4EA689C" w14:textId="77777777" w:rsidR="00104BEC" w:rsidRDefault="002C2F80">
            <w:pPr>
              <w:spacing w:after="0"/>
              <w:rPr>
                <w:b/>
                <w:caps w:val="0"/>
                <w:sz w:val="16"/>
                <w:szCs w:val="16"/>
              </w:rPr>
            </w:pPr>
            <w:r>
              <w:rPr>
                <w:b/>
                <w:sz w:val="16"/>
                <w:szCs w:val="16"/>
              </w:rPr>
              <w:t>Company</w:t>
            </w:r>
          </w:p>
        </w:tc>
        <w:tc>
          <w:tcPr>
            <w:tcW w:w="8811" w:type="dxa"/>
          </w:tcPr>
          <w:p w14:paraId="6FBC135E" w14:textId="77777777" w:rsidR="00104BEC" w:rsidRDefault="002C2F80">
            <w:pPr>
              <w:spacing w:after="0"/>
              <w:rPr>
                <w:b/>
                <w:caps w:val="0"/>
                <w:sz w:val="16"/>
                <w:szCs w:val="16"/>
              </w:rPr>
            </w:pPr>
            <w:r>
              <w:rPr>
                <w:b/>
                <w:sz w:val="16"/>
                <w:szCs w:val="16"/>
              </w:rPr>
              <w:t xml:space="preserve">Comments </w:t>
            </w:r>
          </w:p>
        </w:tc>
      </w:tr>
      <w:tr w:rsidR="00104BEC" w14:paraId="1958C490" w14:textId="77777777" w:rsidTr="00104BEC">
        <w:trPr>
          <w:trHeight w:val="260"/>
        </w:trPr>
        <w:tc>
          <w:tcPr>
            <w:tcW w:w="1804" w:type="dxa"/>
          </w:tcPr>
          <w:p w14:paraId="38ED4E34" w14:textId="77777777" w:rsidR="00104BEC" w:rsidRDefault="002C2F80">
            <w:pPr>
              <w:spacing w:after="0"/>
              <w:rPr>
                <w:b/>
                <w:sz w:val="16"/>
                <w:szCs w:val="16"/>
              </w:rPr>
            </w:pPr>
            <w:r>
              <w:rPr>
                <w:b/>
                <w:sz w:val="16"/>
                <w:szCs w:val="16"/>
              </w:rPr>
              <w:t>Nokia/NSB</w:t>
            </w:r>
          </w:p>
        </w:tc>
        <w:tc>
          <w:tcPr>
            <w:tcW w:w="8811" w:type="dxa"/>
          </w:tcPr>
          <w:p w14:paraId="02DDFDA8" w14:textId="77777777" w:rsidR="00104BEC" w:rsidRDefault="002C2F80">
            <w:pPr>
              <w:spacing w:after="0"/>
              <w:rPr>
                <w:bCs/>
                <w:sz w:val="16"/>
                <w:szCs w:val="16"/>
              </w:rPr>
            </w:pPr>
            <w:r>
              <w:rPr>
                <w:bCs/>
                <w:sz w:val="16"/>
                <w:szCs w:val="16"/>
              </w:rPr>
              <w:t xml:space="preserve">Support. As we show with detailed evaluations in our paper the TEG can be invalid if the angular validity region is not taken into account. If RAN1 wants to tackle this issue in Rel-17 we feel this is a very important component to the TEG concept. </w:t>
            </w:r>
          </w:p>
        </w:tc>
      </w:tr>
      <w:tr w:rsidR="00104BEC" w14:paraId="0A428635" w14:textId="77777777" w:rsidTr="00104BEC">
        <w:trPr>
          <w:trHeight w:val="260"/>
        </w:trPr>
        <w:tc>
          <w:tcPr>
            <w:tcW w:w="1804" w:type="dxa"/>
          </w:tcPr>
          <w:p w14:paraId="7D799A6F" w14:textId="77777777" w:rsidR="00104BEC" w:rsidRDefault="002C2F80">
            <w:pPr>
              <w:spacing w:after="0"/>
              <w:rPr>
                <w:b/>
                <w:sz w:val="16"/>
                <w:szCs w:val="16"/>
              </w:rPr>
            </w:pPr>
            <w:r>
              <w:rPr>
                <w:rFonts w:eastAsiaTheme="minorEastAsia" w:hint="eastAsia"/>
                <w:b/>
                <w:sz w:val="16"/>
                <w:szCs w:val="16"/>
                <w:lang w:eastAsia="zh-CN"/>
              </w:rPr>
              <w:t>H</w:t>
            </w:r>
            <w:r>
              <w:rPr>
                <w:rFonts w:eastAsiaTheme="minorEastAsia"/>
                <w:b/>
                <w:sz w:val="16"/>
                <w:szCs w:val="16"/>
                <w:lang w:eastAsia="zh-CN"/>
              </w:rPr>
              <w:t>uawei, HiSilicon</w:t>
            </w:r>
          </w:p>
        </w:tc>
        <w:tc>
          <w:tcPr>
            <w:tcW w:w="8811" w:type="dxa"/>
          </w:tcPr>
          <w:p w14:paraId="3D26882A" w14:textId="77777777" w:rsidR="00104BEC" w:rsidRDefault="002C2F80">
            <w:pPr>
              <w:spacing w:after="0"/>
              <w:rPr>
                <w:b/>
                <w:sz w:val="16"/>
                <w:szCs w:val="16"/>
              </w:rPr>
            </w:pPr>
            <w:r>
              <w:rPr>
                <w:bCs/>
                <w:sz w:val="16"/>
                <w:szCs w:val="16"/>
              </w:rPr>
              <w:t>Our understanding is that this not only involves potential timing error, but also involves UE location error. If we understand it correctly, UE location would be considered different under different “PCO”.</w:t>
            </w:r>
          </w:p>
        </w:tc>
      </w:tr>
      <w:tr w:rsidR="00104BEC" w14:paraId="4FE3B26F" w14:textId="77777777" w:rsidTr="00104BEC">
        <w:trPr>
          <w:trHeight w:val="260"/>
        </w:trPr>
        <w:tc>
          <w:tcPr>
            <w:tcW w:w="1804" w:type="dxa"/>
          </w:tcPr>
          <w:p w14:paraId="352355A7" w14:textId="77777777" w:rsidR="00104BEC" w:rsidRDefault="002C2F80">
            <w:pPr>
              <w:spacing w:after="0"/>
              <w:rPr>
                <w:b/>
                <w:sz w:val="16"/>
                <w:szCs w:val="16"/>
              </w:rPr>
            </w:pPr>
            <w:r>
              <w:rPr>
                <w:rFonts w:eastAsia="SimSun" w:hint="eastAsia"/>
                <w:b/>
                <w:sz w:val="16"/>
                <w:szCs w:val="16"/>
                <w:lang w:val="en-US" w:eastAsia="zh-CN"/>
              </w:rPr>
              <w:t>ZTE</w:t>
            </w:r>
          </w:p>
        </w:tc>
        <w:tc>
          <w:tcPr>
            <w:tcW w:w="8811" w:type="dxa"/>
          </w:tcPr>
          <w:p w14:paraId="2799BC90" w14:textId="77777777" w:rsidR="00104BEC" w:rsidRDefault="002C2F80">
            <w:pPr>
              <w:spacing w:after="0"/>
              <w:rPr>
                <w:b/>
                <w:sz w:val="16"/>
                <w:szCs w:val="16"/>
              </w:rPr>
            </w:pPr>
            <w:r>
              <w:rPr>
                <w:rFonts w:eastAsia="SimSun" w:hint="eastAsia"/>
                <w:bCs/>
                <w:sz w:val="16"/>
                <w:szCs w:val="16"/>
                <w:lang w:val="en-US" w:eastAsia="zh-CN"/>
              </w:rPr>
              <w:t>Similar to ARP in UL measurement, we don</w:t>
            </w:r>
            <w:r>
              <w:rPr>
                <w:rFonts w:eastAsia="SimSun"/>
                <w:bCs/>
                <w:sz w:val="16"/>
                <w:szCs w:val="16"/>
                <w:lang w:val="en-US" w:eastAsia="zh-CN"/>
              </w:rPr>
              <w:t>’</w:t>
            </w:r>
            <w:r>
              <w:rPr>
                <w:rFonts w:eastAsia="SimSun" w:hint="eastAsia"/>
                <w:bCs/>
                <w:sz w:val="16"/>
                <w:szCs w:val="16"/>
                <w:lang w:val="en-US" w:eastAsia="zh-CN"/>
              </w:rPr>
              <w:t xml:space="preserve">t see it should be involved in timing error. </w:t>
            </w:r>
          </w:p>
        </w:tc>
      </w:tr>
      <w:tr w:rsidR="00104BEC" w14:paraId="3D7F11A1" w14:textId="77777777" w:rsidTr="00104BEC">
        <w:trPr>
          <w:trHeight w:val="260"/>
        </w:trPr>
        <w:tc>
          <w:tcPr>
            <w:tcW w:w="1804" w:type="dxa"/>
          </w:tcPr>
          <w:p w14:paraId="6D412928" w14:textId="77777777" w:rsidR="00104BEC" w:rsidRDefault="002C2F80">
            <w:pPr>
              <w:spacing w:after="0"/>
              <w:rPr>
                <w:b/>
                <w:sz w:val="16"/>
                <w:szCs w:val="16"/>
              </w:rPr>
            </w:pPr>
            <w:r>
              <w:rPr>
                <w:rFonts w:eastAsia="SimSun"/>
                <w:b/>
                <w:sz w:val="16"/>
                <w:szCs w:val="16"/>
                <w:lang w:val="en-US" w:eastAsia="zh-CN"/>
              </w:rPr>
              <w:t>FL</w:t>
            </w:r>
          </w:p>
        </w:tc>
        <w:tc>
          <w:tcPr>
            <w:tcW w:w="8811" w:type="dxa"/>
          </w:tcPr>
          <w:p w14:paraId="77D4E5C1" w14:textId="77777777" w:rsidR="00104BEC" w:rsidRDefault="002C2F80">
            <w:pPr>
              <w:spacing w:after="0"/>
              <w:rPr>
                <w:sz w:val="16"/>
                <w:szCs w:val="16"/>
              </w:rPr>
            </w:pPr>
            <w:r>
              <w:rPr>
                <w:sz w:val="16"/>
                <w:szCs w:val="16"/>
              </w:rPr>
              <w:t>In the 1</w:t>
            </w:r>
            <w:r>
              <w:rPr>
                <w:sz w:val="16"/>
                <w:szCs w:val="16"/>
                <w:vertAlign w:val="superscript"/>
              </w:rPr>
              <w:t>st</w:t>
            </w:r>
            <w:r>
              <w:rPr>
                <w:sz w:val="16"/>
                <w:szCs w:val="16"/>
              </w:rPr>
              <w:t xml:space="preserve"> round discussion, one 3 companies provided inputs and two of them do not support the proposal. Suggest closing the discussion if the proposal cannot get more support.</w:t>
            </w:r>
          </w:p>
        </w:tc>
      </w:tr>
      <w:tr w:rsidR="00104BEC" w14:paraId="3A18A071" w14:textId="77777777" w:rsidTr="00104BEC">
        <w:trPr>
          <w:trHeight w:val="260"/>
        </w:trPr>
        <w:tc>
          <w:tcPr>
            <w:tcW w:w="1804" w:type="dxa"/>
          </w:tcPr>
          <w:p w14:paraId="4ED41259" w14:textId="77777777" w:rsidR="00104BEC" w:rsidRDefault="002C2F80">
            <w:pPr>
              <w:spacing w:after="0"/>
              <w:rPr>
                <w:b/>
                <w:sz w:val="16"/>
                <w:szCs w:val="16"/>
              </w:rPr>
            </w:pPr>
            <w:r>
              <w:rPr>
                <w:rFonts w:eastAsia="SimSun"/>
                <w:b/>
                <w:sz w:val="16"/>
                <w:szCs w:val="16"/>
                <w:lang w:val="en-US" w:eastAsia="zh-CN"/>
              </w:rPr>
              <w:t>FL</w:t>
            </w:r>
          </w:p>
        </w:tc>
        <w:tc>
          <w:tcPr>
            <w:tcW w:w="8811" w:type="dxa"/>
          </w:tcPr>
          <w:p w14:paraId="38D0B766" w14:textId="77777777" w:rsidR="00104BEC" w:rsidRDefault="002C2F80">
            <w:pPr>
              <w:spacing w:after="0"/>
              <w:rPr>
                <w:sz w:val="16"/>
                <w:szCs w:val="16"/>
              </w:rPr>
            </w:pPr>
            <w:r>
              <w:rPr>
                <w:sz w:val="16"/>
                <w:szCs w:val="16"/>
              </w:rPr>
              <w:t>Suggest no further discussion in this meeting due to the lack of the support.</w:t>
            </w:r>
          </w:p>
        </w:tc>
      </w:tr>
    </w:tbl>
    <w:p w14:paraId="5DCFE777" w14:textId="77777777" w:rsidR="00104BEC" w:rsidRDefault="00104BEC"/>
    <w:p w14:paraId="0BEFA6F6" w14:textId="77777777" w:rsidR="00104BEC" w:rsidRDefault="00104BEC">
      <w:pPr>
        <w:rPr>
          <w:lang w:val="en-US"/>
        </w:rPr>
      </w:pPr>
    </w:p>
    <w:p w14:paraId="03E4DFF9" w14:textId="77777777" w:rsidR="00104BEC" w:rsidRDefault="002C2F80">
      <w:pPr>
        <w:pStyle w:val="Heading2"/>
      </w:pPr>
      <w:r>
        <w:t>Clarification of Rx/Tx/RxTx TEG definitions</w:t>
      </w:r>
    </w:p>
    <w:p w14:paraId="7E70F432" w14:textId="77777777" w:rsidR="00104BEC" w:rsidRDefault="002C2F80">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4E5530D4" w14:textId="77777777" w:rsidR="00104BEC" w:rsidRDefault="00104BEC">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104BEC" w14:paraId="7FCD20B1" w14:textId="77777777">
        <w:tc>
          <w:tcPr>
            <w:tcW w:w="10790" w:type="dxa"/>
          </w:tcPr>
          <w:p w14:paraId="353F08DD" w14:textId="77777777" w:rsidR="00104BEC" w:rsidRDefault="002C2F80">
            <w:pPr>
              <w:ind w:left="1440" w:hanging="1440"/>
              <w:rPr>
                <w:lang w:eastAsia="zh-CN"/>
              </w:rPr>
            </w:pPr>
            <w:r>
              <w:rPr>
                <w:highlight w:val="green"/>
                <w:lang w:eastAsia="zh-CN"/>
              </w:rPr>
              <w:t>Agreement: (</w:t>
            </w:r>
            <w:r>
              <w:t>RAN1#104e)</w:t>
            </w:r>
          </w:p>
          <w:p w14:paraId="4E43C393" w14:textId="77777777" w:rsidR="00104BEC" w:rsidRDefault="002C2F80">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18B2CE93" w14:textId="77777777" w:rsidR="00104BEC" w:rsidRDefault="002C2F80">
            <w:pPr>
              <w:numPr>
                <w:ilvl w:val="0"/>
                <w:numId w:val="29"/>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w:t>
            </w:r>
            <w:r>
              <w:rPr>
                <w:lang w:eastAsia="zh-CN"/>
              </w:rPr>
              <w:lastRenderedPageBreak/>
              <w:t xml:space="preserve">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1EAB8DA9" w14:textId="77777777" w:rsidR="00104BEC" w:rsidRDefault="002C2F80">
            <w:pPr>
              <w:numPr>
                <w:ilvl w:val="0"/>
                <w:numId w:val="29"/>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36663EF9" w14:textId="77777777" w:rsidR="00104BEC" w:rsidRDefault="002C2F80">
            <w:pPr>
              <w:numPr>
                <w:ilvl w:val="0"/>
                <w:numId w:val="29"/>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0B8AA13D" w14:textId="77777777" w:rsidR="00104BEC" w:rsidRDefault="002C2F80">
            <w:pPr>
              <w:numPr>
                <w:ilvl w:val="0"/>
                <w:numId w:val="29"/>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0585F46" w14:textId="77777777" w:rsidR="00104BEC" w:rsidRDefault="002C2F80">
            <w:pPr>
              <w:numPr>
                <w:ilvl w:val="0"/>
                <w:numId w:val="29"/>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394BF086" w14:textId="77777777" w:rsidR="00104BEC" w:rsidRDefault="002C2F80">
            <w:pPr>
              <w:numPr>
                <w:ilvl w:val="0"/>
                <w:numId w:val="29"/>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31571454" w14:textId="77777777" w:rsidR="00104BEC" w:rsidRDefault="002C2F80">
            <w:pPr>
              <w:numPr>
                <w:ilvl w:val="0"/>
                <w:numId w:val="29"/>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74B3B793" w14:textId="77777777" w:rsidR="00104BEC" w:rsidRDefault="002C2F80">
            <w:pPr>
              <w:numPr>
                <w:ilvl w:val="0"/>
                <w:numId w:val="29"/>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2D96732C" w14:textId="77777777" w:rsidR="00104BEC" w:rsidRDefault="00104BEC">
            <w:pPr>
              <w:rPr>
                <w:lang w:eastAsia="en-US"/>
              </w:rPr>
            </w:pPr>
          </w:p>
        </w:tc>
      </w:tr>
    </w:tbl>
    <w:p w14:paraId="7B6C31F7" w14:textId="77777777" w:rsidR="00104BEC" w:rsidRDefault="00104BEC">
      <w:pPr>
        <w:rPr>
          <w:lang w:eastAsia="en-US"/>
        </w:rPr>
      </w:pPr>
    </w:p>
    <w:p w14:paraId="00C5C0C1"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3D804E81" w14:textId="77777777" w:rsidR="00104BEC" w:rsidRDefault="002C2F80">
      <w:pPr>
        <w:pStyle w:val="ListParagraph"/>
        <w:numPr>
          <w:ilvl w:val="0"/>
          <w:numId w:val="35"/>
        </w:numPr>
        <w:rPr>
          <w:i/>
        </w:rPr>
      </w:pPr>
      <w:r>
        <w:rPr>
          <w:b/>
          <w:i/>
        </w:rPr>
        <w:t xml:space="preserve"> (Ericsson, R1-2112339[18]) Proposal 28: </w:t>
      </w:r>
      <w:r>
        <w:rPr>
          <w:i/>
        </w:rPr>
        <w:t>RAN1 to clarify the definition of timing error groups as given by the text:</w:t>
      </w:r>
    </w:p>
    <w:p w14:paraId="7E509303" w14:textId="77777777" w:rsidR="00104BEC" w:rsidRDefault="00104BEC">
      <w:pPr>
        <w:pStyle w:val="ListParagraph"/>
        <w:ind w:left="284"/>
      </w:pPr>
    </w:p>
    <w:p w14:paraId="7424D1D3" w14:textId="77777777" w:rsidR="00104BEC" w:rsidRDefault="002C2F80">
      <w:pPr>
        <w:pStyle w:val="ListParagraph"/>
        <w:ind w:left="284"/>
        <w:rPr>
          <w:b/>
          <w:bCs/>
          <w:i/>
          <w:iCs/>
        </w:rPr>
      </w:pPr>
      <w:r>
        <w:rPr>
          <w:b/>
          <w:bCs/>
          <w:i/>
          <w:iCs/>
        </w:rPr>
        <w:t>---------------------------------------------- start text proposal ---------------------------------------------</w:t>
      </w:r>
    </w:p>
    <w:p w14:paraId="43926FAF" w14:textId="77777777" w:rsidR="00104BEC" w:rsidRDefault="00104BEC">
      <w:pPr>
        <w:pStyle w:val="ListParagraph"/>
        <w:ind w:left="284"/>
        <w:rPr>
          <w:b/>
          <w:bCs/>
          <w:i/>
          <w:iCs/>
          <w:lang w:val="en-GB"/>
        </w:rPr>
      </w:pPr>
    </w:p>
    <w:p w14:paraId="63D352EE" w14:textId="77777777" w:rsidR="00104BEC" w:rsidRDefault="002C2F80">
      <w:pPr>
        <w:numPr>
          <w:ilvl w:val="1"/>
          <w:numId w:val="35"/>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3D2163CE" w14:textId="77777777" w:rsidR="00104BEC" w:rsidRDefault="002C2F80">
      <w:pPr>
        <w:numPr>
          <w:ilvl w:val="1"/>
          <w:numId w:val="35"/>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44FEAC87" w14:textId="77777777" w:rsidR="00104BEC" w:rsidRDefault="002C2F80">
      <w:pPr>
        <w:numPr>
          <w:ilvl w:val="1"/>
          <w:numId w:val="35"/>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792D96F3" w14:textId="77777777" w:rsidR="00104BEC" w:rsidRDefault="002C2F80">
      <w:pPr>
        <w:numPr>
          <w:ilvl w:val="1"/>
          <w:numId w:val="35"/>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6504D54C" w14:textId="77777777" w:rsidR="00104BEC" w:rsidRDefault="002C2F80">
      <w:pPr>
        <w:numPr>
          <w:ilvl w:val="1"/>
          <w:numId w:val="35"/>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14:paraId="0577A98B" w14:textId="77777777" w:rsidR="00104BEC" w:rsidRDefault="002C2F80">
      <w:pPr>
        <w:numPr>
          <w:ilvl w:val="1"/>
          <w:numId w:val="35"/>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14:paraId="5AAFE04F" w14:textId="77777777" w:rsidR="00104BEC" w:rsidRDefault="00104BEC">
      <w:pPr>
        <w:rPr>
          <w:lang w:val="en-US"/>
        </w:rPr>
      </w:pPr>
    </w:p>
    <w:p w14:paraId="283D13FD"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4A3489DB" w14:textId="77777777" w:rsidR="00104BEC" w:rsidRDefault="002C2F80">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4" w:history="1">
        <w:r>
          <w:rPr>
            <w:rStyle w:val="Hyperlink"/>
            <w:lang w:val="en-GB"/>
          </w:rPr>
          <w:t>R1-2108707</w:t>
        </w:r>
      </w:hyperlink>
      <w:r>
        <w:rPr>
          <w:lang w:val="en-GB"/>
        </w:rPr>
        <w:t>), however, it is said “</w:t>
      </w:r>
      <w:r>
        <w:rPr>
          <w:i/>
          <w:lang w:val="en-GB"/>
        </w:rPr>
        <w:t xml:space="preserve">TEG framework enables association information without limiting implementation </w:t>
      </w:r>
      <w:r>
        <w:rPr>
          <w:i/>
          <w:lang w:val="en-GB"/>
        </w:rPr>
        <w:lastRenderedPageBreak/>
        <w:t xml:space="preserve">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14:paraId="5C997232" w14:textId="77777777" w:rsidR="00104BEC" w:rsidRDefault="002C2F80">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14:paraId="05BEC7A0" w14:textId="77777777" w:rsidR="00104BEC" w:rsidRDefault="00104BEC">
      <w:pPr>
        <w:pStyle w:val="3GPPAgreements"/>
        <w:numPr>
          <w:ilvl w:val="0"/>
          <w:numId w:val="0"/>
        </w:numPr>
        <w:rPr>
          <w:lang w:val="en-GB"/>
        </w:rPr>
      </w:pPr>
    </w:p>
    <w:p w14:paraId="02FD0857" w14:textId="77777777" w:rsidR="00104BEC" w:rsidRDefault="002C2F80">
      <w:pPr>
        <w:pStyle w:val="3GPPAgreements"/>
        <w:numPr>
          <w:ilvl w:val="0"/>
          <w:numId w:val="0"/>
        </w:numPr>
        <w:rPr>
          <w:lang w:val="en-GB"/>
        </w:rPr>
      </w:pPr>
      <w:r>
        <w:rPr>
          <w:lang w:val="en-GB"/>
        </w:rPr>
        <w:t>However, the issue was discussed in the previous meetings without conclusion. In addition, during the discussion of the draft CR for TS 38.214, there was a proposal to capture the definition in the TS 38.214, but some companies did not consider it is necessary. Based on the feedbacks in previous email discussions, FL considers it is low priority to further discuss the TEG definitions in this meeting.</w:t>
      </w:r>
    </w:p>
    <w:p w14:paraId="4035A276" w14:textId="77777777" w:rsidR="00104BEC" w:rsidRDefault="00104BEC">
      <w:pPr>
        <w:rPr>
          <w:rFonts w:eastAsia="SimSun"/>
          <w:lang w:eastAsia="zh-CN"/>
        </w:rPr>
      </w:pPr>
    </w:p>
    <w:p w14:paraId="64A64CD4" w14:textId="77777777" w:rsidR="00104BEC" w:rsidRDefault="002C2F80">
      <w:pPr>
        <w:pStyle w:val="00BodyText"/>
      </w:pPr>
      <w:r>
        <w:rPr>
          <w:highlight w:val="lightGray"/>
        </w:rPr>
        <w:t>Proposal 2.2</w:t>
      </w:r>
    </w:p>
    <w:p w14:paraId="5ADE4831" w14:textId="77777777" w:rsidR="00104BEC" w:rsidRDefault="002C2F80">
      <w:pPr>
        <w:rPr>
          <w:i/>
        </w:rPr>
      </w:pPr>
      <w:r>
        <w:rPr>
          <w:i/>
        </w:rPr>
        <w:t>Replace the definitions of timing error groups agreed in RAN1#104e with the following modified definitions and adopt them in the specifications:</w:t>
      </w:r>
    </w:p>
    <w:p w14:paraId="1C845E37" w14:textId="77777777" w:rsidR="00104BEC" w:rsidRDefault="002C2F80">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1D1F125D" w14:textId="77777777" w:rsidR="00104BEC" w:rsidRDefault="002C2F80">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4C103DF8" w14:textId="77777777" w:rsidR="00104BEC" w:rsidRDefault="002C2F80">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2626382D" w14:textId="77777777" w:rsidR="00104BEC" w:rsidRDefault="002C2F80">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2345CB19" w14:textId="77777777" w:rsidR="00104BEC" w:rsidRDefault="002C2F80">
      <w:pPr>
        <w:numPr>
          <w:ilvl w:val="1"/>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478D5320" w14:textId="77777777" w:rsidR="00104BEC" w:rsidRDefault="002C2F80">
      <w:pPr>
        <w:numPr>
          <w:ilvl w:val="1"/>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13BAD2B0" w14:textId="77777777" w:rsidR="00104BEC" w:rsidRDefault="002C2F80">
      <w:pPr>
        <w:numPr>
          <w:ilvl w:val="1"/>
          <w:numId w:val="35"/>
        </w:numPr>
        <w:spacing w:after="0" w:line="240" w:lineRule="auto"/>
        <w:jc w:val="left"/>
        <w:rPr>
          <w:i/>
          <w:lang w:eastAsia="zh-CN"/>
        </w:rPr>
      </w:pPr>
      <w:bookmarkStart w:id="14" w:name="OLE_LINK2"/>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bookmarkEnd w:id="14"/>
    <w:p w14:paraId="0131582C" w14:textId="77777777" w:rsidR="00104BEC" w:rsidRDefault="002C2F80">
      <w:pPr>
        <w:numPr>
          <w:ilvl w:val="1"/>
          <w:numId w:val="35"/>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14:paraId="5D10463B" w14:textId="77777777" w:rsidR="00104BEC" w:rsidRDefault="00104BEC">
      <w:pPr>
        <w:rPr>
          <w:rFonts w:eastAsia="SimSun"/>
          <w:lang w:eastAsia="zh-CN"/>
        </w:rPr>
      </w:pPr>
    </w:p>
    <w:p w14:paraId="546332C1" w14:textId="77777777" w:rsidR="00104BEC" w:rsidRDefault="002C2F80">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Change w:id="15">
          <w:tblGrid>
            <w:gridCol w:w="1804"/>
            <w:gridCol w:w="8811"/>
          </w:tblGrid>
        </w:tblGridChange>
      </w:tblGrid>
      <w:tr w:rsidR="00104BEC" w14:paraId="3CD4461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C9EFBF0" w14:textId="77777777" w:rsidR="00104BEC" w:rsidRDefault="002C2F80">
            <w:pPr>
              <w:spacing w:after="0"/>
              <w:rPr>
                <w:b/>
                <w:caps w:val="0"/>
                <w:sz w:val="16"/>
                <w:szCs w:val="16"/>
              </w:rPr>
            </w:pPr>
            <w:r>
              <w:rPr>
                <w:b/>
                <w:sz w:val="16"/>
                <w:szCs w:val="16"/>
              </w:rPr>
              <w:t>Company</w:t>
            </w:r>
          </w:p>
        </w:tc>
        <w:tc>
          <w:tcPr>
            <w:tcW w:w="8811" w:type="dxa"/>
          </w:tcPr>
          <w:p w14:paraId="7A34209E" w14:textId="77777777" w:rsidR="00104BEC" w:rsidRDefault="002C2F80">
            <w:pPr>
              <w:spacing w:after="0"/>
              <w:rPr>
                <w:b/>
                <w:caps w:val="0"/>
                <w:sz w:val="16"/>
                <w:szCs w:val="16"/>
              </w:rPr>
            </w:pPr>
            <w:r>
              <w:rPr>
                <w:b/>
                <w:sz w:val="16"/>
                <w:szCs w:val="16"/>
              </w:rPr>
              <w:t xml:space="preserve">Comments </w:t>
            </w:r>
          </w:p>
        </w:tc>
      </w:tr>
      <w:tr w:rsidR="00104BEC" w14:paraId="17CD4680" w14:textId="77777777" w:rsidTr="00104BEC">
        <w:trPr>
          <w:trHeight w:val="260"/>
        </w:trPr>
        <w:tc>
          <w:tcPr>
            <w:tcW w:w="1804" w:type="dxa"/>
          </w:tcPr>
          <w:p w14:paraId="36926BA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A37AF98" w14:textId="77777777" w:rsidR="00104BEC" w:rsidRDefault="002C2F80">
            <w:pPr>
              <w:spacing w:after="0"/>
              <w:rPr>
                <w:bCs/>
                <w:sz w:val="16"/>
                <w:szCs w:val="16"/>
              </w:rPr>
            </w:pPr>
            <w:r>
              <w:rPr>
                <w:bCs/>
                <w:sz w:val="16"/>
                <w:szCs w:val="16"/>
              </w:rPr>
              <w:t xml:space="preserve"> </w:t>
            </w:r>
          </w:p>
          <w:p w14:paraId="35582539" w14:textId="77777777" w:rsidR="00104BEC" w:rsidRDefault="002C2F80">
            <w:pPr>
              <w:rPr>
                <w:sz w:val="24"/>
                <w:szCs w:val="24"/>
              </w:rPr>
            </w:pPr>
            <w:r>
              <w:rPr>
                <w:sz w:val="24"/>
                <w:szCs w:val="24"/>
              </w:rPr>
              <w:t>For UE RxTx TEG, the association information is unclear based on the following agreement</w:t>
            </w:r>
            <w:r>
              <w:rPr>
                <w:rFonts w:asciiTheme="minorEastAsia" w:eastAsiaTheme="minorEastAsia" w:hAnsiTheme="minorEastAsia" w:hint="eastAsia"/>
                <w:sz w:val="24"/>
                <w:szCs w:val="24"/>
                <w:lang w:eastAsia="zh-CN"/>
              </w:rPr>
              <w:t>,</w:t>
            </w:r>
            <w:r>
              <w:rPr>
                <w:sz w:val="24"/>
                <w:szCs w:val="24"/>
              </w:rPr>
              <w:t xml:space="preserve"> especially whether UE RxTx TEG can be directly associated with one or more UL SRS resources. </w:t>
            </w:r>
          </w:p>
          <w:p w14:paraId="1198CEBB" w14:textId="77777777" w:rsidR="00104BEC" w:rsidRDefault="002C2F80">
            <w:pPr>
              <w:rPr>
                <w:sz w:val="24"/>
                <w:szCs w:val="24"/>
              </w:rPr>
            </w:pPr>
            <w:r>
              <w:rPr>
                <w:sz w:val="24"/>
                <w:szCs w:val="24"/>
              </w:rPr>
              <w:t>F</w:t>
            </w:r>
            <w:r>
              <w:rPr>
                <w:rFonts w:hint="eastAsia"/>
                <w:sz w:val="24"/>
                <w:szCs w:val="24"/>
              </w:rPr>
              <w:t>or</w:t>
            </w:r>
            <w:r>
              <w:rPr>
                <w:sz w:val="24"/>
                <w:szCs w:val="24"/>
              </w:rPr>
              <w:t xml:space="preserve"> </w:t>
            </w:r>
            <w:r>
              <w:rPr>
                <w:rFonts w:hint="eastAsia"/>
                <w:sz w:val="24"/>
                <w:szCs w:val="24"/>
              </w:rPr>
              <w:t>us</w:t>
            </w:r>
            <w:r>
              <w:rPr>
                <w:rFonts w:asciiTheme="minorEastAsia" w:eastAsiaTheme="minorEastAsia" w:hAnsiTheme="minorEastAsia" w:hint="eastAsia"/>
                <w:sz w:val="24"/>
                <w:szCs w:val="24"/>
                <w:lang w:eastAsia="zh-CN"/>
              </w:rPr>
              <w:t>,</w:t>
            </w:r>
            <w:r>
              <w:rPr>
                <w:rFonts w:asciiTheme="minorEastAsia" w:eastAsiaTheme="minorEastAsia" w:hAnsiTheme="minorEastAsia"/>
                <w:sz w:val="24"/>
                <w:szCs w:val="24"/>
                <w:lang w:eastAsia="zh-CN"/>
              </w:rPr>
              <w:t xml:space="preserve"> </w:t>
            </w:r>
            <w:r>
              <w:rPr>
                <w:rFonts w:hint="eastAsia"/>
                <w:sz w:val="24"/>
                <w:szCs w:val="24"/>
              </w:rPr>
              <w:t>without</w:t>
            </w:r>
            <w:r>
              <w:rPr>
                <w:sz w:val="24"/>
                <w:szCs w:val="24"/>
              </w:rPr>
              <w:t xml:space="preserve"> </w:t>
            </w:r>
            <w:r>
              <w:rPr>
                <w:rFonts w:hint="eastAsia"/>
                <w:sz w:val="24"/>
                <w:szCs w:val="24"/>
              </w:rPr>
              <w:t>modification</w:t>
            </w:r>
            <w:r>
              <w:rPr>
                <w:sz w:val="24"/>
                <w:szCs w:val="24"/>
              </w:rPr>
              <w:t xml:space="preserve"> of</w:t>
            </w:r>
            <w:r>
              <w:rPr>
                <w:rFonts w:hint="eastAsia"/>
                <w:sz w:val="24"/>
                <w:szCs w:val="24"/>
              </w:rPr>
              <w:t xml:space="preserve"> the UE Rx-Tx time difference measurement definition</w:t>
            </w:r>
            <w:r>
              <w:rPr>
                <w:rFonts w:asciiTheme="minorEastAsia" w:eastAsiaTheme="minorEastAsia" w:hAnsiTheme="minorEastAsia" w:hint="eastAsia"/>
                <w:sz w:val="24"/>
                <w:szCs w:val="24"/>
                <w:lang w:eastAsia="zh-CN"/>
              </w:rPr>
              <w:t>，</w:t>
            </w:r>
            <w:r>
              <w:rPr>
                <w:sz w:val="24"/>
                <w:szCs w:val="24"/>
              </w:rPr>
              <w:t xml:space="preserve"> RxTx TEG ID or UE Rx-Tx measurement  can not be associated with UL SRS resources directly.</w:t>
            </w:r>
          </w:p>
          <w:p w14:paraId="2E3F994D" w14:textId="77777777" w:rsidR="00104BEC" w:rsidRDefault="00104BEC">
            <w:pPr>
              <w:rPr>
                <w:sz w:val="24"/>
                <w:szCs w:val="24"/>
              </w:rPr>
            </w:pPr>
          </w:p>
          <w:p w14:paraId="58E8EFBF" w14:textId="77777777" w:rsidR="00104BEC" w:rsidRDefault="002C2F80">
            <w:pPr>
              <w:rPr>
                <w:rFonts w:eastAsia="SimSun"/>
                <w:sz w:val="24"/>
                <w:szCs w:val="24"/>
                <w:lang w:val="en-US" w:eastAsia="zh-CN"/>
              </w:rPr>
            </w:pPr>
            <w:r>
              <w:rPr>
                <w:sz w:val="24"/>
                <w:szCs w:val="24"/>
                <w:highlight w:val="green"/>
              </w:rPr>
              <w:t>Agreement:</w:t>
            </w:r>
            <w:r>
              <w:rPr>
                <w:sz w:val="24"/>
                <w:szCs w:val="24"/>
                <w:highlight w:val="yellow"/>
              </w:rPr>
              <w:t xml:space="preserve"> (RAN1#106-e)</w:t>
            </w:r>
          </w:p>
          <w:p w14:paraId="7B4244E1" w14:textId="77777777" w:rsidR="00104BEC" w:rsidRDefault="002C2F80">
            <w:pPr>
              <w:rPr>
                <w:sz w:val="24"/>
                <w:szCs w:val="24"/>
              </w:rPr>
            </w:pPr>
            <w:r>
              <w:rPr>
                <w:sz w:val="24"/>
                <w:szCs w:val="24"/>
              </w:rPr>
              <w:t>Make the following modification of the previous agreement:</w:t>
            </w:r>
          </w:p>
          <w:p w14:paraId="38596B6B" w14:textId="77777777" w:rsidR="00104BEC" w:rsidRDefault="002C2F80">
            <w:pPr>
              <w:rPr>
                <w:sz w:val="24"/>
                <w:szCs w:val="24"/>
              </w:rPr>
            </w:pPr>
            <w:r>
              <w:rPr>
                <w:sz w:val="24"/>
                <w:szCs w:val="24"/>
              </w:rPr>
              <w:t xml:space="preserve">For mitigating UE Tx/Rx timing errors for DL+UL positioning, a UE </w:t>
            </w:r>
            <w:r>
              <w:rPr>
                <w:strike/>
                <w:color w:val="FF0000"/>
                <w:sz w:val="24"/>
                <w:szCs w:val="24"/>
              </w:rPr>
              <w:t>may</w:t>
            </w:r>
            <w:r>
              <w:rPr>
                <w:sz w:val="24"/>
                <w:szCs w:val="24"/>
              </w:rPr>
              <w:t xml:space="preserve"> </w:t>
            </w:r>
            <w:r>
              <w:rPr>
                <w:color w:val="FF0000"/>
                <w:sz w:val="24"/>
                <w:szCs w:val="24"/>
              </w:rPr>
              <w:t>should</w:t>
            </w:r>
            <w:r>
              <w:rPr>
                <w:sz w:val="24"/>
                <w:szCs w:val="24"/>
              </w:rPr>
              <w:t xml:space="preserve"> support, up to UE capability, </w:t>
            </w:r>
            <w:r>
              <w:rPr>
                <w:color w:val="FF0000"/>
                <w:sz w:val="24"/>
                <w:szCs w:val="24"/>
              </w:rPr>
              <w:t>either</w:t>
            </w:r>
            <w:r>
              <w:rPr>
                <w:sz w:val="24"/>
                <w:szCs w:val="24"/>
              </w:rPr>
              <w:t xml:space="preserve"> one or both of the following options:</w:t>
            </w:r>
          </w:p>
          <w:p w14:paraId="597AAF20" w14:textId="77777777" w:rsidR="00104BEC" w:rsidRDefault="002C2F80">
            <w:pPr>
              <w:numPr>
                <w:ilvl w:val="0"/>
                <w:numId w:val="36"/>
              </w:numPr>
              <w:spacing w:after="0" w:line="240" w:lineRule="auto"/>
              <w:jc w:val="left"/>
              <w:rPr>
                <w:sz w:val="24"/>
                <w:szCs w:val="24"/>
              </w:rPr>
            </w:pPr>
            <w:r>
              <w:rPr>
                <w:sz w:val="24"/>
                <w:szCs w:val="24"/>
              </w:rPr>
              <w:t xml:space="preserve">Option 1: Reporting of UE RxTx TEG ID </w:t>
            </w:r>
            <w:r>
              <w:rPr>
                <w:strike/>
                <w:color w:val="FF0000"/>
                <w:sz w:val="24"/>
                <w:szCs w:val="24"/>
              </w:rPr>
              <w:t>is supported by the UE</w:t>
            </w:r>
          </w:p>
          <w:p w14:paraId="529D54DC" w14:textId="77777777" w:rsidR="00104BEC" w:rsidRDefault="002C2F80">
            <w:pPr>
              <w:numPr>
                <w:ilvl w:val="1"/>
                <w:numId w:val="36"/>
              </w:numPr>
              <w:spacing w:after="0" w:line="240" w:lineRule="auto"/>
              <w:jc w:val="left"/>
              <w:rPr>
                <w:sz w:val="24"/>
                <w:szCs w:val="24"/>
                <w:highlight w:val="cyan"/>
              </w:rPr>
            </w:pPr>
            <w:r>
              <w:rPr>
                <w:sz w:val="24"/>
                <w:szCs w:val="24"/>
                <w:highlight w:val="cyan"/>
              </w:rPr>
              <w:t xml:space="preserve">FFS: Further details on how the </w:t>
            </w:r>
            <w:r>
              <w:rPr>
                <w:color w:val="FF0000"/>
                <w:sz w:val="24"/>
                <w:szCs w:val="24"/>
                <w:highlight w:val="cyan"/>
              </w:rPr>
              <w:t>UE</w:t>
            </w:r>
            <w:r>
              <w:rPr>
                <w:sz w:val="24"/>
                <w:szCs w:val="24"/>
                <w:highlight w:val="cyan"/>
              </w:rPr>
              <w:t xml:space="preserve"> RxTx TEG IDs are related/associated to </w:t>
            </w:r>
            <w:r>
              <w:rPr>
                <w:color w:val="FF0000"/>
                <w:sz w:val="24"/>
                <w:szCs w:val="24"/>
                <w:highlight w:val="cyan"/>
              </w:rPr>
              <w:t>UE</w:t>
            </w:r>
            <w:r>
              <w:rPr>
                <w:sz w:val="24"/>
                <w:szCs w:val="24"/>
                <w:highlight w:val="cyan"/>
              </w:rPr>
              <w:t xml:space="preserve"> Tx TEG IDs and/or </w:t>
            </w:r>
            <w:r>
              <w:rPr>
                <w:color w:val="FF0000"/>
                <w:sz w:val="24"/>
                <w:szCs w:val="24"/>
                <w:highlight w:val="cyan"/>
              </w:rPr>
              <w:t>UE</w:t>
            </w:r>
            <w:r>
              <w:rPr>
                <w:sz w:val="24"/>
                <w:szCs w:val="24"/>
                <w:highlight w:val="cyan"/>
              </w:rPr>
              <w:t xml:space="preserve"> Rx TEG IDs and to the </w:t>
            </w:r>
            <w:r>
              <w:rPr>
                <w:color w:val="FF0000"/>
                <w:sz w:val="24"/>
                <w:szCs w:val="24"/>
                <w:highlight w:val="cyan"/>
              </w:rPr>
              <w:t>UE</w:t>
            </w:r>
            <w:r>
              <w:rPr>
                <w:sz w:val="24"/>
                <w:szCs w:val="24"/>
                <w:highlight w:val="cyan"/>
              </w:rPr>
              <w:t xml:space="preserve"> Rx-Tx measurements. </w:t>
            </w:r>
          </w:p>
          <w:p w14:paraId="78CD6DE2" w14:textId="77777777" w:rsidR="00104BEC" w:rsidRDefault="002C2F80">
            <w:pPr>
              <w:numPr>
                <w:ilvl w:val="0"/>
                <w:numId w:val="36"/>
              </w:numPr>
              <w:spacing w:after="0" w:line="240" w:lineRule="auto"/>
              <w:jc w:val="left"/>
              <w:rPr>
                <w:sz w:val="24"/>
                <w:szCs w:val="24"/>
              </w:rPr>
            </w:pPr>
            <w:r>
              <w:rPr>
                <w:sz w:val="24"/>
                <w:szCs w:val="24"/>
              </w:rPr>
              <w:t xml:space="preserve">Option 2: Reporting of </w:t>
            </w:r>
            <w:r>
              <w:rPr>
                <w:strike/>
                <w:color w:val="FF0000"/>
                <w:sz w:val="24"/>
                <w:szCs w:val="24"/>
              </w:rPr>
              <w:t>UE RxTx TEG ID is not supported by the UE; reporting of</w:t>
            </w:r>
            <w:r>
              <w:rPr>
                <w:sz w:val="24"/>
                <w:szCs w:val="24"/>
              </w:rPr>
              <w:t xml:space="preserve"> </w:t>
            </w:r>
            <w:r>
              <w:rPr>
                <w:color w:val="FF0000"/>
                <w:sz w:val="24"/>
                <w:szCs w:val="24"/>
              </w:rPr>
              <w:t>UE</w:t>
            </w:r>
            <w:r>
              <w:rPr>
                <w:sz w:val="24"/>
                <w:szCs w:val="24"/>
              </w:rPr>
              <w:t xml:space="preserve"> Rx TEG ID and </w:t>
            </w:r>
            <w:r>
              <w:rPr>
                <w:color w:val="FF0000"/>
                <w:sz w:val="24"/>
                <w:szCs w:val="24"/>
              </w:rPr>
              <w:t>UE</w:t>
            </w:r>
            <w:r>
              <w:rPr>
                <w:sz w:val="24"/>
                <w:szCs w:val="24"/>
              </w:rPr>
              <w:t xml:space="preserve"> Tx TEG ID </w:t>
            </w:r>
            <w:r>
              <w:rPr>
                <w:strike/>
                <w:color w:val="FF0000"/>
                <w:sz w:val="24"/>
                <w:szCs w:val="24"/>
              </w:rPr>
              <w:t>is supported</w:t>
            </w:r>
            <w:r>
              <w:rPr>
                <w:sz w:val="24"/>
                <w:szCs w:val="24"/>
              </w:rPr>
              <w:t xml:space="preserve">. </w:t>
            </w:r>
          </w:p>
          <w:p w14:paraId="7BFD81DE" w14:textId="77777777" w:rsidR="00104BEC" w:rsidRDefault="002C2F80">
            <w:pPr>
              <w:numPr>
                <w:ilvl w:val="0"/>
                <w:numId w:val="36"/>
              </w:numPr>
              <w:spacing w:after="0" w:line="240" w:lineRule="auto"/>
              <w:jc w:val="left"/>
              <w:rPr>
                <w:sz w:val="24"/>
                <w:szCs w:val="24"/>
                <w:highlight w:val="cyan"/>
              </w:rPr>
            </w:pPr>
            <w:r>
              <w:rPr>
                <w:sz w:val="24"/>
                <w:szCs w:val="24"/>
                <w:highlight w:val="cyan"/>
              </w:rPr>
              <w:t xml:space="preserve">In either option, a </w:t>
            </w:r>
            <w:r>
              <w:rPr>
                <w:color w:val="FF0000"/>
                <w:sz w:val="24"/>
                <w:szCs w:val="24"/>
                <w:highlight w:val="cyan"/>
              </w:rPr>
              <w:t>UE</w:t>
            </w:r>
            <w:r>
              <w:rPr>
                <w:sz w:val="24"/>
                <w:szCs w:val="24"/>
                <w:highlight w:val="cyan"/>
              </w:rPr>
              <w:t xml:space="preserve"> Tx TEG ID is associated with (downselection needed)</w:t>
            </w:r>
          </w:p>
          <w:p w14:paraId="476C0AC6" w14:textId="77777777" w:rsidR="00104BEC" w:rsidRDefault="002C2F80">
            <w:pPr>
              <w:numPr>
                <w:ilvl w:val="1"/>
                <w:numId w:val="36"/>
              </w:numPr>
              <w:spacing w:after="0" w:line="240" w:lineRule="auto"/>
              <w:jc w:val="left"/>
              <w:rPr>
                <w:sz w:val="24"/>
                <w:szCs w:val="24"/>
              </w:rPr>
            </w:pPr>
            <w:r>
              <w:rPr>
                <w:sz w:val="24"/>
                <w:szCs w:val="24"/>
              </w:rPr>
              <w:t xml:space="preserve">Alt. 1: an UL SRS resource for positioning corresponding to the Tx timing of the </w:t>
            </w:r>
            <w:r>
              <w:rPr>
                <w:color w:val="FF0000"/>
                <w:sz w:val="24"/>
                <w:szCs w:val="24"/>
              </w:rPr>
              <w:t>UE</w:t>
            </w:r>
            <w:r>
              <w:rPr>
                <w:sz w:val="24"/>
                <w:szCs w:val="24"/>
              </w:rPr>
              <w:t xml:space="preserve"> Rx-Tx measurement</w:t>
            </w:r>
          </w:p>
          <w:p w14:paraId="16E621C7" w14:textId="77777777" w:rsidR="00104BEC" w:rsidRDefault="002C2F80">
            <w:pPr>
              <w:numPr>
                <w:ilvl w:val="1"/>
                <w:numId w:val="36"/>
              </w:numPr>
              <w:spacing w:after="0" w:line="240" w:lineRule="auto"/>
              <w:jc w:val="left"/>
              <w:rPr>
                <w:sz w:val="24"/>
                <w:szCs w:val="24"/>
              </w:rPr>
            </w:pPr>
            <w:r>
              <w:rPr>
                <w:sz w:val="24"/>
                <w:szCs w:val="24"/>
              </w:rPr>
              <w:t xml:space="preserve">Alt. 2: the Tx timing of the </w:t>
            </w:r>
            <w:r>
              <w:rPr>
                <w:color w:val="FF0000"/>
                <w:sz w:val="24"/>
                <w:szCs w:val="24"/>
              </w:rPr>
              <w:t>UE</w:t>
            </w:r>
            <w:r>
              <w:rPr>
                <w:sz w:val="24"/>
                <w:szCs w:val="24"/>
              </w:rPr>
              <w:t xml:space="preserve"> Rx-Tx measurement</w:t>
            </w:r>
          </w:p>
          <w:p w14:paraId="15AA8C96" w14:textId="77777777" w:rsidR="00104BEC" w:rsidRDefault="002C2F80">
            <w:pPr>
              <w:numPr>
                <w:ilvl w:val="1"/>
                <w:numId w:val="36"/>
              </w:numPr>
              <w:spacing w:after="0" w:line="240" w:lineRule="auto"/>
              <w:jc w:val="left"/>
              <w:rPr>
                <w:sz w:val="24"/>
                <w:szCs w:val="24"/>
              </w:rPr>
            </w:pPr>
            <w:r>
              <w:rPr>
                <w:sz w:val="24"/>
                <w:szCs w:val="24"/>
              </w:rPr>
              <w:t>Alt. 3: one or more UL SRS resources for positioning</w:t>
            </w:r>
          </w:p>
          <w:p w14:paraId="4AE0204C" w14:textId="77777777" w:rsidR="00104BEC" w:rsidRDefault="002C2F80">
            <w:pPr>
              <w:numPr>
                <w:ilvl w:val="0"/>
                <w:numId w:val="36"/>
              </w:numPr>
              <w:spacing w:after="0" w:line="240" w:lineRule="auto"/>
              <w:jc w:val="left"/>
              <w:rPr>
                <w:sz w:val="24"/>
                <w:szCs w:val="24"/>
              </w:rPr>
            </w:pPr>
            <w:r>
              <w:rPr>
                <w:sz w:val="24"/>
                <w:szCs w:val="24"/>
              </w:rPr>
              <w:t xml:space="preserve">Note: An </w:t>
            </w:r>
            <w:r>
              <w:rPr>
                <w:color w:val="FF0000"/>
                <w:sz w:val="24"/>
                <w:szCs w:val="24"/>
              </w:rPr>
              <w:t>UE</w:t>
            </w:r>
            <w:r>
              <w:rPr>
                <w:sz w:val="24"/>
                <w:szCs w:val="24"/>
              </w:rPr>
              <w:t xml:space="preserve"> Rx TEG ID is associated with one DL PRS resource (or more DL PRS resources) corresponding to the Rx time of the measurement</w:t>
            </w:r>
          </w:p>
          <w:p w14:paraId="1343DA3B" w14:textId="77777777" w:rsidR="00104BEC" w:rsidRDefault="002C2F80">
            <w:pPr>
              <w:numPr>
                <w:ilvl w:val="0"/>
                <w:numId w:val="36"/>
              </w:numPr>
              <w:spacing w:after="0" w:line="240" w:lineRule="auto"/>
              <w:jc w:val="left"/>
              <w:rPr>
                <w:sz w:val="24"/>
                <w:szCs w:val="24"/>
              </w:rPr>
            </w:pPr>
            <w:r>
              <w:rPr>
                <w:sz w:val="24"/>
                <w:szCs w:val="24"/>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14:paraId="2D17BC03" w14:textId="77777777" w:rsidR="00104BEC" w:rsidRDefault="002C2F80">
            <w:pPr>
              <w:pStyle w:val="ListParagraph"/>
              <w:rPr>
                <w:sz w:val="24"/>
              </w:rPr>
            </w:pPr>
            <w:r>
              <w:rPr>
                <w:sz w:val="24"/>
              </w:rPr>
              <w:t>FFS: The potential impact and modification on the definition of Rx-Tx time difference measurements</w:t>
            </w:r>
          </w:p>
          <w:p w14:paraId="029489DF" w14:textId="77777777" w:rsidR="00104BEC" w:rsidRDefault="00104BEC">
            <w:pPr>
              <w:spacing w:after="0" w:line="240" w:lineRule="auto"/>
              <w:jc w:val="left"/>
              <w:rPr>
                <w:i/>
                <w:lang w:val="en-US" w:eastAsia="zh-CN"/>
              </w:rPr>
            </w:pPr>
          </w:p>
          <w:p w14:paraId="1779EE21" w14:textId="77777777" w:rsidR="00104BEC" w:rsidRDefault="002C2F80">
            <w:pPr>
              <w:numPr>
                <w:ilvl w:val="1"/>
                <w:numId w:val="35"/>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14:paraId="3BB131B8" w14:textId="77777777" w:rsidR="00104BEC" w:rsidRDefault="00104BEC">
            <w:pPr>
              <w:spacing w:after="0"/>
              <w:rPr>
                <w:bCs/>
                <w:sz w:val="16"/>
                <w:szCs w:val="16"/>
              </w:rPr>
            </w:pPr>
          </w:p>
        </w:tc>
      </w:tr>
      <w:tr w:rsidR="00104BEC" w14:paraId="03E5ABAC" w14:textId="77777777" w:rsidTr="00104BEC">
        <w:trPr>
          <w:trHeight w:val="260"/>
        </w:trPr>
        <w:tc>
          <w:tcPr>
            <w:tcW w:w="1804" w:type="dxa"/>
          </w:tcPr>
          <w:p w14:paraId="39164A22" w14:textId="77777777" w:rsidR="00104BEC" w:rsidRDefault="002C2F80">
            <w:pPr>
              <w:spacing w:after="0"/>
              <w:rPr>
                <w:bCs/>
                <w:sz w:val="16"/>
                <w:szCs w:val="16"/>
              </w:rPr>
            </w:pPr>
            <w:r>
              <w:rPr>
                <w:bCs/>
                <w:sz w:val="16"/>
                <w:szCs w:val="16"/>
              </w:rPr>
              <w:t>Nokia/NSB</w:t>
            </w:r>
          </w:p>
        </w:tc>
        <w:tc>
          <w:tcPr>
            <w:tcW w:w="8811" w:type="dxa"/>
          </w:tcPr>
          <w:p w14:paraId="2726C595" w14:textId="77777777" w:rsidR="00104BEC" w:rsidRDefault="002C2F80">
            <w:pPr>
              <w:tabs>
                <w:tab w:val="left" w:pos="580"/>
              </w:tabs>
              <w:spacing w:after="0"/>
              <w:rPr>
                <w:bCs/>
                <w:sz w:val="16"/>
                <w:szCs w:val="16"/>
              </w:rPr>
            </w:pPr>
            <w:r>
              <w:rPr>
                <w:bCs/>
                <w:sz w:val="16"/>
                <w:szCs w:val="16"/>
              </w:rPr>
              <w:t xml:space="preserve">Okay with the update to UE/TRP Tx TEG. What is the moitivation to change from within a certain margin to within the same margin in the other definitions? </w:t>
            </w:r>
          </w:p>
          <w:p w14:paraId="1576A6B2" w14:textId="77777777" w:rsidR="00104BEC" w:rsidRDefault="002C2F80">
            <w:pPr>
              <w:tabs>
                <w:tab w:val="left" w:pos="580"/>
              </w:tabs>
              <w:spacing w:after="0"/>
              <w:rPr>
                <w:bCs/>
                <w:sz w:val="16"/>
                <w:szCs w:val="16"/>
              </w:rPr>
            </w:pPr>
            <w:ins w:id="16" w:author="Ren Da (CATT)" w:date="2021-11-13T20:27:00Z">
              <w:r>
                <w:rPr>
                  <w:bCs/>
                  <w:sz w:val="16"/>
                  <w:szCs w:val="16"/>
                </w:rPr>
                <w:t xml:space="preserve">FL: </w:t>
              </w:r>
            </w:ins>
            <w:ins w:id="17" w:author="Ren Da (CATT)" w:date="2021-11-13T20:28:00Z">
              <w:r>
                <w:rPr>
                  <w:bCs/>
                  <w:sz w:val="16"/>
                  <w:szCs w:val="16"/>
                </w:rPr>
                <w:t xml:space="preserve">Not intentionally use two terms. </w:t>
              </w:r>
            </w:ins>
            <w:ins w:id="18" w:author="Ren Da (CATT)" w:date="2021-11-13T20:27:00Z">
              <w:r>
                <w:rPr>
                  <w:bCs/>
                  <w:sz w:val="16"/>
                  <w:szCs w:val="16"/>
                </w:rPr>
                <w:t xml:space="preserve">We can </w:t>
              </w:r>
            </w:ins>
            <w:ins w:id="19" w:author="Ren Da (CATT)" w:date="2021-11-13T20:30:00Z">
              <w:r>
                <w:rPr>
                  <w:bCs/>
                  <w:sz w:val="16"/>
                  <w:szCs w:val="16"/>
                </w:rPr>
                <w:t>replace</w:t>
              </w:r>
            </w:ins>
            <w:ins w:id="20" w:author="Ren Da (CATT)" w:date="2021-11-13T20:27:00Z">
              <w:r>
                <w:rPr>
                  <w:bCs/>
                  <w:sz w:val="16"/>
                  <w:szCs w:val="16"/>
                </w:rPr>
                <w:t xml:space="preserve"> </w:t>
              </w:r>
            </w:ins>
            <w:ins w:id="21" w:author="Ren Da (CATT)" w:date="2021-11-13T20:30:00Z">
              <w:r>
                <w:rPr>
                  <w:bCs/>
                  <w:sz w:val="16"/>
                  <w:szCs w:val="16"/>
                </w:rPr>
                <w:t xml:space="preserve">“within the same margin” with </w:t>
              </w:r>
            </w:ins>
            <w:ins w:id="22" w:author="Ren Da (CATT)" w:date="2021-11-13T20:28:00Z">
              <w:r>
                <w:rPr>
                  <w:bCs/>
                  <w:sz w:val="16"/>
                  <w:szCs w:val="16"/>
                </w:rPr>
                <w:t>“within a certain margin”</w:t>
              </w:r>
            </w:ins>
            <w:ins w:id="23" w:author="Ren Da (CATT)" w:date="2021-11-13T20:30:00Z">
              <w:r>
                <w:rPr>
                  <w:bCs/>
                  <w:sz w:val="16"/>
                  <w:szCs w:val="16"/>
                </w:rPr>
                <w:t xml:space="preserve"> as in the previous agreement, although</w:t>
              </w:r>
            </w:ins>
            <w:ins w:id="24" w:author="Ren Da (CATT)" w:date="2021-11-13T20:31:00Z">
              <w:r>
                <w:rPr>
                  <w:bCs/>
                  <w:sz w:val="16"/>
                  <w:szCs w:val="16"/>
                </w:rPr>
                <w:t xml:space="preserve"> </w:t>
              </w:r>
            </w:ins>
            <w:ins w:id="25" w:author="Ren Da (CATT)" w:date="2021-11-13T20:30:00Z">
              <w:r>
                <w:rPr>
                  <w:bCs/>
                  <w:sz w:val="16"/>
                  <w:szCs w:val="16"/>
                </w:rPr>
                <w:t xml:space="preserve">to me </w:t>
              </w:r>
            </w:ins>
            <w:ins w:id="26" w:author="Ren Da (CATT)" w:date="2021-11-13T20:29:00Z">
              <w:r>
                <w:rPr>
                  <w:bCs/>
                  <w:sz w:val="16"/>
                  <w:szCs w:val="16"/>
                </w:rPr>
                <w:t xml:space="preserve"> “within the same margin”</w:t>
              </w:r>
            </w:ins>
            <w:ins w:id="27" w:author="Ren Da (CATT)" w:date="2021-11-13T20:31:00Z">
              <w:r>
                <w:rPr>
                  <w:bCs/>
                  <w:sz w:val="16"/>
                  <w:szCs w:val="16"/>
                </w:rPr>
                <w:t xml:space="preserve"> is better.</w:t>
              </w:r>
            </w:ins>
          </w:p>
        </w:tc>
      </w:tr>
      <w:tr w:rsidR="00104BEC" w14:paraId="6FE3406F" w14:textId="77777777" w:rsidTr="00104BEC">
        <w:trPr>
          <w:trHeight w:val="260"/>
        </w:trPr>
        <w:tc>
          <w:tcPr>
            <w:tcW w:w="1804" w:type="dxa"/>
          </w:tcPr>
          <w:p w14:paraId="1CF79105" w14:textId="77777777" w:rsidR="00104BEC" w:rsidRDefault="002C2F80">
            <w:pPr>
              <w:spacing w:after="0"/>
              <w:rPr>
                <w:bCs/>
                <w:sz w:val="16"/>
                <w:szCs w:val="16"/>
              </w:rPr>
            </w:pPr>
            <w:r>
              <w:rPr>
                <w:bCs/>
                <w:sz w:val="16"/>
                <w:szCs w:val="16"/>
              </w:rPr>
              <w:t>Ericsson</w:t>
            </w:r>
          </w:p>
        </w:tc>
        <w:tc>
          <w:tcPr>
            <w:tcW w:w="8811" w:type="dxa"/>
          </w:tcPr>
          <w:p w14:paraId="608334BF" w14:textId="77777777" w:rsidR="00104BEC" w:rsidRDefault="002C2F80">
            <w:pPr>
              <w:tabs>
                <w:tab w:val="left" w:pos="580"/>
              </w:tabs>
              <w:spacing w:after="0"/>
              <w:rPr>
                <w:bCs/>
                <w:sz w:val="16"/>
                <w:szCs w:val="16"/>
              </w:rPr>
            </w:pPr>
            <w:r>
              <w:rPr>
                <w:bCs/>
                <w:sz w:val="16"/>
                <w:szCs w:val="16"/>
              </w:rPr>
              <w:t>Support.</w:t>
            </w:r>
          </w:p>
          <w:p w14:paraId="248B6B9D" w14:textId="77777777" w:rsidR="00104BEC" w:rsidRDefault="00104BEC">
            <w:pPr>
              <w:tabs>
                <w:tab w:val="left" w:pos="580"/>
              </w:tabs>
              <w:spacing w:after="0"/>
              <w:rPr>
                <w:bCs/>
                <w:sz w:val="16"/>
                <w:szCs w:val="16"/>
              </w:rPr>
            </w:pPr>
          </w:p>
          <w:p w14:paraId="13AC32EA" w14:textId="77777777" w:rsidR="00104BEC" w:rsidRDefault="002C2F80">
            <w:pPr>
              <w:tabs>
                <w:tab w:val="left" w:pos="580"/>
              </w:tabs>
              <w:spacing w:after="0"/>
              <w:rPr>
                <w:bCs/>
                <w:sz w:val="16"/>
                <w:szCs w:val="16"/>
              </w:rPr>
            </w:pPr>
            <w:r>
              <w:rPr>
                <w:bCs/>
                <w:sz w:val="16"/>
                <w:szCs w:val="16"/>
              </w:rPr>
              <w:t xml:space="preserve">This should have </w:t>
            </w:r>
            <w:r>
              <w:rPr>
                <w:b/>
              </w:rPr>
              <w:t>high priority</w:t>
            </w:r>
            <w:r>
              <w:rPr>
                <w:bCs/>
              </w:rPr>
              <w:t xml:space="preserve"> </w:t>
            </w:r>
            <w:r>
              <w:rPr>
                <w:bCs/>
                <w:sz w:val="16"/>
                <w:szCs w:val="16"/>
              </w:rPr>
              <w:t>since other proposals rely on this one. Notably the margin will need to be defined somewhere. It may be reported by the UE either semi-dynamically or as a UE capability,</w:t>
            </w:r>
          </w:p>
          <w:p w14:paraId="5029FC6B" w14:textId="77777777" w:rsidR="00104BEC" w:rsidRDefault="002C2F80">
            <w:pPr>
              <w:tabs>
                <w:tab w:val="left" w:pos="580"/>
              </w:tabs>
              <w:spacing w:after="0"/>
              <w:rPr>
                <w:ins w:id="28" w:author="Ren Da (CATT)" w:date="2021-11-13T20:31:00Z"/>
                <w:bCs/>
                <w:sz w:val="16"/>
                <w:szCs w:val="16"/>
              </w:rPr>
            </w:pPr>
            <w:r>
              <w:rPr>
                <w:bCs/>
                <w:sz w:val="16"/>
                <w:szCs w:val="16"/>
              </w:rPr>
              <w:lastRenderedPageBreak/>
              <w:t xml:space="preserve">All simulations to show gains have been based on the TEG margins limiting the </w:t>
            </w:r>
            <w:r>
              <w:rPr>
                <w:bCs/>
                <w:i/>
                <w:iCs/>
                <w:sz w:val="16"/>
                <w:szCs w:val="16"/>
              </w:rPr>
              <w:t>difference</w:t>
            </w:r>
            <w:r>
              <w:rPr>
                <w:bCs/>
                <w:sz w:val="16"/>
                <w:szCs w:val="16"/>
              </w:rPr>
              <w:t xml:space="preserve"> in timing error between measurements based on the same TEG, as clarified by the proposal. This is also what RAN4 has replied. There are no results at all showing any gain when the margin limits the timing error itself, and we have seen no arguments for that either.</w:t>
            </w:r>
          </w:p>
          <w:p w14:paraId="75C584A9" w14:textId="77777777" w:rsidR="00104BEC" w:rsidRDefault="002C2F80">
            <w:pPr>
              <w:tabs>
                <w:tab w:val="left" w:pos="580"/>
              </w:tabs>
              <w:spacing w:after="0"/>
              <w:rPr>
                <w:bCs/>
                <w:sz w:val="16"/>
                <w:szCs w:val="16"/>
              </w:rPr>
            </w:pPr>
            <w:ins w:id="29" w:author="Ren Da (CATT)" w:date="2021-11-13T20:31:00Z">
              <w:r>
                <w:rPr>
                  <w:bCs/>
                  <w:sz w:val="16"/>
                  <w:szCs w:val="16"/>
                </w:rPr>
                <w:t xml:space="preserve">FL: </w:t>
              </w:r>
            </w:ins>
            <w:ins w:id="30" w:author="Ren Da (CATT)" w:date="2021-11-13T20:32:00Z">
              <w:r>
                <w:rPr>
                  <w:bCs/>
                  <w:sz w:val="16"/>
                  <w:szCs w:val="16"/>
                </w:rPr>
                <w:t xml:space="preserve">Based on the feedback, the suggestion is </w:t>
              </w:r>
            </w:ins>
            <w:ins w:id="31" w:author="Ren Da (CATT)" w:date="2021-11-13T21:12:00Z">
              <w:r>
                <w:rPr>
                  <w:bCs/>
                  <w:sz w:val="16"/>
                  <w:szCs w:val="16"/>
                </w:rPr>
                <w:t>to try resolve the issue through email discussion.</w:t>
              </w:r>
            </w:ins>
          </w:p>
          <w:p w14:paraId="357F47E6" w14:textId="77777777" w:rsidR="00104BEC" w:rsidRDefault="00104BEC">
            <w:pPr>
              <w:tabs>
                <w:tab w:val="left" w:pos="580"/>
              </w:tabs>
              <w:spacing w:after="0"/>
              <w:rPr>
                <w:bCs/>
                <w:sz w:val="16"/>
                <w:szCs w:val="16"/>
              </w:rPr>
            </w:pPr>
          </w:p>
          <w:p w14:paraId="6EF609CF" w14:textId="77777777" w:rsidR="00104BEC" w:rsidRDefault="00104BEC">
            <w:pPr>
              <w:tabs>
                <w:tab w:val="left" w:pos="580"/>
              </w:tabs>
              <w:spacing w:after="0"/>
              <w:rPr>
                <w:bCs/>
                <w:sz w:val="16"/>
                <w:szCs w:val="16"/>
              </w:rPr>
            </w:pPr>
          </w:p>
        </w:tc>
      </w:tr>
      <w:tr w:rsidR="00104BEC" w14:paraId="648D305E" w14:textId="77777777" w:rsidTr="00104BEC">
        <w:trPr>
          <w:trHeight w:val="260"/>
        </w:trPr>
        <w:tc>
          <w:tcPr>
            <w:tcW w:w="1804" w:type="dxa"/>
          </w:tcPr>
          <w:p w14:paraId="7C2BD470" w14:textId="77777777" w:rsidR="00104BEC" w:rsidRDefault="002C2F80">
            <w:pPr>
              <w:spacing w:after="0"/>
              <w:rPr>
                <w:bCs/>
                <w:sz w:val="16"/>
                <w:szCs w:val="16"/>
              </w:rPr>
            </w:pPr>
            <w:r>
              <w:rPr>
                <w:bCs/>
                <w:sz w:val="16"/>
                <w:szCs w:val="16"/>
              </w:rPr>
              <w:lastRenderedPageBreak/>
              <w:t>Qualcomm</w:t>
            </w:r>
          </w:p>
        </w:tc>
        <w:tc>
          <w:tcPr>
            <w:tcW w:w="8811" w:type="dxa"/>
          </w:tcPr>
          <w:p w14:paraId="3881BF1B" w14:textId="77777777" w:rsidR="00104BEC" w:rsidRDefault="002C2F80">
            <w:pPr>
              <w:tabs>
                <w:tab w:val="left" w:pos="580"/>
              </w:tabs>
              <w:spacing w:after="0"/>
              <w:rPr>
                <w:bCs/>
                <w:sz w:val="16"/>
                <w:szCs w:val="16"/>
              </w:rPr>
            </w:pPr>
            <w:r>
              <w:rPr>
                <w:bCs/>
                <w:sz w:val="16"/>
                <w:szCs w:val="16"/>
              </w:rPr>
              <w:t xml:space="preserve">We agree that it is about timing error differences. RAN4 also has the same understanding. I think also Ran1 is aligned. It may make sense to update the text if there is confusion. </w:t>
            </w:r>
          </w:p>
        </w:tc>
      </w:tr>
      <w:tr w:rsidR="00104BEC" w14:paraId="549D7CFB" w14:textId="77777777" w:rsidTr="00104BEC">
        <w:tblPrEx>
          <w:tblW w:w="10615" w:type="dxa"/>
          <w:tblLayout w:type="fixed"/>
          <w:tblPrExChange w:id="32" w:author="Ren Da (CATT)" w:date="2021-11-13T20:39:00Z">
            <w:tblPrEx>
              <w:tblW w:w="10615" w:type="dxa"/>
              <w:tblLayout w:type="fixed"/>
            </w:tblPrEx>
          </w:tblPrExChange>
        </w:tblPrEx>
        <w:trPr>
          <w:trHeight w:val="4755"/>
          <w:trPrChange w:id="33" w:author="Ren Da (CATT)" w:date="2021-11-13T20:39:00Z">
            <w:trPr>
              <w:trHeight w:val="260"/>
            </w:trPr>
          </w:trPrChange>
        </w:trPr>
        <w:tc>
          <w:tcPr>
            <w:tcW w:w="0" w:type="dxa"/>
            <w:tcPrChange w:id="34" w:author="Ren Da (CATT)" w:date="2021-11-13T20:39:00Z">
              <w:tcPr>
                <w:tcW w:w="1804" w:type="dxa"/>
              </w:tcPr>
            </w:tcPrChange>
          </w:tcPr>
          <w:p w14:paraId="178583E2" w14:textId="77777777" w:rsidR="00104BEC" w:rsidRDefault="002C2F80">
            <w:pPr>
              <w:spacing w:after="0"/>
              <w:rPr>
                <w:bCs/>
                <w:sz w:val="16"/>
                <w:szCs w:val="16"/>
              </w:rPr>
            </w:pPr>
            <w:r>
              <w:rPr>
                <w:bCs/>
                <w:sz w:val="16"/>
                <w:szCs w:val="16"/>
              </w:rPr>
              <w:t>Huawei, HiSilicon</w:t>
            </w:r>
          </w:p>
        </w:tc>
        <w:tc>
          <w:tcPr>
            <w:tcW w:w="0" w:type="dxa"/>
            <w:tcPrChange w:id="35" w:author="Ren Da (CATT)" w:date="2021-11-13T20:39:00Z">
              <w:tcPr>
                <w:tcW w:w="8811" w:type="dxa"/>
              </w:tcPr>
            </w:tcPrChange>
          </w:tcPr>
          <w:p w14:paraId="782120A2" w14:textId="77777777" w:rsidR="00104BEC" w:rsidRDefault="002C2F80">
            <w:pPr>
              <w:tabs>
                <w:tab w:val="left" w:pos="580"/>
              </w:tabs>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prefer to keep the current in the draft CR on this.</w:t>
            </w:r>
          </w:p>
          <w:p w14:paraId="29EDD526" w14:textId="77777777" w:rsidR="00104BEC" w:rsidRDefault="00104BEC">
            <w:pPr>
              <w:tabs>
                <w:tab w:val="left" w:pos="580"/>
              </w:tabs>
              <w:spacing w:after="0"/>
              <w:rPr>
                <w:rFonts w:eastAsiaTheme="minorEastAsia"/>
                <w:bCs/>
                <w:sz w:val="16"/>
                <w:szCs w:val="16"/>
                <w:lang w:eastAsia="zh-CN"/>
              </w:rPr>
            </w:pPr>
          </w:p>
          <w:p w14:paraId="2416D4AB" w14:textId="77777777" w:rsidR="00104BEC" w:rsidRDefault="002C2F80">
            <w:pPr>
              <w:rPr>
                <w:ins w:id="36" w:author="Enescu, Mihai (Nokia - FI/Espoo)" w:date="2021-11-05T22:14:00Z"/>
              </w:rPr>
            </w:pPr>
            <w:ins w:id="37" w:author="Enescu, Mihai (Nokia - FI/Espoo)" w:date="2021-11-05T22:14:00Z">
              <w:r>
                <w:t>[</w:t>
              </w:r>
              <w:commentRangeStart w:id="38"/>
              <w:commentRangeStart w:id="39"/>
              <w:r>
                <w:t>The UE may</w:t>
              </w:r>
              <w:commentRangeEnd w:id="38"/>
              <w:r>
                <w:rPr>
                  <w:rStyle w:val="CommentReference"/>
                </w:rPr>
                <w:commentReference w:id="38"/>
              </w:r>
              <w:r>
                <w:t xml:space="preserve"> be configured</w:t>
              </w:r>
              <w:commentRangeEnd w:id="39"/>
              <w:r>
                <w:rPr>
                  <w:rStyle w:val="CommentReference"/>
                </w:rPr>
                <w:commentReference w:id="39"/>
              </w:r>
              <w:r>
                <w:t>, subject to UE capability, to report UE TEGs (Timing Error Group), where the TEGs are:</w:t>
              </w:r>
            </w:ins>
          </w:p>
          <w:p w14:paraId="6654AE53" w14:textId="77777777" w:rsidR="00104BEC" w:rsidRDefault="002C2F80">
            <w:pPr>
              <w:pStyle w:val="B1"/>
              <w:rPr>
                <w:ins w:id="40" w:author="Enescu, Mihai (Nokia - FI/Espoo)" w:date="2021-11-05T22:14:00Z"/>
                <w:lang w:eastAsia="zh-CN"/>
              </w:rPr>
            </w:pPr>
            <w:ins w:id="41" w:author="Enescu, Mihai (Nokia - FI/Espoo)" w:date="2021-11-05T22:14:00Z">
              <w:r>
                <w:rPr>
                  <w:i/>
                </w:rPr>
                <w:t>-</w:t>
              </w:r>
              <w:r>
                <w:rPr>
                  <w:i/>
                </w:rPr>
                <w:tab/>
              </w:r>
              <w:r>
                <w:rPr>
                  <w:i/>
                  <w:iCs/>
                </w:rPr>
                <w:t xml:space="preserve">ueRxTEG </w:t>
              </w:r>
              <w:r>
                <w:rPr>
                  <w:lang w:eastAsia="zh-CN"/>
                </w:rPr>
                <w:t>is associated with one or more DL measurements, which have the Rx timing error difference within a certain margin.</w:t>
              </w:r>
            </w:ins>
          </w:p>
          <w:p w14:paraId="59B093B2" w14:textId="77777777" w:rsidR="00104BEC" w:rsidRDefault="002C2F80">
            <w:pPr>
              <w:pStyle w:val="B1"/>
              <w:rPr>
                <w:ins w:id="42" w:author="Enescu, Mihai (Nokia - FI/Espoo)" w:date="2021-11-05T22:14:00Z"/>
                <w:lang w:eastAsia="zh-CN"/>
              </w:rPr>
            </w:pPr>
            <w:ins w:id="43" w:author="Enescu, Mihai (Nokia - FI/Espoo)" w:date="2021-11-05T22:14:00Z">
              <w:r>
                <w:rPr>
                  <w:i/>
                  <w:iCs/>
                </w:rPr>
                <w:t xml:space="preserve">- </w:t>
              </w:r>
              <w:r>
                <w:rPr>
                  <w:i/>
                  <w:iCs/>
                </w:rPr>
                <w:tab/>
                <w:t xml:space="preserve">ueRxTxTEG </w:t>
              </w:r>
              <w:r>
                <w:rPr>
                  <w:lang w:eastAsia="zh-CN"/>
                </w:rPr>
                <w:t>is associated with one or more UE Rx-Tx time difference measurements, and one or more UL SRS resources for the positioning purpose, which have the ‘Rx timing errors+Tx timing errors’ difference within a certain margin.]</w:t>
              </w:r>
            </w:ins>
          </w:p>
          <w:p w14:paraId="661F02EE" w14:textId="77777777" w:rsidR="00104BEC" w:rsidRDefault="00104BEC">
            <w:pPr>
              <w:tabs>
                <w:tab w:val="left" w:pos="580"/>
              </w:tabs>
              <w:spacing w:after="0"/>
              <w:rPr>
                <w:rFonts w:eastAsiaTheme="minorEastAsia"/>
                <w:bCs/>
                <w:sz w:val="16"/>
                <w:szCs w:val="16"/>
                <w:lang w:eastAsia="zh-CN"/>
              </w:rPr>
            </w:pPr>
          </w:p>
          <w:p w14:paraId="4EC05A8C" w14:textId="77777777" w:rsidR="00104BEC" w:rsidRDefault="002C2F80">
            <w:pPr>
              <w:pStyle w:val="B1"/>
              <w:rPr>
                <w:ins w:id="44" w:author="Enescu, Mihai (Nokia - FI/Espoo)" w:date="2021-11-05T22:15:00Z"/>
                <w:lang w:eastAsia="zh-CN"/>
              </w:rPr>
            </w:pPr>
            <w:ins w:id="45" w:author="Enescu, Mihai (Nokia - FI/Espoo)" w:date="2021-11-05T22:15:00Z">
              <w:r>
                <w:rPr>
                  <w:i/>
                  <w:iCs/>
                </w:rPr>
                <w:t xml:space="preserve">- </w:t>
              </w:r>
              <w:r>
                <w:rPr>
                  <w:i/>
                  <w:iCs/>
                </w:rPr>
                <w:tab/>
                <w:t xml:space="preserve">ueTxTEG </w:t>
              </w:r>
              <w:r>
                <w:t xml:space="preserve">which </w:t>
              </w:r>
              <w:r>
                <w:rPr>
                  <w:lang w:eastAsia="zh-CN"/>
                </w:rPr>
                <w:t>is associated with the transmissions of one or more UL SRS resources for the positioning purpose, which have the Tx timing error difference within a certain margin.]</w:t>
              </w:r>
            </w:ins>
          </w:p>
          <w:p w14:paraId="445E90E4" w14:textId="77777777" w:rsidR="00104BEC" w:rsidRDefault="00104BEC">
            <w:pPr>
              <w:tabs>
                <w:tab w:val="left" w:pos="580"/>
              </w:tabs>
              <w:spacing w:after="0"/>
              <w:rPr>
                <w:rFonts w:eastAsiaTheme="minorEastAsia"/>
                <w:bCs/>
                <w:sz w:val="16"/>
                <w:szCs w:val="16"/>
                <w:lang w:eastAsia="zh-CN"/>
              </w:rPr>
            </w:pPr>
          </w:p>
          <w:p w14:paraId="7AE9411C" w14:textId="77777777" w:rsidR="00104BEC" w:rsidRDefault="002C2F80">
            <w:pPr>
              <w:tabs>
                <w:tab w:val="left" w:pos="580"/>
              </w:tabs>
              <w:spacing w:after="0"/>
              <w:rPr>
                <w:ins w:id="46" w:author="Ren Da (CATT)" w:date="2021-11-13T20:40:00Z"/>
                <w:rFonts w:eastAsiaTheme="minorEastAsia"/>
                <w:bCs/>
                <w:sz w:val="16"/>
                <w:szCs w:val="16"/>
                <w:lang w:eastAsia="zh-CN"/>
              </w:rPr>
            </w:pPr>
            <w:r>
              <w:rPr>
                <w:rFonts w:eastAsiaTheme="minorEastAsia"/>
                <w:bCs/>
                <w:sz w:val="16"/>
                <w:szCs w:val="16"/>
                <w:lang w:eastAsia="zh-CN"/>
              </w:rPr>
              <w:t>Is the proposal intended to change above text? We don’t see a strong need.</w:t>
            </w:r>
          </w:p>
          <w:p w14:paraId="6173B78C" w14:textId="77777777" w:rsidR="00104BEC" w:rsidRDefault="00104BEC">
            <w:pPr>
              <w:tabs>
                <w:tab w:val="left" w:pos="580"/>
              </w:tabs>
              <w:spacing w:after="0"/>
              <w:rPr>
                <w:ins w:id="47" w:author="Ren Da (CATT)" w:date="2021-11-13T20:39:00Z"/>
                <w:rFonts w:eastAsiaTheme="minorEastAsia"/>
                <w:bCs/>
                <w:sz w:val="16"/>
                <w:szCs w:val="16"/>
                <w:lang w:eastAsia="zh-CN"/>
              </w:rPr>
            </w:pPr>
          </w:p>
          <w:p w14:paraId="2F5550C0" w14:textId="77777777" w:rsidR="00104BEC" w:rsidRDefault="002C2F80">
            <w:pPr>
              <w:tabs>
                <w:tab w:val="left" w:pos="580"/>
              </w:tabs>
              <w:spacing w:after="0"/>
              <w:rPr>
                <w:ins w:id="48" w:author="Ren Da (CATT)" w:date="2021-11-13T20:40:00Z"/>
                <w:rFonts w:eastAsiaTheme="minorEastAsia"/>
                <w:bCs/>
                <w:sz w:val="16"/>
                <w:szCs w:val="16"/>
                <w:lang w:eastAsia="zh-CN"/>
              </w:rPr>
            </w:pPr>
            <w:ins w:id="49" w:author="Ren Da (CATT)" w:date="2021-11-13T20:40:00Z">
              <w:r>
                <w:rPr>
                  <w:bCs/>
                  <w:sz w:val="16"/>
                  <w:szCs w:val="16"/>
                </w:rPr>
                <w:t xml:space="preserve">FL: I think the </w:t>
              </w:r>
              <w:r>
                <w:rPr>
                  <w:rFonts w:eastAsiaTheme="minorEastAsia"/>
                  <w:bCs/>
                  <w:sz w:val="16"/>
                  <w:szCs w:val="16"/>
                  <w:lang w:eastAsia="zh-CN"/>
                </w:rPr>
                <w:t xml:space="preserve">draft CR has capture quite will for UE Rx/Tx/RxTx TEGs. But, it </w:t>
              </w:r>
            </w:ins>
            <w:ins w:id="50" w:author="Ren Da (CATT)" w:date="2021-11-13T20:42:00Z">
              <w:r>
                <w:rPr>
                  <w:rFonts w:eastAsiaTheme="minorEastAsia"/>
                  <w:bCs/>
                  <w:sz w:val="16"/>
                  <w:szCs w:val="16"/>
                  <w:lang w:eastAsia="zh-CN"/>
                </w:rPr>
                <w:t>would be better to</w:t>
              </w:r>
            </w:ins>
            <w:ins w:id="51" w:author="Ren Da (CATT)" w:date="2021-11-13T20:43:00Z">
              <w:r>
                <w:rPr>
                  <w:rFonts w:eastAsiaTheme="minorEastAsia"/>
                  <w:bCs/>
                  <w:sz w:val="16"/>
                  <w:szCs w:val="16"/>
                  <w:lang w:eastAsia="zh-CN"/>
                </w:rPr>
                <w:t>: a)</w:t>
              </w:r>
            </w:ins>
            <w:ins w:id="52" w:author="Ren Da (CATT)" w:date="2021-11-13T20:42:00Z">
              <w:r>
                <w:rPr>
                  <w:rFonts w:eastAsiaTheme="minorEastAsia"/>
                  <w:bCs/>
                  <w:sz w:val="16"/>
                  <w:szCs w:val="16"/>
                  <w:lang w:eastAsia="zh-CN"/>
                </w:rPr>
                <w:t xml:space="preserve"> have </w:t>
              </w:r>
            </w:ins>
            <w:ins w:id="53" w:author="Ren Da (CATT)" w:date="2021-11-13T20:43:00Z">
              <w:r>
                <w:rPr>
                  <w:rFonts w:eastAsiaTheme="minorEastAsia"/>
                  <w:bCs/>
                  <w:sz w:val="16"/>
                  <w:szCs w:val="16"/>
                  <w:lang w:eastAsia="zh-CN"/>
                </w:rPr>
                <w:t>an</w:t>
              </w:r>
            </w:ins>
            <w:ins w:id="54" w:author="Ren Da (CATT)" w:date="2021-11-13T20:42:00Z">
              <w:r>
                <w:rPr>
                  <w:rFonts w:eastAsiaTheme="minorEastAsia"/>
                  <w:bCs/>
                  <w:sz w:val="16"/>
                  <w:szCs w:val="16"/>
                  <w:lang w:eastAsia="zh-CN"/>
                </w:rPr>
                <w:t xml:space="preserve"> </w:t>
              </w:r>
            </w:ins>
            <w:ins w:id="55" w:author="Ren Da (CATT)" w:date="2021-11-13T20:43:00Z">
              <w:r>
                <w:rPr>
                  <w:rFonts w:eastAsiaTheme="minorEastAsia"/>
                  <w:bCs/>
                  <w:sz w:val="16"/>
                  <w:szCs w:val="16"/>
                  <w:lang w:eastAsia="zh-CN"/>
                </w:rPr>
                <w:t>alignment</w:t>
              </w:r>
            </w:ins>
            <w:ins w:id="56" w:author="Ren Da (CATT)" w:date="2021-11-13T20:42:00Z">
              <w:r>
                <w:rPr>
                  <w:rFonts w:eastAsiaTheme="minorEastAsia"/>
                  <w:bCs/>
                  <w:sz w:val="16"/>
                  <w:szCs w:val="16"/>
                  <w:lang w:eastAsia="zh-CN"/>
                </w:rPr>
                <w:t xml:space="preserve"> of the CR </w:t>
              </w:r>
            </w:ins>
            <w:ins w:id="57" w:author="Ren Da (CATT)" w:date="2021-11-13T20:43:00Z">
              <w:r>
                <w:rPr>
                  <w:rFonts w:eastAsiaTheme="minorEastAsia"/>
                  <w:bCs/>
                  <w:sz w:val="16"/>
                  <w:szCs w:val="16"/>
                  <w:lang w:eastAsia="zh-CN"/>
                </w:rPr>
                <w:t xml:space="preserve">with the agreement; and b) the draft CR does not include </w:t>
              </w:r>
            </w:ins>
            <w:ins w:id="58" w:author="Ren Da (CATT)" w:date="2021-11-13T20:40:00Z">
              <w:r>
                <w:rPr>
                  <w:rFonts w:eastAsiaTheme="minorEastAsia"/>
                  <w:bCs/>
                  <w:sz w:val="16"/>
                  <w:szCs w:val="16"/>
                  <w:lang w:eastAsia="zh-CN"/>
                </w:rPr>
                <w:t>the definitions for TRP side.</w:t>
              </w:r>
            </w:ins>
          </w:p>
          <w:p w14:paraId="770795E3" w14:textId="77777777" w:rsidR="00104BEC" w:rsidRDefault="00104BEC">
            <w:pPr>
              <w:tabs>
                <w:tab w:val="left" w:pos="580"/>
              </w:tabs>
              <w:spacing w:after="0"/>
              <w:rPr>
                <w:ins w:id="59" w:author="Ren Da (CATT)" w:date="2021-11-13T20:39:00Z"/>
                <w:rFonts w:eastAsiaTheme="minorEastAsia"/>
                <w:bCs/>
                <w:sz w:val="16"/>
                <w:szCs w:val="16"/>
                <w:lang w:eastAsia="zh-CN"/>
              </w:rPr>
            </w:pPr>
          </w:p>
          <w:p w14:paraId="790E11E2" w14:textId="77777777" w:rsidR="00104BEC" w:rsidRDefault="002C2F80">
            <w:pPr>
              <w:tabs>
                <w:tab w:val="left" w:pos="580"/>
              </w:tabs>
              <w:spacing w:after="0"/>
              <w:rPr>
                <w:ins w:id="60" w:author="Ren Da (CATT)" w:date="2021-11-13T20:34:00Z"/>
                <w:i/>
                <w:color w:val="FF0000"/>
                <w:highlight w:val="yellow"/>
                <w:u w:val="single"/>
                <w:lang w:eastAsia="zh-CN"/>
              </w:rPr>
            </w:pPr>
            <w:r>
              <w:rPr>
                <w:rFonts w:eastAsiaTheme="minorEastAsia"/>
                <w:bCs/>
                <w:sz w:val="16"/>
                <w:szCs w:val="16"/>
                <w:lang w:eastAsia="zh-CN"/>
              </w:rPr>
              <w:t xml:space="preserve"> If there is a strong request, we would like to change UE RxTx TEG definition by replacing </w:t>
            </w:r>
            <w:r>
              <w:rPr>
                <w:i/>
                <w:color w:val="FF0000"/>
                <w:u w:val="single"/>
                <w:lang w:eastAsia="zh-CN"/>
              </w:rPr>
              <w:t>The differences in UE RxTx timing errors</w:t>
            </w:r>
            <w:r>
              <w:rPr>
                <w:rFonts w:eastAsiaTheme="minorEastAsia"/>
                <w:bCs/>
                <w:sz w:val="16"/>
                <w:szCs w:val="16"/>
                <w:lang w:eastAsia="zh-CN"/>
              </w:rPr>
              <w:t xml:space="preserve"> by </w:t>
            </w:r>
            <w:r>
              <w:rPr>
                <w:i/>
                <w:color w:val="FF0000"/>
                <w:u w:val="single"/>
                <w:lang w:eastAsia="zh-CN"/>
              </w:rPr>
              <w:t xml:space="preserve">The differences in UE </w:t>
            </w:r>
            <w:r>
              <w:rPr>
                <w:i/>
                <w:color w:val="FF0000"/>
                <w:highlight w:val="yellow"/>
                <w:u w:val="single"/>
                <w:lang w:eastAsia="zh-CN"/>
              </w:rPr>
              <w:t>Rx timing errors plus UE Tx timing errors</w:t>
            </w:r>
          </w:p>
          <w:p w14:paraId="2BD10503" w14:textId="77777777" w:rsidR="00104BEC" w:rsidRDefault="00104BEC">
            <w:pPr>
              <w:tabs>
                <w:tab w:val="left" w:pos="580"/>
              </w:tabs>
              <w:spacing w:after="0"/>
              <w:rPr>
                <w:ins w:id="61" w:author="Ren Da (CATT)" w:date="2021-11-13T20:34:00Z"/>
                <w:bCs/>
                <w:sz w:val="16"/>
                <w:szCs w:val="16"/>
              </w:rPr>
            </w:pPr>
          </w:p>
          <w:p w14:paraId="0CBA0BF3" w14:textId="77777777" w:rsidR="00104BEC" w:rsidRDefault="002C2F80">
            <w:pPr>
              <w:tabs>
                <w:tab w:val="left" w:pos="580"/>
              </w:tabs>
              <w:spacing w:after="0"/>
              <w:rPr>
                <w:ins w:id="62" w:author="Ren Da (CATT)" w:date="2021-11-13T20:40:00Z"/>
                <w:rFonts w:eastAsiaTheme="minorEastAsia"/>
                <w:bCs/>
                <w:sz w:val="16"/>
                <w:szCs w:val="16"/>
                <w:lang w:eastAsia="zh-CN"/>
              </w:rPr>
            </w:pPr>
            <w:ins w:id="63" w:author="Ren Da (CATT)" w:date="2021-11-13T20:40:00Z">
              <w:r>
                <w:rPr>
                  <w:bCs/>
                  <w:sz w:val="16"/>
                  <w:szCs w:val="16"/>
                </w:rPr>
                <w:t xml:space="preserve">FL: The </w:t>
              </w:r>
            </w:ins>
            <w:ins w:id="64" w:author="Ren Da (CATT)" w:date="2021-11-13T20:55:00Z">
              <w:r>
                <w:rPr>
                  <w:bCs/>
                  <w:sz w:val="16"/>
                  <w:szCs w:val="16"/>
                </w:rPr>
                <w:t xml:space="preserve">suggestion looks fine </w:t>
              </w:r>
            </w:ins>
            <w:ins w:id="65" w:author="Ren Da (CATT)" w:date="2021-11-13T20:40:00Z">
              <w:r>
                <w:rPr>
                  <w:bCs/>
                  <w:sz w:val="16"/>
                  <w:szCs w:val="16"/>
                </w:rPr>
                <w:t>to me</w:t>
              </w:r>
              <w:r>
                <w:rPr>
                  <w:rFonts w:eastAsiaTheme="minorEastAsia"/>
                  <w:bCs/>
                  <w:sz w:val="16"/>
                  <w:szCs w:val="16"/>
                  <w:lang w:eastAsia="zh-CN"/>
                </w:rPr>
                <w:t>.</w:t>
              </w:r>
            </w:ins>
          </w:p>
          <w:p w14:paraId="5869242B" w14:textId="77777777" w:rsidR="00104BEC" w:rsidRDefault="00104BEC">
            <w:pPr>
              <w:tabs>
                <w:tab w:val="left" w:pos="580"/>
              </w:tabs>
              <w:spacing w:after="0"/>
              <w:rPr>
                <w:bCs/>
                <w:sz w:val="16"/>
                <w:szCs w:val="16"/>
              </w:rPr>
            </w:pPr>
          </w:p>
        </w:tc>
      </w:tr>
      <w:tr w:rsidR="00104BEC" w14:paraId="5AFEF7A0" w14:textId="77777777" w:rsidTr="00104BEC">
        <w:trPr>
          <w:trHeight w:val="260"/>
        </w:trPr>
        <w:tc>
          <w:tcPr>
            <w:tcW w:w="1804" w:type="dxa"/>
          </w:tcPr>
          <w:p w14:paraId="38D09096" w14:textId="77777777" w:rsidR="00104BEC" w:rsidRDefault="002C2F80">
            <w:pPr>
              <w:spacing w:after="0"/>
              <w:rPr>
                <w:bCs/>
                <w:sz w:val="16"/>
                <w:szCs w:val="16"/>
              </w:rPr>
            </w:pPr>
            <w:r>
              <w:rPr>
                <w:bCs/>
                <w:sz w:val="16"/>
                <w:szCs w:val="16"/>
              </w:rPr>
              <w:t>OPPO</w:t>
            </w:r>
          </w:p>
        </w:tc>
        <w:tc>
          <w:tcPr>
            <w:tcW w:w="8811" w:type="dxa"/>
          </w:tcPr>
          <w:p w14:paraId="34479772" w14:textId="77777777" w:rsidR="00104BEC" w:rsidRDefault="002C2F80">
            <w:pPr>
              <w:tabs>
                <w:tab w:val="left" w:pos="580"/>
              </w:tabs>
              <w:spacing w:after="0"/>
              <w:rPr>
                <w:ins w:id="66" w:author="Ren Da (CATT)" w:date="2021-11-13T20:40:00Z"/>
                <w:rFonts w:eastAsiaTheme="minorEastAsia"/>
                <w:bCs/>
                <w:sz w:val="16"/>
                <w:szCs w:val="16"/>
                <w:lang w:eastAsia="zh-CN"/>
              </w:rPr>
            </w:pPr>
            <w:r>
              <w:rPr>
                <w:rFonts w:eastAsiaTheme="minorEastAsia"/>
                <w:bCs/>
                <w:sz w:val="16"/>
                <w:szCs w:val="16"/>
                <w:lang w:eastAsia="zh-CN"/>
              </w:rPr>
              <w:t xml:space="preserve">The proposal intends to refine/modify the spec wording. It can be discussed in the maintanence of R17 spec. </w:t>
            </w:r>
          </w:p>
          <w:p w14:paraId="3989B8CC" w14:textId="77777777" w:rsidR="00104BEC" w:rsidRDefault="00104BEC">
            <w:pPr>
              <w:tabs>
                <w:tab w:val="left" w:pos="580"/>
              </w:tabs>
              <w:spacing w:after="0"/>
              <w:rPr>
                <w:ins w:id="67" w:author="Ren Da (CATT)" w:date="2021-11-13T20:41:00Z"/>
                <w:rFonts w:eastAsiaTheme="minorEastAsia"/>
                <w:bCs/>
                <w:sz w:val="16"/>
                <w:szCs w:val="16"/>
                <w:lang w:eastAsia="zh-CN"/>
              </w:rPr>
            </w:pPr>
          </w:p>
          <w:p w14:paraId="73832F6A" w14:textId="77777777" w:rsidR="00104BEC" w:rsidRDefault="002C2F80">
            <w:pPr>
              <w:tabs>
                <w:tab w:val="left" w:pos="580"/>
              </w:tabs>
              <w:spacing w:after="0"/>
              <w:rPr>
                <w:ins w:id="68" w:author="Ren Da (CATT)" w:date="2021-11-13T20:41:00Z"/>
                <w:rFonts w:eastAsiaTheme="minorEastAsia"/>
                <w:bCs/>
                <w:sz w:val="16"/>
                <w:szCs w:val="16"/>
                <w:lang w:eastAsia="zh-CN"/>
              </w:rPr>
            </w:pPr>
            <w:ins w:id="69" w:author="Ren Da (CATT)" w:date="2021-11-13T20:41:00Z">
              <w:r>
                <w:rPr>
                  <w:bCs/>
                  <w:sz w:val="16"/>
                  <w:szCs w:val="16"/>
                </w:rPr>
                <w:t xml:space="preserve">FL: </w:t>
              </w:r>
            </w:ins>
            <w:ins w:id="70" w:author="Ren Da (CATT)" w:date="2021-11-13T21:06:00Z">
              <w:r>
                <w:rPr>
                  <w:bCs/>
                  <w:sz w:val="16"/>
                  <w:szCs w:val="16"/>
                </w:rPr>
                <w:t>The proposal has been presented fo</w:t>
              </w:r>
            </w:ins>
            <w:ins w:id="71" w:author="Ren Da (CATT)" w:date="2021-11-13T21:07:00Z">
              <w:r>
                <w:rPr>
                  <w:bCs/>
                  <w:sz w:val="16"/>
                  <w:szCs w:val="16"/>
                </w:rPr>
                <w:t xml:space="preserve">r a few meeting. If there is no special concern, it would be better if we can </w:t>
              </w:r>
            </w:ins>
            <w:ins w:id="72" w:author="Ren Da (CATT)" w:date="2021-11-13T21:08:00Z">
              <w:r>
                <w:rPr>
                  <w:bCs/>
                  <w:sz w:val="16"/>
                  <w:szCs w:val="16"/>
                </w:rPr>
                <w:t xml:space="preserve">make the agreement through </w:t>
              </w:r>
            </w:ins>
            <w:ins w:id="73" w:author="Ren Da (CATT)" w:date="2021-11-13T20:41:00Z">
              <w:r>
                <w:rPr>
                  <w:bCs/>
                  <w:sz w:val="16"/>
                  <w:szCs w:val="16"/>
                </w:rPr>
                <w:t xml:space="preserve">email discussion in this </w:t>
              </w:r>
            </w:ins>
            <w:ins w:id="74" w:author="Ren Da (CATT)" w:date="2021-11-13T20:42:00Z">
              <w:r>
                <w:rPr>
                  <w:bCs/>
                  <w:sz w:val="16"/>
                  <w:szCs w:val="16"/>
                </w:rPr>
                <w:t>meeting</w:t>
              </w:r>
            </w:ins>
            <w:ins w:id="75" w:author="Ren Da (CATT)" w:date="2021-11-13T21:08:00Z">
              <w:r>
                <w:rPr>
                  <w:bCs/>
                  <w:sz w:val="16"/>
                  <w:szCs w:val="16"/>
                </w:rPr>
                <w:t xml:space="preserve"> </w:t>
              </w:r>
            </w:ins>
            <w:ins w:id="76" w:author="Ren Da (CATT)" w:date="2021-11-13T21:09:00Z">
              <w:r>
                <w:rPr>
                  <w:bCs/>
                  <w:sz w:val="16"/>
                  <w:szCs w:val="16"/>
                </w:rPr>
                <w:t xml:space="preserve">instead of </w:t>
              </w:r>
            </w:ins>
            <w:ins w:id="77" w:author="Ren Da (CATT)" w:date="2021-11-13T21:08:00Z">
              <w:r>
                <w:rPr>
                  <w:bCs/>
                  <w:sz w:val="16"/>
                  <w:szCs w:val="16"/>
                </w:rPr>
                <w:t xml:space="preserve">waiting </w:t>
              </w:r>
            </w:ins>
            <w:ins w:id="78" w:author="Ren Da (CATT)" w:date="2021-11-13T20:42:00Z">
              <w:r>
                <w:rPr>
                  <w:bCs/>
                  <w:sz w:val="16"/>
                  <w:szCs w:val="16"/>
                </w:rPr>
                <w:t xml:space="preserve">for R17 </w:t>
              </w:r>
              <w:r>
                <w:rPr>
                  <w:rFonts w:eastAsiaTheme="minorEastAsia"/>
                  <w:bCs/>
                  <w:sz w:val="16"/>
                  <w:szCs w:val="16"/>
                  <w:lang w:eastAsia="zh-CN"/>
                </w:rPr>
                <w:t>maintenance</w:t>
              </w:r>
              <w:r>
                <w:rPr>
                  <w:bCs/>
                  <w:sz w:val="16"/>
                  <w:szCs w:val="16"/>
                </w:rPr>
                <w:t>.</w:t>
              </w:r>
            </w:ins>
          </w:p>
          <w:p w14:paraId="0ABEF663" w14:textId="77777777" w:rsidR="00104BEC" w:rsidRDefault="00104BEC">
            <w:pPr>
              <w:tabs>
                <w:tab w:val="left" w:pos="580"/>
              </w:tabs>
              <w:spacing w:after="0"/>
              <w:rPr>
                <w:rFonts w:eastAsiaTheme="minorEastAsia"/>
                <w:bCs/>
                <w:sz w:val="16"/>
                <w:szCs w:val="16"/>
                <w:lang w:eastAsia="zh-CN"/>
              </w:rPr>
            </w:pPr>
          </w:p>
        </w:tc>
      </w:tr>
      <w:tr w:rsidR="00104BEC" w14:paraId="66D820B4" w14:textId="77777777" w:rsidTr="00104BEC">
        <w:trPr>
          <w:trHeight w:val="260"/>
        </w:trPr>
        <w:tc>
          <w:tcPr>
            <w:tcW w:w="1804" w:type="dxa"/>
          </w:tcPr>
          <w:p w14:paraId="026E8FCB"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668F09FA" w14:textId="77777777" w:rsidR="00104BEC" w:rsidRDefault="002C2F80">
            <w:pPr>
              <w:tabs>
                <w:tab w:val="left" w:pos="580"/>
              </w:tabs>
              <w:spacing w:after="0"/>
              <w:rPr>
                <w:ins w:id="79" w:author="Ren Da (CATT)" w:date="2021-11-13T20:42:00Z"/>
                <w:rFonts w:eastAsiaTheme="minorEastAsia"/>
                <w:bCs/>
                <w:sz w:val="16"/>
                <w:szCs w:val="16"/>
                <w:lang w:val="en-US" w:eastAsia="zh-CN"/>
              </w:rPr>
            </w:pPr>
            <w:r>
              <w:rPr>
                <w:rFonts w:eastAsiaTheme="minorEastAsia" w:hint="eastAsia"/>
                <w:bCs/>
                <w:sz w:val="16"/>
                <w:szCs w:val="16"/>
                <w:lang w:val="en-US" w:eastAsia="zh-CN"/>
              </w:rPr>
              <w:t>Agree with Huawei. Draft CR has already reflected the changes.</w:t>
            </w:r>
          </w:p>
          <w:p w14:paraId="187EB49C" w14:textId="77777777" w:rsidR="00104BEC" w:rsidRDefault="00104BEC">
            <w:pPr>
              <w:tabs>
                <w:tab w:val="left" w:pos="580"/>
              </w:tabs>
              <w:spacing w:after="0"/>
              <w:rPr>
                <w:ins w:id="80" w:author="Ren Da (CATT)" w:date="2021-11-13T20:42:00Z"/>
                <w:rFonts w:eastAsiaTheme="minorEastAsia"/>
                <w:bCs/>
                <w:sz w:val="16"/>
                <w:szCs w:val="16"/>
                <w:lang w:eastAsia="zh-CN"/>
              </w:rPr>
            </w:pPr>
          </w:p>
          <w:p w14:paraId="4FE387A8" w14:textId="77777777" w:rsidR="00104BEC" w:rsidRDefault="002C2F80">
            <w:pPr>
              <w:tabs>
                <w:tab w:val="left" w:pos="580"/>
              </w:tabs>
              <w:spacing w:after="0"/>
              <w:rPr>
                <w:rFonts w:eastAsiaTheme="minorEastAsia"/>
                <w:bCs/>
                <w:sz w:val="16"/>
                <w:szCs w:val="16"/>
                <w:lang w:eastAsia="zh-CN"/>
              </w:rPr>
            </w:pPr>
            <w:ins w:id="81" w:author="Ren Da (CATT)" w:date="2021-11-13T20:43:00Z">
              <w:r>
                <w:rPr>
                  <w:rFonts w:eastAsiaTheme="minorEastAsia"/>
                  <w:bCs/>
                  <w:sz w:val="16"/>
                  <w:szCs w:val="16"/>
                  <w:lang w:eastAsia="zh-CN"/>
                </w:rPr>
                <w:t>FL: See the reponse to Huawei</w:t>
              </w:r>
            </w:ins>
            <w:ins w:id="82" w:author="Ren Da (CATT)" w:date="2021-11-13T20:44:00Z">
              <w:r>
                <w:rPr>
                  <w:rFonts w:eastAsiaTheme="minorEastAsia"/>
                  <w:bCs/>
                  <w:sz w:val="16"/>
                  <w:szCs w:val="16"/>
                  <w:lang w:eastAsia="zh-CN"/>
                </w:rPr>
                <w:t>’s comments.</w:t>
              </w:r>
            </w:ins>
          </w:p>
        </w:tc>
      </w:tr>
      <w:tr w:rsidR="00104BEC" w14:paraId="2BCD347A" w14:textId="77777777" w:rsidTr="00104BEC">
        <w:trPr>
          <w:trHeight w:val="260"/>
        </w:trPr>
        <w:tc>
          <w:tcPr>
            <w:tcW w:w="1804" w:type="dxa"/>
          </w:tcPr>
          <w:p w14:paraId="0C6B9015" w14:textId="77777777" w:rsidR="00104BEC" w:rsidRDefault="002C2F80">
            <w:pPr>
              <w:spacing w:after="0"/>
              <w:rPr>
                <w:rFonts w:eastAsia="SimSun"/>
                <w:bCs/>
                <w:sz w:val="16"/>
                <w:szCs w:val="16"/>
                <w:lang w:val="en-US" w:eastAsia="zh-CN"/>
              </w:rPr>
            </w:pPr>
            <w:r>
              <w:rPr>
                <w:rFonts w:eastAsia="SimSun"/>
                <w:bCs/>
                <w:sz w:val="16"/>
                <w:szCs w:val="16"/>
                <w:lang w:val="en-US" w:eastAsia="zh-CN"/>
              </w:rPr>
              <w:t>vivo 2</w:t>
            </w:r>
          </w:p>
        </w:tc>
        <w:tc>
          <w:tcPr>
            <w:tcW w:w="8811" w:type="dxa"/>
          </w:tcPr>
          <w:p w14:paraId="15831E51" w14:textId="77777777" w:rsidR="00104BEC" w:rsidRDefault="002C2F80">
            <w:pPr>
              <w:tabs>
                <w:tab w:val="left" w:pos="580"/>
              </w:tabs>
              <w:spacing w:after="0"/>
              <w:rPr>
                <w:rFonts w:eastAsiaTheme="minorEastAsia"/>
                <w:bCs/>
                <w:sz w:val="16"/>
                <w:szCs w:val="16"/>
                <w:lang w:val="en-US" w:eastAsia="zh-CN"/>
              </w:rPr>
            </w:pPr>
            <w:r>
              <w:rPr>
                <w:rFonts w:eastAsiaTheme="minorEastAsia"/>
                <w:bCs/>
                <w:sz w:val="16"/>
                <w:szCs w:val="16"/>
                <w:lang w:val="en-US" w:eastAsia="zh-CN"/>
              </w:rPr>
              <w:t>We suggested modifying as follows since ueRxTxTEG can be associated with UE Rx-Tx time difference measurements, but there is no clear relationship with SRS</w:t>
            </w:r>
          </w:p>
          <w:p w14:paraId="622ED51A" w14:textId="77777777" w:rsidR="00104BEC" w:rsidRDefault="002C2F80">
            <w:pPr>
              <w:tabs>
                <w:tab w:val="left" w:pos="580"/>
              </w:tabs>
              <w:spacing w:after="0"/>
              <w:ind w:leftChars="100" w:left="200"/>
              <w:rPr>
                <w:ins w:id="83" w:author="Ren Da (CATT)" w:date="2021-11-13T20:44:00Z"/>
                <w:lang w:eastAsia="zh-CN"/>
              </w:rPr>
            </w:pPr>
            <w:ins w:id="84" w:author="Enescu, Mihai (Nokia - FI/Espoo)" w:date="2021-11-05T22:14:00Z">
              <w:r>
                <w:rPr>
                  <w:i/>
                  <w:iCs/>
                </w:rPr>
                <w:t xml:space="preserve">- </w:t>
              </w:r>
              <w:r>
                <w:rPr>
                  <w:i/>
                  <w:iCs/>
                </w:rPr>
                <w:tab/>
                <w:t xml:space="preserve">ueRxTxTEG </w:t>
              </w:r>
              <w:r>
                <w:rPr>
                  <w:lang w:eastAsia="zh-CN"/>
                </w:rPr>
                <w:t xml:space="preserve">is associated with one or more UE Rx-Tx time difference measurements, </w:t>
              </w:r>
              <w:r>
                <w:rPr>
                  <w:strike/>
                  <w:color w:val="FF0000"/>
                  <w:highlight w:val="yellow"/>
                  <w:lang w:eastAsia="zh-CN"/>
                </w:rPr>
                <w:t>and one or more UL SRS resources for the positioning purpose,</w:t>
              </w:r>
              <w:r>
                <w:rPr>
                  <w:strike/>
                  <w:color w:val="FF0000"/>
                  <w:lang w:eastAsia="zh-CN"/>
                </w:rPr>
                <w:t xml:space="preserve"> </w:t>
              </w:r>
              <w:r>
                <w:rPr>
                  <w:lang w:eastAsia="zh-CN"/>
                </w:rPr>
                <w:t>which have the ‘Rx timing errors+Tx timing errors’ difference within a certain margin.</w:t>
              </w:r>
            </w:ins>
          </w:p>
          <w:p w14:paraId="39B231D1" w14:textId="77777777" w:rsidR="00104BEC" w:rsidRDefault="00104BEC">
            <w:pPr>
              <w:tabs>
                <w:tab w:val="left" w:pos="580"/>
              </w:tabs>
              <w:spacing w:after="0"/>
              <w:ind w:leftChars="100" w:left="200"/>
              <w:rPr>
                <w:ins w:id="85" w:author="Ren Da (CATT)" w:date="2021-11-13T20:44:00Z"/>
                <w:rFonts w:eastAsiaTheme="minorEastAsia"/>
                <w:bCs/>
                <w:sz w:val="16"/>
                <w:szCs w:val="16"/>
                <w:lang w:val="en-US" w:eastAsia="zh-CN"/>
              </w:rPr>
            </w:pPr>
          </w:p>
          <w:p w14:paraId="042E03EF" w14:textId="77777777" w:rsidR="00104BEC" w:rsidRDefault="002C2F80">
            <w:pPr>
              <w:tabs>
                <w:tab w:val="left" w:pos="580"/>
              </w:tabs>
              <w:spacing w:after="0"/>
              <w:rPr>
                <w:ins w:id="86" w:author="Ren Da (CATT)" w:date="2021-11-13T20:53:00Z"/>
                <w:bCs/>
                <w:sz w:val="16"/>
                <w:szCs w:val="16"/>
              </w:rPr>
            </w:pPr>
            <w:ins w:id="87" w:author="Ren Da (CATT)" w:date="2021-11-13T20:49:00Z">
              <w:r>
                <w:rPr>
                  <w:bCs/>
                  <w:sz w:val="16"/>
                  <w:szCs w:val="16"/>
                </w:rPr>
                <w:t xml:space="preserve">FL: The suggestion </w:t>
              </w:r>
            </w:ins>
            <w:ins w:id="88" w:author="Ren Da (CATT)" w:date="2021-11-13T20:55:00Z">
              <w:r>
                <w:rPr>
                  <w:bCs/>
                  <w:sz w:val="16"/>
                  <w:szCs w:val="16"/>
                </w:rPr>
                <w:t>looks fine</w:t>
              </w:r>
            </w:ins>
            <w:ins w:id="89" w:author="Ren Da (CATT)" w:date="2021-11-13T20:49:00Z">
              <w:r>
                <w:rPr>
                  <w:bCs/>
                  <w:sz w:val="16"/>
                  <w:szCs w:val="16"/>
                </w:rPr>
                <w:t xml:space="preserve"> to me</w:t>
              </w:r>
            </w:ins>
            <w:ins w:id="90" w:author="Ren Da (CATT)" w:date="2021-11-13T20:50:00Z">
              <w:r>
                <w:rPr>
                  <w:bCs/>
                  <w:sz w:val="16"/>
                  <w:szCs w:val="16"/>
                </w:rPr>
                <w:t xml:space="preserve">. </w:t>
              </w:r>
            </w:ins>
            <w:ins w:id="91" w:author="Ren Da (CATT)" w:date="2021-11-13T20:53:00Z">
              <w:r>
                <w:rPr>
                  <w:bCs/>
                  <w:sz w:val="16"/>
                  <w:szCs w:val="16"/>
                </w:rPr>
                <w:t xml:space="preserve">Although a UE Rx-Tx time difference measurement may be associated with UL SRS resources, </w:t>
              </w:r>
            </w:ins>
            <w:ins w:id="92" w:author="Ren Da (CATT)" w:date="2021-11-13T20:54:00Z">
              <w:r>
                <w:rPr>
                  <w:bCs/>
                  <w:sz w:val="16"/>
                  <w:szCs w:val="16"/>
                </w:rPr>
                <w:t>one</w:t>
              </w:r>
            </w:ins>
            <w:ins w:id="93" w:author="Ren Da (CATT)" w:date="2021-11-13T20:53:00Z">
              <w:r>
                <w:rPr>
                  <w:bCs/>
                  <w:sz w:val="16"/>
                  <w:szCs w:val="16"/>
                </w:rPr>
                <w:t xml:space="preserve"> </w:t>
              </w:r>
            </w:ins>
            <w:ins w:id="94" w:author="Ren Da (CATT)" w:date="2021-11-13T20:54:00Z">
              <w:r>
                <w:rPr>
                  <w:bCs/>
                  <w:i/>
                  <w:sz w:val="16"/>
                  <w:szCs w:val="16"/>
                </w:rPr>
                <w:t>ueRxTxTEG</w:t>
              </w:r>
              <w:r>
                <w:rPr>
                  <w:bCs/>
                  <w:sz w:val="16"/>
                  <w:szCs w:val="16"/>
                </w:rPr>
                <w:t xml:space="preserve"> will include the UE Rx-Tx time difference measurements that have the ‘Rx timing errors+Tx timing errors’ difference within a certain margin. </w:t>
              </w:r>
            </w:ins>
            <w:ins w:id="95" w:author="Ren Da (CATT)" w:date="2021-11-13T20:55:00Z">
              <w:r>
                <w:rPr>
                  <w:bCs/>
                  <w:sz w:val="16"/>
                  <w:szCs w:val="16"/>
                </w:rPr>
                <w:t xml:space="preserve">It seems no need to </w:t>
              </w:r>
            </w:ins>
            <w:ins w:id="96" w:author="Ren Da (CATT)" w:date="2021-11-13T20:54:00Z">
              <w:r>
                <w:rPr>
                  <w:bCs/>
                  <w:sz w:val="16"/>
                  <w:szCs w:val="16"/>
                </w:rPr>
                <w:t xml:space="preserve">mention </w:t>
              </w:r>
            </w:ins>
            <w:ins w:id="97" w:author="Ren Da (CATT)" w:date="2021-11-13T20:55:00Z">
              <w:r>
                <w:rPr>
                  <w:bCs/>
                  <w:i/>
                  <w:sz w:val="16"/>
                  <w:szCs w:val="16"/>
                </w:rPr>
                <w:t>UL SRS resources for the positioning.</w:t>
              </w:r>
            </w:ins>
          </w:p>
          <w:p w14:paraId="7459959A" w14:textId="77777777" w:rsidR="00104BEC" w:rsidRDefault="00104BEC">
            <w:pPr>
              <w:tabs>
                <w:tab w:val="left" w:pos="580"/>
              </w:tabs>
              <w:spacing w:after="0"/>
              <w:rPr>
                <w:rFonts w:eastAsiaTheme="minorEastAsia"/>
                <w:bCs/>
                <w:sz w:val="16"/>
                <w:szCs w:val="16"/>
                <w:lang w:eastAsia="zh-CN"/>
              </w:rPr>
            </w:pPr>
          </w:p>
        </w:tc>
      </w:tr>
    </w:tbl>
    <w:p w14:paraId="7A62E5C9" w14:textId="77777777" w:rsidR="00104BEC" w:rsidRDefault="00104BEC"/>
    <w:p w14:paraId="3F165C6F" w14:textId="77777777" w:rsidR="00104BEC" w:rsidRDefault="00104BEC"/>
    <w:p w14:paraId="57E4F773" w14:textId="77777777" w:rsidR="00104BEC" w:rsidRDefault="002C2F80">
      <w:pPr>
        <w:pStyle w:val="Heading3"/>
      </w:pPr>
      <w:r>
        <w:rPr>
          <w:highlight w:val="yellow"/>
        </w:rPr>
        <w:t>(Round 2) Proposal 2.2</w:t>
      </w:r>
    </w:p>
    <w:p w14:paraId="05F5CA8D" w14:textId="77777777" w:rsidR="00104BEC" w:rsidRDefault="002C2F80">
      <w:pPr>
        <w:rPr>
          <w:i/>
        </w:rPr>
      </w:pPr>
      <w:r>
        <w:rPr>
          <w:i/>
        </w:rPr>
        <w:t>Replace the definitions of timing error groups agreed in RAN1#104e with the following modified definitions and adopt them in the specifications:</w:t>
      </w:r>
    </w:p>
    <w:p w14:paraId="4168398C" w14:textId="77777777" w:rsidR="00104BEC" w:rsidRDefault="002C2F80">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w:t>
      </w:r>
      <w:r>
        <w:rPr>
          <w:i/>
          <w:lang w:eastAsia="zh-CN"/>
        </w:rPr>
        <w:lastRenderedPageBreak/>
        <w:t xml:space="preserve">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56747DC9" w14:textId="77777777" w:rsidR="00104BEC" w:rsidRDefault="002C2F80">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4E0A5E43" w14:textId="77777777" w:rsidR="00104BEC" w:rsidRDefault="002C2F80">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UE TX timings of any two UL SRS resources associated with the same UE Tx TEG are within a certain margin</w:t>
      </w:r>
      <w:r>
        <w:rPr>
          <w:i/>
          <w:color w:val="FF0000"/>
          <w:lang w:eastAsia="zh-CN"/>
        </w:rPr>
        <w:t>.</w:t>
      </w:r>
    </w:p>
    <w:p w14:paraId="7ECF0CCC" w14:textId="77777777" w:rsidR="00104BEC" w:rsidRDefault="002C2F80">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TRP TX timings of any two DL PRS resources associated with the same TRP Tx TEG is within a certain margin</w:t>
      </w:r>
      <w:r>
        <w:rPr>
          <w:i/>
          <w:lang w:eastAsia="zh-CN"/>
        </w:rPr>
        <w:t>.</w:t>
      </w:r>
    </w:p>
    <w:p w14:paraId="682AF3DB" w14:textId="77777777" w:rsidR="00104BEC" w:rsidRDefault="002C2F80">
      <w:pPr>
        <w:numPr>
          <w:ilvl w:val="1"/>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of UE Rx timing errors between any two DL measurements associated with the same UE Rx TEG are within a certain margin.</w:t>
      </w:r>
    </w:p>
    <w:p w14:paraId="52D9FB3D" w14:textId="77777777" w:rsidR="00104BEC" w:rsidRDefault="002C2F80">
      <w:pPr>
        <w:numPr>
          <w:ilvl w:val="1"/>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of TRP Rx timing errors between any two UL measurements associated with the same TRP Rx TEG are within a certain margin.</w:t>
      </w:r>
    </w:p>
    <w:p w14:paraId="0F883578" w14:textId="77777777" w:rsidR="00104BEC" w:rsidRDefault="002C2F80">
      <w:pPr>
        <w:numPr>
          <w:ilvl w:val="1"/>
          <w:numId w:val="35"/>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w:t>
      </w:r>
      <w:r>
        <w:rPr>
          <w:i/>
          <w:strike/>
          <w:color w:val="FF0000"/>
          <w:lang w:eastAsia="zh-CN"/>
        </w:rPr>
        <w:t>, and one or more UL SRS resources for the positioning purpose, which have the ‘Rx timing errors+Tx timing errors’ within a certain margin.</w:t>
      </w:r>
      <w:r>
        <w:rPr>
          <w:i/>
          <w:color w:val="FF0000"/>
          <w:lang w:eastAsia="zh-CN"/>
        </w:rPr>
        <w:t xml:space="preserve"> </w:t>
      </w:r>
      <w:r>
        <w:rPr>
          <w:i/>
          <w:color w:val="FF0000"/>
          <w:u w:val="single"/>
          <w:lang w:eastAsia="zh-CN"/>
        </w:rPr>
        <w:t xml:space="preserve"> The differences of “Rx timing errors + Tx timing errors” between any two UE Rx-Tx time difference measurements associated with the same UE RxTx TEG are within a certain margin</w:t>
      </w:r>
      <w:r>
        <w:rPr>
          <w:i/>
          <w:lang w:eastAsia="zh-CN"/>
        </w:rPr>
        <w:t>.</w:t>
      </w:r>
    </w:p>
    <w:p w14:paraId="7777FC0E" w14:textId="77777777" w:rsidR="00104BEC" w:rsidRDefault="002C2F80">
      <w:pPr>
        <w:numPr>
          <w:ilvl w:val="1"/>
          <w:numId w:val="35"/>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w:t>
      </w:r>
      <w:r>
        <w:rPr>
          <w:i/>
          <w:strike/>
          <w:color w:val="FF0000"/>
          <w:lang w:eastAsia="zh-CN"/>
        </w:rPr>
        <w:t>and one or more DL PRS resources, which have the ‘Rx timing errors+Tx timing errors’ within a certain margin</w:t>
      </w:r>
      <w:r>
        <w:rPr>
          <w:i/>
          <w:color w:val="FF0000"/>
          <w:u w:val="single"/>
          <w:lang w:eastAsia="zh-CN"/>
        </w:rPr>
        <w:t>. The differences of TRP “Rx timing errors + Tx timing errors” between any two gNB Rx-Tx time difference measurements associated with the same TRP RxTx TEG are within a certain margin.</w:t>
      </w:r>
    </w:p>
    <w:p w14:paraId="510D9F85" w14:textId="77777777" w:rsidR="00104BEC" w:rsidRDefault="00104BEC"/>
    <w:p w14:paraId="12AD83AA"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070DF1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A0DC23" w14:textId="77777777" w:rsidR="00104BEC" w:rsidRDefault="002C2F80">
            <w:pPr>
              <w:spacing w:after="0"/>
              <w:rPr>
                <w:b/>
                <w:caps w:val="0"/>
                <w:sz w:val="16"/>
                <w:szCs w:val="16"/>
              </w:rPr>
            </w:pPr>
            <w:r>
              <w:rPr>
                <w:b/>
                <w:sz w:val="16"/>
                <w:szCs w:val="16"/>
              </w:rPr>
              <w:t>Company</w:t>
            </w:r>
          </w:p>
        </w:tc>
        <w:tc>
          <w:tcPr>
            <w:tcW w:w="8811" w:type="dxa"/>
          </w:tcPr>
          <w:p w14:paraId="2729FA37" w14:textId="77777777" w:rsidR="00104BEC" w:rsidRDefault="002C2F80">
            <w:pPr>
              <w:spacing w:after="0"/>
              <w:rPr>
                <w:b/>
                <w:caps w:val="0"/>
                <w:sz w:val="16"/>
                <w:szCs w:val="16"/>
              </w:rPr>
            </w:pPr>
            <w:r>
              <w:rPr>
                <w:b/>
                <w:sz w:val="16"/>
                <w:szCs w:val="16"/>
              </w:rPr>
              <w:t xml:space="preserve">Comments </w:t>
            </w:r>
          </w:p>
        </w:tc>
      </w:tr>
      <w:tr w:rsidR="00104BEC" w14:paraId="19FE6361" w14:textId="77777777" w:rsidTr="00104BEC">
        <w:trPr>
          <w:trHeight w:val="124"/>
        </w:trPr>
        <w:tc>
          <w:tcPr>
            <w:tcW w:w="1804" w:type="dxa"/>
          </w:tcPr>
          <w:p w14:paraId="552BE17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F75066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17830FB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think the above change in FL proposal can match the Reply LS from RAN4 about the </w:t>
            </w:r>
            <w:r>
              <w:rPr>
                <w:rFonts w:eastAsiaTheme="minorEastAsia"/>
                <w:bCs/>
                <w:sz w:val="16"/>
                <w:szCs w:val="16"/>
                <w:lang w:eastAsia="zh-CN"/>
              </w:rPr>
              <w:t>definition</w:t>
            </w:r>
            <w:r>
              <w:rPr>
                <w:rFonts w:eastAsiaTheme="minorEastAsia" w:hint="eastAsia"/>
                <w:bCs/>
                <w:sz w:val="16"/>
                <w:szCs w:val="16"/>
                <w:lang w:eastAsia="zh-CN"/>
              </w:rPr>
              <w:t xml:space="preserve"> of TEG.</w:t>
            </w:r>
          </w:p>
        </w:tc>
      </w:tr>
      <w:tr w:rsidR="00104BEC" w14:paraId="289991A1" w14:textId="77777777" w:rsidTr="00104BEC">
        <w:trPr>
          <w:trHeight w:val="124"/>
        </w:trPr>
        <w:tc>
          <w:tcPr>
            <w:tcW w:w="1804" w:type="dxa"/>
          </w:tcPr>
          <w:p w14:paraId="4F3744CC"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65727AB" w14:textId="77777777" w:rsidR="00104BEC" w:rsidRDefault="002C2F80">
            <w:pPr>
              <w:spacing w:after="0"/>
              <w:rPr>
                <w:bCs/>
                <w:sz w:val="16"/>
                <w:szCs w:val="16"/>
              </w:rPr>
            </w:pPr>
            <w:r>
              <w:rPr>
                <w:bCs/>
                <w:sz w:val="16"/>
                <w:szCs w:val="16"/>
              </w:rPr>
              <w:t>Support</w:t>
            </w:r>
          </w:p>
        </w:tc>
      </w:tr>
      <w:tr w:rsidR="00104BEC" w14:paraId="2CA3DE23" w14:textId="77777777" w:rsidTr="00104BEC">
        <w:trPr>
          <w:trHeight w:val="124"/>
        </w:trPr>
        <w:tc>
          <w:tcPr>
            <w:tcW w:w="1804" w:type="dxa"/>
          </w:tcPr>
          <w:p w14:paraId="2674A468" w14:textId="77777777" w:rsidR="00104BEC" w:rsidRDefault="002C2F80">
            <w:pPr>
              <w:spacing w:after="0"/>
              <w:rPr>
                <w:rFonts w:eastAsiaTheme="minorEastAsia"/>
                <w:bCs/>
                <w:sz w:val="16"/>
                <w:szCs w:val="16"/>
                <w:lang w:eastAsia="zh-CN"/>
              </w:rPr>
            </w:pPr>
            <w:r>
              <w:rPr>
                <w:rFonts w:hint="eastAsia"/>
                <w:bCs/>
                <w:sz w:val="16"/>
                <w:szCs w:val="16"/>
              </w:rPr>
              <w:t>LGE</w:t>
            </w:r>
          </w:p>
        </w:tc>
        <w:tc>
          <w:tcPr>
            <w:tcW w:w="8811" w:type="dxa"/>
          </w:tcPr>
          <w:p w14:paraId="63D3F83B" w14:textId="77777777" w:rsidR="00104BEC" w:rsidRDefault="002C2F80">
            <w:pPr>
              <w:spacing w:after="0"/>
              <w:rPr>
                <w:rFonts w:eastAsia="Malgun Gothic"/>
                <w:bCs/>
                <w:sz w:val="16"/>
                <w:szCs w:val="16"/>
                <w:lang w:eastAsia="ko-KR"/>
              </w:rPr>
            </w:pPr>
            <w:r>
              <w:rPr>
                <w:rFonts w:eastAsia="Malgun Gothic"/>
                <w:bCs/>
                <w:sz w:val="16"/>
                <w:szCs w:val="16"/>
                <w:lang w:eastAsia="ko-KR"/>
              </w:rPr>
              <w:t>Actually, we are not fine with change from prior version to current version “between two DL PRS resources~”.</w:t>
            </w:r>
          </w:p>
          <w:p w14:paraId="55E6D017" w14:textId="77777777" w:rsidR="00104BEC" w:rsidRDefault="002C2F80">
            <w:pPr>
              <w:spacing w:after="0"/>
              <w:rPr>
                <w:rFonts w:eastAsia="Malgun Gothic"/>
                <w:bCs/>
                <w:sz w:val="16"/>
                <w:szCs w:val="16"/>
                <w:lang w:eastAsia="ko-KR"/>
              </w:rPr>
            </w:pPr>
            <w:r>
              <w:rPr>
                <w:rFonts w:eastAsia="Malgun Gothic"/>
                <w:bCs/>
                <w:sz w:val="16"/>
                <w:szCs w:val="16"/>
                <w:lang w:eastAsia="ko-KR"/>
              </w:rPr>
              <w:t xml:space="preserve">Based on </w:t>
            </w:r>
            <w:r>
              <w:rPr>
                <w:rFonts w:eastAsia="Malgun Gothic"/>
                <w:bCs/>
                <w:sz w:val="18"/>
                <w:szCs w:val="18"/>
                <w:lang w:eastAsia="ko-KR"/>
              </w:rPr>
              <w:t>LS(</w:t>
            </w:r>
            <w:hyperlink r:id="rId18" w:history="1">
              <w:r>
                <w:rPr>
                  <w:rStyle w:val="Hyperlink"/>
                  <w:sz w:val="18"/>
                  <w:szCs w:val="18"/>
                </w:rPr>
                <w:t>R1-2108707</w:t>
              </w:r>
            </w:hyperlink>
            <w:r>
              <w:rPr>
                <w:rFonts w:eastAsia="Malgun Gothic"/>
                <w:bCs/>
                <w:sz w:val="18"/>
                <w:szCs w:val="18"/>
                <w:lang w:eastAsia="ko-KR"/>
              </w:rPr>
              <w:t>) from</w:t>
            </w:r>
            <w:r>
              <w:rPr>
                <w:rFonts w:eastAsia="Malgun Gothic"/>
                <w:bCs/>
                <w:sz w:val="16"/>
                <w:szCs w:val="16"/>
                <w:lang w:eastAsia="ko-KR"/>
              </w:rPr>
              <w:t xml:space="preserve"> RAN4 as shown in below:</w:t>
            </w:r>
          </w:p>
          <w:p w14:paraId="12C9E856" w14:textId="77777777" w:rsidR="00104BEC" w:rsidRDefault="002C2F80">
            <w:pPr>
              <w:pStyle w:val="ListParagraph"/>
              <w:widowControl w:val="0"/>
              <w:numPr>
                <w:ilvl w:val="0"/>
                <w:numId w:val="37"/>
              </w:numPr>
              <w:spacing w:beforeLines="50" w:before="120" w:line="360" w:lineRule="auto"/>
              <w:contextualSpacing w:val="0"/>
              <w:rPr>
                <w:bCs/>
                <w:sz w:val="18"/>
              </w:rPr>
            </w:pPr>
            <w:r>
              <w:rPr>
                <w:bCs/>
                <w:sz w:val="18"/>
              </w:rPr>
              <w:t>UE/TRP may group the timing errors for UE/TRP Rx/Tx (e.g., based on RF chains and antenna panel) such that timing error difference in the same group is within a certain margin</w:t>
            </w:r>
          </w:p>
          <w:p w14:paraId="66E2E6E2" w14:textId="77777777" w:rsidR="00104BEC" w:rsidRDefault="002C2F80">
            <w:pPr>
              <w:spacing w:after="0"/>
              <w:rPr>
                <w:rFonts w:eastAsia="Malgun Gothic"/>
                <w:bCs/>
                <w:sz w:val="16"/>
                <w:szCs w:val="16"/>
                <w:lang w:val="en-US" w:eastAsia="ko-KR"/>
              </w:rPr>
            </w:pPr>
            <w:r>
              <w:rPr>
                <w:rFonts w:eastAsia="Malgun Gothic"/>
                <w:bCs/>
                <w:sz w:val="16"/>
                <w:szCs w:val="16"/>
                <w:lang w:val="en-US" w:eastAsia="ko-KR"/>
              </w:rPr>
              <w:t>We think that RAN4 at least also has the same view on the definition of TEG and they also recognized/agreed that TEG is within a certain margin. But, we think the reason that RAN4 lefts the following view only represents their concerns about association information, not for definition.</w:t>
            </w:r>
          </w:p>
          <w:p w14:paraId="29C05C6C" w14:textId="77777777" w:rsidR="00104BEC" w:rsidRDefault="002C2F80">
            <w:pPr>
              <w:pStyle w:val="ListParagraph"/>
              <w:widowControl w:val="0"/>
              <w:numPr>
                <w:ilvl w:val="0"/>
                <w:numId w:val="37"/>
              </w:numPr>
              <w:spacing w:beforeLines="50" w:before="120" w:line="360" w:lineRule="auto"/>
              <w:contextualSpacing w:val="0"/>
              <w:rPr>
                <w:bCs/>
                <w:sz w:val="18"/>
              </w:rPr>
            </w:pPr>
            <w:r>
              <w:rPr>
                <w:bCs/>
                <w:sz w:val="18"/>
              </w:rPr>
              <w:t>I</w:t>
            </w:r>
            <w:r>
              <w:rPr>
                <w:rFonts w:hint="eastAsia"/>
                <w:bCs/>
                <w:sz w:val="18"/>
              </w:rPr>
              <w:t xml:space="preserve">t is RAN4 understanding that </w:t>
            </w:r>
            <w:r>
              <w:rPr>
                <w:bCs/>
                <w:sz w:val="18"/>
              </w:rPr>
              <w:t>TEG framework enables association information without limiting implementation to ensure that the timing error difference between measurements/transmissions associated to the same TEG are within a certain margin.</w:t>
            </w:r>
          </w:p>
          <w:p w14:paraId="53A6596D" w14:textId="77777777" w:rsidR="00104BEC" w:rsidRDefault="002C2F80">
            <w:pPr>
              <w:spacing w:after="0"/>
              <w:rPr>
                <w:ins w:id="98" w:author="Ren Da (CATT)" w:date="2021-11-17T08:58:00Z"/>
              </w:rPr>
            </w:pPr>
            <w:r>
              <w:t>In this perspective, the previous version seems more agreeable for us. But, if no one has any concerns about that, we are okay.</w:t>
            </w:r>
          </w:p>
          <w:p w14:paraId="2FC17B4C" w14:textId="77777777" w:rsidR="00104BEC" w:rsidRDefault="002C2F80">
            <w:pPr>
              <w:spacing w:after="0"/>
              <w:rPr>
                <w:bCs/>
                <w:sz w:val="16"/>
                <w:szCs w:val="16"/>
              </w:rPr>
            </w:pPr>
            <w:ins w:id="99" w:author="Ren Da (CATT)" w:date="2021-11-17T08:58:00Z">
              <w:r>
                <w:rPr>
                  <w:bCs/>
                  <w:sz w:val="16"/>
                  <w:szCs w:val="16"/>
                </w:rPr>
                <w:t xml:space="preserve">FL: Thanks for the flexibility. As LEG </w:t>
              </w:r>
            </w:ins>
            <w:ins w:id="100" w:author="Ren Da (CATT)" w:date="2021-11-17T08:59:00Z">
              <w:r>
                <w:rPr>
                  <w:bCs/>
                  <w:sz w:val="16"/>
                  <w:szCs w:val="16"/>
                </w:rPr>
                <w:t>quoted above, RAN4’s view is to “ensure that the timing error difference between measurements/transmissions associated to the same TEG are within a certain margin.”</w:t>
              </w:r>
            </w:ins>
          </w:p>
        </w:tc>
      </w:tr>
      <w:tr w:rsidR="00104BEC" w14:paraId="16F3DB1F" w14:textId="77777777" w:rsidTr="00104BEC">
        <w:trPr>
          <w:trHeight w:val="93"/>
        </w:trPr>
        <w:tc>
          <w:tcPr>
            <w:tcW w:w="1804" w:type="dxa"/>
          </w:tcPr>
          <w:p w14:paraId="258DC227"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A5E190D" w14:textId="77777777" w:rsidR="00104BEC" w:rsidRDefault="002C2F80">
            <w:pPr>
              <w:spacing w:after="0"/>
              <w:rPr>
                <w:bCs/>
                <w:sz w:val="16"/>
                <w:szCs w:val="16"/>
              </w:rPr>
            </w:pPr>
            <w:r>
              <w:rPr>
                <w:bCs/>
                <w:sz w:val="16"/>
                <w:szCs w:val="16"/>
              </w:rPr>
              <w:t>I made some wording editorial changes for the consistency for some bullet. Please double heck it to see if we reach a offline consensus without spending online time on it.</w:t>
            </w:r>
          </w:p>
        </w:tc>
      </w:tr>
      <w:tr w:rsidR="00104BEC" w14:paraId="462FA5B9" w14:textId="77777777" w:rsidTr="00104BEC">
        <w:trPr>
          <w:trHeight w:val="124"/>
        </w:trPr>
        <w:tc>
          <w:tcPr>
            <w:tcW w:w="1804" w:type="dxa"/>
          </w:tcPr>
          <w:p w14:paraId="2429EE1C"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OPPO</w:t>
            </w:r>
          </w:p>
        </w:tc>
        <w:tc>
          <w:tcPr>
            <w:tcW w:w="8811" w:type="dxa"/>
          </w:tcPr>
          <w:p w14:paraId="77A06456" w14:textId="77777777" w:rsidR="00104BEC" w:rsidRDefault="002C2F80">
            <w:pPr>
              <w:spacing w:after="0"/>
              <w:rPr>
                <w:bCs/>
                <w:sz w:val="16"/>
                <w:szCs w:val="16"/>
              </w:rPr>
            </w:pPr>
            <w:r>
              <w:rPr>
                <w:bCs/>
                <w:sz w:val="16"/>
                <w:szCs w:val="16"/>
              </w:rPr>
              <w:t xml:space="preserve">We prefer to treat it in the maintenance since there are still issue needed to be address.  For example, </w:t>
            </w:r>
          </w:p>
          <w:p w14:paraId="5F3631F9" w14:textId="77777777" w:rsidR="00104BEC" w:rsidRDefault="002C2F80">
            <w:pPr>
              <w:pStyle w:val="ListParagraph"/>
              <w:numPr>
                <w:ilvl w:val="0"/>
                <w:numId w:val="36"/>
              </w:numPr>
              <w:rPr>
                <w:bCs/>
                <w:sz w:val="16"/>
                <w:szCs w:val="16"/>
              </w:rPr>
            </w:pPr>
            <w:r>
              <w:rPr>
                <w:bCs/>
                <w:sz w:val="16"/>
                <w:szCs w:val="16"/>
              </w:rPr>
              <w:t>In Proposal 3.10, we still don’t have agreement that the Tx REGs is associated with SRS or not (e.g., the alternatives copied as below), but this proposal says the Tx REG is defined by using SRS resource.</w:t>
            </w:r>
          </w:p>
          <w:p w14:paraId="3D280BAD" w14:textId="77777777" w:rsidR="00104BEC" w:rsidRDefault="002C2F80">
            <w:pPr>
              <w:pStyle w:val="ListParagraph"/>
              <w:numPr>
                <w:ilvl w:val="0"/>
                <w:numId w:val="36"/>
              </w:numPr>
              <w:rPr>
                <w:bCs/>
                <w:sz w:val="16"/>
                <w:szCs w:val="16"/>
              </w:rPr>
            </w:pPr>
            <w:r>
              <w:rPr>
                <w:bCs/>
                <w:sz w:val="16"/>
                <w:szCs w:val="16"/>
              </w:rPr>
              <w:t>Some of the current wording seems not correct.   “</w:t>
            </w:r>
            <w:r>
              <w:rPr>
                <w:i/>
                <w:color w:val="FF0000"/>
                <w:u w:val="single"/>
                <w:lang w:eastAsia="zh-CN"/>
              </w:rPr>
              <w:t>The differences between UE TX timings</w:t>
            </w:r>
            <w:r>
              <w:rPr>
                <w:bCs/>
                <w:sz w:val="16"/>
                <w:szCs w:val="16"/>
              </w:rPr>
              <w:t>” vs “</w:t>
            </w:r>
            <w:r>
              <w:rPr>
                <w:i/>
                <w:color w:val="FF0000"/>
                <w:u w:val="single"/>
                <w:lang w:eastAsia="zh-CN"/>
              </w:rPr>
              <w:t>The differences of UE Rx timing errors</w:t>
            </w:r>
            <w:r>
              <w:rPr>
                <w:bCs/>
                <w:sz w:val="16"/>
                <w:szCs w:val="16"/>
              </w:rPr>
              <w:t>”, we think the first one is correct whereas the second one is not correct.</w:t>
            </w:r>
          </w:p>
          <w:p w14:paraId="4454CD1B" w14:textId="77777777" w:rsidR="00104BEC" w:rsidRDefault="00104BEC">
            <w:pPr>
              <w:spacing w:after="0"/>
              <w:rPr>
                <w:bCs/>
                <w:sz w:val="16"/>
                <w:szCs w:val="16"/>
                <w:lang w:val="en-US"/>
              </w:rPr>
            </w:pPr>
          </w:p>
          <w:p w14:paraId="044D55CF"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lastRenderedPageBreak/>
              <w:t>Alt.1 A UE Tx TEG ID associated with an UL SRS resource for positioning corresponding to the Tx timing of the Rx-Tx measurement.</w:t>
            </w:r>
          </w:p>
          <w:p w14:paraId="25E1A73D"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2 A UE </w:t>
            </w:r>
            <w:r>
              <w:rPr>
                <w:rFonts w:ascii="Times" w:eastAsia="SimSun" w:hAnsi="Times"/>
                <w:i/>
                <w:lang w:eastAsia="zh-CN"/>
              </w:rPr>
              <w:t xml:space="preserve">TEG ID is </w:t>
            </w:r>
            <w:r>
              <w:rPr>
                <w:rFonts w:ascii="Times" w:eastAsia="Batang" w:hAnsi="Times"/>
                <w:i/>
                <w:lang w:eastAsia="zh-CN"/>
              </w:rPr>
              <w:t>associated with the Tx timing of the Rx-Tx time difference measurement.</w:t>
            </w:r>
          </w:p>
          <w:p w14:paraId="5CD99C1C"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3 A UE </w:t>
            </w:r>
            <w:r>
              <w:rPr>
                <w:rFonts w:ascii="Times" w:eastAsia="SimSun" w:hAnsi="Times"/>
                <w:i/>
                <w:lang w:eastAsia="zh-CN"/>
              </w:rPr>
              <w:t xml:space="preserve">TEG ID is </w:t>
            </w:r>
            <w:r>
              <w:rPr>
                <w:rFonts w:ascii="Times" w:eastAsia="Batang" w:hAnsi="Times"/>
                <w:i/>
                <w:lang w:eastAsia="zh-CN"/>
              </w:rPr>
              <w:t>associated with the one or more UL SRS resources for positioning.</w:t>
            </w:r>
          </w:p>
          <w:p w14:paraId="2346CCEB"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4 A UE Tx TEG ID associated with a UE Rx-Tx measurement indicates the Tx timing error margin of the UE Rx-Tx measurement.</w:t>
            </w:r>
          </w:p>
          <w:p w14:paraId="6E3018AD" w14:textId="77777777" w:rsidR="00104BEC" w:rsidRDefault="00104BEC">
            <w:pPr>
              <w:spacing w:after="0"/>
              <w:rPr>
                <w:bCs/>
                <w:sz w:val="16"/>
                <w:szCs w:val="16"/>
              </w:rPr>
            </w:pPr>
          </w:p>
        </w:tc>
      </w:tr>
      <w:tr w:rsidR="00104BEC" w14:paraId="31736EAE" w14:textId="77777777" w:rsidTr="00104BEC">
        <w:trPr>
          <w:trHeight w:val="124"/>
        </w:trPr>
        <w:tc>
          <w:tcPr>
            <w:tcW w:w="1804" w:type="dxa"/>
          </w:tcPr>
          <w:p w14:paraId="2CF5943B"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lastRenderedPageBreak/>
              <w:t>Qualcomm</w:t>
            </w:r>
          </w:p>
        </w:tc>
        <w:tc>
          <w:tcPr>
            <w:tcW w:w="8811" w:type="dxa"/>
          </w:tcPr>
          <w:p w14:paraId="64447618" w14:textId="77777777" w:rsidR="00104BEC" w:rsidRDefault="002C2F80">
            <w:pPr>
              <w:spacing w:after="0"/>
              <w:rPr>
                <w:bCs/>
                <w:sz w:val="16"/>
                <w:szCs w:val="16"/>
              </w:rPr>
            </w:pPr>
            <w:r>
              <w:rPr>
                <w:bCs/>
                <w:sz w:val="16"/>
                <w:szCs w:val="16"/>
              </w:rPr>
              <w:t>We are supportive.</w:t>
            </w:r>
          </w:p>
        </w:tc>
      </w:tr>
      <w:tr w:rsidR="00104BEC" w14:paraId="0B5F753A" w14:textId="77777777" w:rsidTr="00104BEC">
        <w:trPr>
          <w:trHeight w:val="124"/>
        </w:trPr>
        <w:tc>
          <w:tcPr>
            <w:tcW w:w="1804" w:type="dxa"/>
          </w:tcPr>
          <w:p w14:paraId="3469DBA2" w14:textId="77777777" w:rsidR="00104BEC" w:rsidRDefault="002C2F80">
            <w:pPr>
              <w:spacing w:after="0"/>
              <w:rPr>
                <w:rFonts w:eastAsiaTheme="minorEastAsia"/>
                <w:b/>
                <w:bCs/>
                <w:sz w:val="16"/>
                <w:szCs w:val="16"/>
                <w:lang w:eastAsia="zh-CN"/>
              </w:rPr>
            </w:pPr>
            <w:r>
              <w:rPr>
                <w:rFonts w:eastAsiaTheme="minorEastAsia" w:hint="eastAsia"/>
                <w:b/>
                <w:bCs/>
                <w:sz w:val="16"/>
                <w:szCs w:val="16"/>
                <w:lang w:val="en-US" w:eastAsia="zh-CN"/>
              </w:rPr>
              <w:t>ZTE</w:t>
            </w:r>
          </w:p>
        </w:tc>
        <w:tc>
          <w:tcPr>
            <w:tcW w:w="8811" w:type="dxa"/>
          </w:tcPr>
          <w:p w14:paraId="5C1BA832"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Generally fine.</w:t>
            </w:r>
          </w:p>
          <w:p w14:paraId="2C1077E8"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 xml:space="preserve">The same view with OPPO, the following two bullets should be </w:t>
            </w:r>
            <w:r>
              <w:rPr>
                <w:rFonts w:eastAsia="SimSun"/>
                <w:bCs/>
                <w:sz w:val="16"/>
                <w:szCs w:val="16"/>
                <w:lang w:val="en-US" w:eastAsia="zh-CN"/>
              </w:rPr>
              <w:t>“</w:t>
            </w:r>
            <w:r>
              <w:rPr>
                <w:rFonts w:eastAsia="SimSun" w:hint="eastAsia"/>
                <w:bCs/>
                <w:sz w:val="16"/>
                <w:szCs w:val="16"/>
                <w:lang w:val="en-US" w:eastAsia="zh-CN"/>
              </w:rPr>
              <w:t>timing error</w:t>
            </w:r>
            <w:r>
              <w:rPr>
                <w:rFonts w:eastAsia="SimSun"/>
                <w:bCs/>
                <w:sz w:val="16"/>
                <w:szCs w:val="16"/>
                <w:lang w:val="en-US" w:eastAsia="zh-CN"/>
              </w:rPr>
              <w:t>”</w:t>
            </w:r>
            <w:r>
              <w:rPr>
                <w:rFonts w:eastAsia="SimSun" w:hint="eastAsia"/>
                <w:bCs/>
                <w:sz w:val="16"/>
                <w:szCs w:val="16"/>
                <w:lang w:val="en-US" w:eastAsia="zh-CN"/>
              </w:rPr>
              <w:t>.</w:t>
            </w:r>
          </w:p>
          <w:p w14:paraId="0ED4CEC9" w14:textId="77777777" w:rsidR="00104BEC" w:rsidRDefault="002C2F80">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UE TX timings of any two UL SRS resources associated with the same UE Tx TEG are within a certain margin</w:t>
            </w:r>
            <w:r>
              <w:rPr>
                <w:i/>
                <w:color w:val="FF0000"/>
                <w:lang w:eastAsia="zh-CN"/>
              </w:rPr>
              <w:t>.</w:t>
            </w:r>
          </w:p>
          <w:p w14:paraId="150D9DC9" w14:textId="77777777" w:rsidR="00104BEC" w:rsidRDefault="002C2F80">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TRP TX timings of any two DL PRS resources associated with the same TRP Tx TEG is within a certain margin</w:t>
            </w:r>
            <w:r>
              <w:rPr>
                <w:i/>
                <w:lang w:eastAsia="zh-CN"/>
              </w:rPr>
              <w:t>.</w:t>
            </w:r>
          </w:p>
          <w:p w14:paraId="466AD44D" w14:textId="77777777" w:rsidR="00104BEC" w:rsidRDefault="00104BEC">
            <w:pPr>
              <w:spacing w:after="0"/>
              <w:rPr>
                <w:bCs/>
                <w:sz w:val="16"/>
                <w:szCs w:val="16"/>
              </w:rPr>
            </w:pPr>
          </w:p>
        </w:tc>
      </w:tr>
    </w:tbl>
    <w:p w14:paraId="6820F115" w14:textId="77777777" w:rsidR="00104BEC" w:rsidRDefault="00104BEC">
      <w:pPr>
        <w:rPr>
          <w:rFonts w:eastAsia="SimSun"/>
          <w:lang w:eastAsia="zh-CN"/>
        </w:rPr>
      </w:pPr>
    </w:p>
    <w:p w14:paraId="52CDA99D" w14:textId="77777777" w:rsidR="00104BEC" w:rsidRDefault="00104BEC"/>
    <w:p w14:paraId="36F0D6F5" w14:textId="77777777" w:rsidR="00104BEC" w:rsidRDefault="002C2F80">
      <w:pPr>
        <w:pStyle w:val="Heading1"/>
      </w:pPr>
      <w:r>
        <w:t xml:space="preserve">Methods for mitigating UE/TRP Tx/Rx timing errors </w:t>
      </w:r>
    </w:p>
    <w:bookmarkEnd w:id="9"/>
    <w:bookmarkEnd w:id="10"/>
    <w:bookmarkEnd w:id="11"/>
    <w:p w14:paraId="5073568F" w14:textId="77777777" w:rsidR="00104BEC" w:rsidRDefault="002C2F80">
      <w:pPr>
        <w:pStyle w:val="Heading2"/>
      </w:pPr>
      <w:r>
        <w:t xml:space="preserve">Association of DL PRS resources with Tx TEG for UE-based </w:t>
      </w:r>
      <w:r>
        <w:rPr>
          <w:rFonts w:eastAsia="SimSun"/>
          <w:lang w:eastAsia="zh-CN"/>
        </w:rPr>
        <w:t>DL TDOA</w:t>
      </w:r>
    </w:p>
    <w:p w14:paraId="73CC98D1"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5E7AFEE0" w14:textId="77777777">
        <w:tc>
          <w:tcPr>
            <w:tcW w:w="10790" w:type="dxa"/>
          </w:tcPr>
          <w:p w14:paraId="0B0F8736" w14:textId="77777777" w:rsidR="00104BEC" w:rsidRDefault="002C2F80">
            <w:pPr>
              <w:rPr>
                <w:lang w:eastAsia="zh-CN"/>
              </w:rPr>
            </w:pPr>
            <w:r>
              <w:rPr>
                <w:highlight w:val="green"/>
                <w:lang w:eastAsia="zh-CN"/>
              </w:rPr>
              <w:t>Agreement</w:t>
            </w:r>
            <w:r>
              <w:rPr>
                <w:lang w:eastAsia="zh-CN"/>
              </w:rPr>
              <w:t>: (RAN1#104bis-e)</w:t>
            </w:r>
          </w:p>
          <w:p w14:paraId="6DC2CAB4" w14:textId="77777777" w:rsidR="00104BEC" w:rsidRDefault="002C2F80">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64E73C0C" w14:textId="77777777" w:rsidR="00104BEC" w:rsidRDefault="002C2F80">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15F77E7D" w14:textId="77777777" w:rsidR="00104BEC" w:rsidRDefault="002C2F80">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52BC4AFD" w14:textId="77777777" w:rsidR="00104BEC" w:rsidRDefault="002C2F80">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UE for UE-based positioning if the TRP has multiple TEGs </w:t>
            </w:r>
          </w:p>
          <w:p w14:paraId="1C95B3FD" w14:textId="77777777" w:rsidR="00104BEC" w:rsidRDefault="002C2F80">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3626AFDA" w14:textId="77777777" w:rsidR="00104BEC" w:rsidRDefault="002C2F80">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053507DB" w14:textId="77777777" w:rsidR="00104BEC" w:rsidRDefault="00104BEC">
            <w:pPr>
              <w:pStyle w:val="0maintext0"/>
              <w:rPr>
                <w:sz w:val="20"/>
                <w:szCs w:val="20"/>
              </w:rPr>
            </w:pPr>
          </w:p>
        </w:tc>
      </w:tr>
    </w:tbl>
    <w:p w14:paraId="2F90B88F" w14:textId="77777777" w:rsidR="00104BEC" w:rsidRDefault="00104BEC">
      <w:pPr>
        <w:pStyle w:val="0maintext0"/>
        <w:rPr>
          <w:sz w:val="20"/>
          <w:szCs w:val="20"/>
          <w:lang w:val="en-GB"/>
        </w:rPr>
      </w:pPr>
    </w:p>
    <w:p w14:paraId="5E050FFA" w14:textId="77777777" w:rsidR="00104BEC" w:rsidRDefault="002C2F80">
      <w:pPr>
        <w:pStyle w:val="Subtitle"/>
        <w:rPr>
          <w:rFonts w:ascii="Times New Roman" w:hAnsi="Times New Roman" w:cs="Times New Roman"/>
        </w:rPr>
      </w:pPr>
      <w:r>
        <w:rPr>
          <w:rFonts w:ascii="Times New Roman" w:hAnsi="Times New Roman" w:cs="Times New Roman"/>
        </w:rPr>
        <w:t>Submitted Proposal</w:t>
      </w:r>
    </w:p>
    <w:p w14:paraId="0342D559" w14:textId="77777777" w:rsidR="00104BEC" w:rsidRDefault="002C2F80">
      <w:pPr>
        <w:numPr>
          <w:ilvl w:val="0"/>
          <w:numId w:val="35"/>
        </w:numPr>
        <w:spacing w:after="0"/>
        <w:rPr>
          <w:rFonts w:eastAsia="SimSun"/>
          <w:bCs/>
          <w:i/>
          <w:iCs/>
          <w:lang w:val="en-US" w:eastAsia="zh-CN"/>
        </w:rPr>
      </w:pPr>
      <w:r>
        <w:rPr>
          <w:rFonts w:eastAsia="SimSun"/>
          <w:b/>
          <w:bCs/>
          <w:i/>
          <w:iCs/>
          <w:lang w:val="en-US" w:eastAsia="zh-CN"/>
        </w:rPr>
        <w:t>(Apple, R1- 2111874[12]) Proposal 1:</w:t>
      </w:r>
      <w:r>
        <w:rPr>
          <w:rFonts w:eastAsia="SimSun"/>
          <w:bCs/>
          <w:i/>
          <w:iCs/>
          <w:lang w:val="en-US" w:eastAsia="zh-CN"/>
        </w:rPr>
        <w:t xml:space="preserve"> The association information of DL PRS resources with Tx TEGs is indicated to UE by LMF through LPP message and/or broadcast in PosSIB.</w:t>
      </w:r>
    </w:p>
    <w:p w14:paraId="35FF5D8C" w14:textId="77777777" w:rsidR="00104BEC" w:rsidRDefault="00104BEC">
      <w:pPr>
        <w:spacing w:after="0"/>
        <w:ind w:left="284"/>
        <w:rPr>
          <w:rFonts w:eastAsia="SimSun"/>
          <w:bCs/>
          <w:i/>
          <w:iCs/>
          <w:lang w:val="en-US" w:eastAsia="zh-CN"/>
        </w:rPr>
      </w:pPr>
    </w:p>
    <w:p w14:paraId="20B48FC4"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49FC1CC2" w14:textId="77777777" w:rsidR="00104BEC" w:rsidRDefault="002C2F80">
      <w:pPr>
        <w:pStyle w:val="3GPPAgreements"/>
        <w:numPr>
          <w:ilvl w:val="0"/>
          <w:numId w:val="0"/>
        </w:numPr>
        <w:rPr>
          <w:lang w:val="en-GB"/>
        </w:rPr>
      </w:pPr>
      <w:r>
        <w:rPr>
          <w:rFonts w:eastAsiaTheme="minorEastAsia"/>
        </w:rPr>
        <w:t xml:space="preserve">A similar proposal was discussed in the previous meeting as shown in [20], but only few companies provided the responses with different views. Since that RAN1 has made the decision to support the LMF to provide the association information of DL PRS resources with Tx TEGs to a UE for UE-based positioning if the TRP has multiple TEGs, FL would suggest it can be up to RAN2 to decide how the information is provided to the UE in higher layer signalling, and there is no need to have the further discussion in RAN1. </w:t>
      </w:r>
      <w:r>
        <w:rPr>
          <w:lang w:val="en-GB"/>
        </w:rPr>
        <w:t>Interested companies are encouraged to provide their opinions on the suggestion.</w:t>
      </w:r>
    </w:p>
    <w:p w14:paraId="67E80E0C" w14:textId="77777777" w:rsidR="00104BEC" w:rsidRDefault="00104BEC">
      <w:pPr>
        <w:rPr>
          <w:rFonts w:eastAsiaTheme="minorEastAsia"/>
        </w:rPr>
      </w:pPr>
    </w:p>
    <w:p w14:paraId="4C6FDED1" w14:textId="77777777" w:rsidR="00104BEC" w:rsidRDefault="00104BEC">
      <w:pPr>
        <w:rPr>
          <w:rFonts w:eastAsiaTheme="minorEastAsia"/>
        </w:rPr>
      </w:pPr>
    </w:p>
    <w:p w14:paraId="7AC3C673" w14:textId="77777777" w:rsidR="00104BEC" w:rsidRDefault="002C2F80">
      <w:pPr>
        <w:pStyle w:val="00BodyText"/>
      </w:pPr>
      <w:r>
        <w:rPr>
          <w:highlight w:val="lightGray"/>
        </w:rPr>
        <w:lastRenderedPageBreak/>
        <w:t>Proposal 3.1 (for conclusion)</w:t>
      </w:r>
    </w:p>
    <w:p w14:paraId="43A11167" w14:textId="77777777" w:rsidR="00104BEC" w:rsidRDefault="002C2F80">
      <w:pPr>
        <w:numPr>
          <w:ilvl w:val="0"/>
          <w:numId w:val="35"/>
        </w:numPr>
        <w:spacing w:after="0"/>
        <w:rPr>
          <w:rFonts w:eastAsia="SimSun"/>
          <w:bCs/>
          <w:i/>
          <w:iCs/>
          <w:lang w:val="en-US" w:eastAsia="zh-CN"/>
        </w:rPr>
      </w:pPr>
      <w:r>
        <w:rPr>
          <w:rFonts w:eastAsia="SimSun"/>
          <w:bCs/>
          <w:i/>
          <w:iCs/>
          <w:lang w:val="en-US" w:eastAsia="zh-CN"/>
        </w:rPr>
        <w:t>It is up to RAN2 to decide how the association information of DL PRS resources with Tx TEGs is indicated to UE by LMF.</w:t>
      </w:r>
    </w:p>
    <w:p w14:paraId="15257E5A" w14:textId="77777777" w:rsidR="00104BEC" w:rsidRDefault="00104BEC">
      <w:pPr>
        <w:rPr>
          <w:rFonts w:eastAsiaTheme="minorEastAsia"/>
          <w:lang w:val="en-US"/>
        </w:rPr>
      </w:pPr>
    </w:p>
    <w:p w14:paraId="5A6D05AE"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B99446E"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37FCCE3" w14:textId="77777777" w:rsidR="00104BEC" w:rsidRDefault="002C2F80">
            <w:pPr>
              <w:spacing w:after="0"/>
              <w:rPr>
                <w:b/>
                <w:caps w:val="0"/>
                <w:sz w:val="16"/>
                <w:szCs w:val="16"/>
              </w:rPr>
            </w:pPr>
            <w:r>
              <w:rPr>
                <w:b/>
                <w:sz w:val="16"/>
                <w:szCs w:val="16"/>
              </w:rPr>
              <w:t>Company</w:t>
            </w:r>
          </w:p>
        </w:tc>
        <w:tc>
          <w:tcPr>
            <w:tcW w:w="8811" w:type="dxa"/>
          </w:tcPr>
          <w:p w14:paraId="78E3F0C9" w14:textId="77777777" w:rsidR="00104BEC" w:rsidRDefault="002C2F80">
            <w:pPr>
              <w:spacing w:after="0"/>
              <w:rPr>
                <w:b/>
                <w:caps w:val="0"/>
                <w:sz w:val="16"/>
                <w:szCs w:val="16"/>
              </w:rPr>
            </w:pPr>
            <w:r>
              <w:rPr>
                <w:b/>
                <w:sz w:val="16"/>
                <w:szCs w:val="16"/>
              </w:rPr>
              <w:t xml:space="preserve">Comments </w:t>
            </w:r>
          </w:p>
        </w:tc>
      </w:tr>
      <w:tr w:rsidR="00104BEC" w14:paraId="71649C67" w14:textId="77777777" w:rsidTr="00104BEC">
        <w:trPr>
          <w:trHeight w:val="260"/>
        </w:trPr>
        <w:tc>
          <w:tcPr>
            <w:tcW w:w="1804" w:type="dxa"/>
          </w:tcPr>
          <w:p w14:paraId="21E3221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19F253F"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ay with the FL proposal</w:t>
            </w:r>
          </w:p>
        </w:tc>
      </w:tr>
      <w:tr w:rsidR="00104BEC" w14:paraId="4F81417A" w14:textId="77777777" w:rsidTr="00104BEC">
        <w:trPr>
          <w:trHeight w:val="260"/>
        </w:trPr>
        <w:tc>
          <w:tcPr>
            <w:tcW w:w="1804" w:type="dxa"/>
          </w:tcPr>
          <w:p w14:paraId="3BD1164D" w14:textId="77777777" w:rsidR="00104BEC" w:rsidRDefault="002C2F80">
            <w:pPr>
              <w:spacing w:after="0"/>
              <w:rPr>
                <w:bCs/>
                <w:sz w:val="16"/>
                <w:szCs w:val="16"/>
              </w:rPr>
            </w:pPr>
            <w:r>
              <w:rPr>
                <w:bCs/>
                <w:sz w:val="16"/>
                <w:szCs w:val="16"/>
              </w:rPr>
              <w:t>Nokia/NSB</w:t>
            </w:r>
          </w:p>
        </w:tc>
        <w:tc>
          <w:tcPr>
            <w:tcW w:w="8811" w:type="dxa"/>
          </w:tcPr>
          <w:p w14:paraId="5F515D9D" w14:textId="77777777" w:rsidR="00104BEC" w:rsidRDefault="002C2F80">
            <w:pPr>
              <w:spacing w:after="0"/>
              <w:rPr>
                <w:bCs/>
                <w:sz w:val="16"/>
                <w:szCs w:val="16"/>
              </w:rPr>
            </w:pPr>
            <w:r>
              <w:rPr>
                <w:bCs/>
                <w:sz w:val="16"/>
                <w:szCs w:val="16"/>
              </w:rPr>
              <w:t>Okay</w:t>
            </w:r>
          </w:p>
        </w:tc>
      </w:tr>
      <w:tr w:rsidR="00104BEC" w14:paraId="5EF0BCD8" w14:textId="77777777" w:rsidTr="00104BEC">
        <w:trPr>
          <w:trHeight w:val="260"/>
        </w:trPr>
        <w:tc>
          <w:tcPr>
            <w:tcW w:w="1804" w:type="dxa"/>
          </w:tcPr>
          <w:p w14:paraId="2CB9BF50" w14:textId="77777777" w:rsidR="00104BEC" w:rsidRDefault="002C2F80">
            <w:pPr>
              <w:spacing w:after="0"/>
              <w:rPr>
                <w:bCs/>
                <w:sz w:val="16"/>
                <w:szCs w:val="16"/>
              </w:rPr>
            </w:pPr>
            <w:r>
              <w:rPr>
                <w:bCs/>
                <w:sz w:val="16"/>
                <w:szCs w:val="16"/>
              </w:rPr>
              <w:t>Ericsson</w:t>
            </w:r>
          </w:p>
        </w:tc>
        <w:tc>
          <w:tcPr>
            <w:tcW w:w="8811" w:type="dxa"/>
          </w:tcPr>
          <w:p w14:paraId="6CED194E" w14:textId="77777777" w:rsidR="00104BEC" w:rsidRDefault="002C2F80">
            <w:pPr>
              <w:spacing w:after="0"/>
              <w:rPr>
                <w:bCs/>
                <w:sz w:val="16"/>
                <w:szCs w:val="16"/>
              </w:rPr>
            </w:pPr>
            <w:r>
              <w:rPr>
                <w:bCs/>
                <w:sz w:val="16"/>
                <w:szCs w:val="16"/>
              </w:rPr>
              <w:t>Support FL proposal</w:t>
            </w:r>
          </w:p>
        </w:tc>
      </w:tr>
      <w:tr w:rsidR="00104BEC" w14:paraId="6B0AD3C2" w14:textId="77777777" w:rsidTr="00104BEC">
        <w:trPr>
          <w:trHeight w:val="260"/>
        </w:trPr>
        <w:tc>
          <w:tcPr>
            <w:tcW w:w="1804" w:type="dxa"/>
          </w:tcPr>
          <w:p w14:paraId="54899FE1" w14:textId="77777777" w:rsidR="00104BEC" w:rsidRDefault="002C2F80">
            <w:pPr>
              <w:spacing w:after="0"/>
              <w:rPr>
                <w:bCs/>
                <w:sz w:val="16"/>
                <w:szCs w:val="16"/>
              </w:rPr>
            </w:pPr>
            <w:r>
              <w:rPr>
                <w:bCs/>
                <w:sz w:val="16"/>
                <w:szCs w:val="16"/>
              </w:rPr>
              <w:t>Qualcomm</w:t>
            </w:r>
          </w:p>
        </w:tc>
        <w:tc>
          <w:tcPr>
            <w:tcW w:w="8811" w:type="dxa"/>
          </w:tcPr>
          <w:p w14:paraId="3EC76CC8" w14:textId="77777777" w:rsidR="00104BEC" w:rsidRDefault="002C2F80">
            <w:pPr>
              <w:spacing w:after="0"/>
              <w:rPr>
                <w:ins w:id="101" w:author="Ren Da (CATT)" w:date="2021-11-13T21:13:00Z"/>
                <w:bCs/>
                <w:sz w:val="16"/>
                <w:szCs w:val="16"/>
              </w:rPr>
            </w:pPr>
            <w:r>
              <w:rPr>
                <w:bCs/>
                <w:sz w:val="16"/>
                <w:szCs w:val="16"/>
              </w:rPr>
              <w:t xml:space="preserve">Not sure why such a simple thing needs to be send to RAN2. We prefer to just directly discuss that any UE-based AD should be applicable to both unicast and broadcast. </w:t>
            </w:r>
          </w:p>
          <w:p w14:paraId="03A4F9AB" w14:textId="77777777" w:rsidR="00104BEC" w:rsidRDefault="002C2F80">
            <w:pPr>
              <w:spacing w:after="0"/>
              <w:rPr>
                <w:bCs/>
                <w:sz w:val="16"/>
                <w:szCs w:val="16"/>
              </w:rPr>
            </w:pPr>
            <w:ins w:id="102" w:author="Ren Da (CATT)" w:date="2021-11-13T21:13:00Z">
              <w:r>
                <w:rPr>
                  <w:bCs/>
                  <w:sz w:val="16"/>
                  <w:szCs w:val="16"/>
                </w:rPr>
                <w:t xml:space="preserve">FL: </w:t>
              </w:r>
            </w:ins>
            <w:ins w:id="103" w:author="Ren Da (CATT)" w:date="2021-11-13T21:28:00Z">
              <w:r>
                <w:rPr>
                  <w:bCs/>
                  <w:sz w:val="16"/>
                  <w:szCs w:val="16"/>
                </w:rPr>
                <w:t>I am not sure if we need to</w:t>
              </w:r>
            </w:ins>
            <w:ins w:id="104" w:author="Ren Da (CATT)" w:date="2021-11-13T21:29:00Z">
              <w:r>
                <w:rPr>
                  <w:bCs/>
                  <w:sz w:val="16"/>
                  <w:szCs w:val="16"/>
                </w:rPr>
                <w:t xml:space="preserve"> send LS to RAN2 on this. </w:t>
              </w:r>
            </w:ins>
            <w:ins w:id="105" w:author="Ren Da (CATT)" w:date="2021-11-13T21:25:00Z">
              <w:r>
                <w:rPr>
                  <w:bCs/>
                  <w:sz w:val="16"/>
                  <w:szCs w:val="16"/>
                </w:rPr>
                <w:t>I</w:t>
              </w:r>
            </w:ins>
            <w:ins w:id="106" w:author="Ren Da (CATT)" w:date="2021-11-13T21:14:00Z">
              <w:r>
                <w:rPr>
                  <w:bCs/>
                  <w:sz w:val="16"/>
                  <w:szCs w:val="16"/>
                </w:rPr>
                <w:t xml:space="preserve">t </w:t>
              </w:r>
            </w:ins>
            <w:ins w:id="107" w:author="Ren Da (CATT)" w:date="2021-11-13T21:25:00Z">
              <w:r>
                <w:rPr>
                  <w:bCs/>
                  <w:sz w:val="16"/>
                  <w:szCs w:val="16"/>
                </w:rPr>
                <w:t xml:space="preserve">is normally </w:t>
              </w:r>
            </w:ins>
            <w:ins w:id="108" w:author="Ren Da (CATT)" w:date="2021-11-13T21:26:00Z">
              <w:r>
                <w:rPr>
                  <w:bCs/>
                  <w:sz w:val="16"/>
                  <w:szCs w:val="16"/>
                </w:rPr>
                <w:t xml:space="preserve">up to RAN2 </w:t>
              </w:r>
            </w:ins>
            <w:ins w:id="109" w:author="Ren Da (CATT)" w:date="2021-11-13T21:14:00Z">
              <w:r>
                <w:rPr>
                  <w:bCs/>
                  <w:sz w:val="16"/>
                  <w:szCs w:val="16"/>
                </w:rPr>
                <w:t>to wo</w:t>
              </w:r>
            </w:ins>
            <w:ins w:id="110" w:author="Ren Da (CATT)" w:date="2021-11-13T21:15:00Z">
              <w:r>
                <w:rPr>
                  <w:bCs/>
                  <w:sz w:val="16"/>
                  <w:szCs w:val="16"/>
                </w:rPr>
                <w:t xml:space="preserve">rk on the broadcast </w:t>
              </w:r>
            </w:ins>
            <w:ins w:id="111" w:author="Ren Da (CATT)" w:date="2021-11-13T21:20:00Z">
              <w:r>
                <w:rPr>
                  <w:bCs/>
                  <w:sz w:val="16"/>
                  <w:szCs w:val="16"/>
                </w:rPr>
                <w:t xml:space="preserve">assistance </w:t>
              </w:r>
            </w:ins>
            <w:ins w:id="112" w:author="Ren Da (CATT)" w:date="2021-11-13T21:15:00Z">
              <w:r>
                <w:rPr>
                  <w:bCs/>
                  <w:sz w:val="16"/>
                  <w:szCs w:val="16"/>
                </w:rPr>
                <w:t>information</w:t>
              </w:r>
            </w:ins>
            <w:ins w:id="113" w:author="Ren Da (CATT)" w:date="2021-11-13T21:28:00Z">
              <w:r>
                <w:rPr>
                  <w:bCs/>
                  <w:sz w:val="16"/>
                  <w:szCs w:val="16"/>
                </w:rPr>
                <w:t xml:space="preserve"> as </w:t>
              </w:r>
            </w:ins>
            <w:ins w:id="114" w:author="Ren Da (CATT)" w:date="2021-11-13T21:26:00Z">
              <w:r>
                <w:rPr>
                  <w:bCs/>
                  <w:sz w:val="16"/>
                  <w:szCs w:val="16"/>
                </w:rPr>
                <w:t>in Rel-16</w:t>
              </w:r>
            </w:ins>
            <w:ins w:id="115" w:author="Ren Da (CATT)" w:date="2021-11-13T21:15:00Z">
              <w:r>
                <w:rPr>
                  <w:bCs/>
                  <w:sz w:val="16"/>
                  <w:szCs w:val="16"/>
                </w:rPr>
                <w:t>.</w:t>
              </w:r>
            </w:ins>
            <w:ins w:id="116" w:author="Ren Da (CATT)" w:date="2021-11-13T21:17:00Z">
              <w:r>
                <w:rPr>
                  <w:bCs/>
                  <w:sz w:val="16"/>
                  <w:szCs w:val="16"/>
                </w:rPr>
                <w:t xml:space="preserve"> </w:t>
              </w:r>
            </w:ins>
            <w:ins w:id="117" w:author="Ren Da (CATT)" w:date="2021-11-13T21:26:00Z">
              <w:r>
                <w:rPr>
                  <w:bCs/>
                  <w:sz w:val="16"/>
                  <w:szCs w:val="16"/>
                </w:rPr>
                <w:t xml:space="preserve">I assume </w:t>
              </w:r>
            </w:ins>
            <w:ins w:id="118" w:author="Ren Da (CATT)" w:date="2021-11-13T21:21:00Z">
              <w:r>
                <w:rPr>
                  <w:bCs/>
                  <w:sz w:val="16"/>
                  <w:szCs w:val="16"/>
                </w:rPr>
                <w:t xml:space="preserve">RAN1 </w:t>
              </w:r>
            </w:ins>
            <w:ins w:id="119" w:author="Ren Da (CATT)" w:date="2021-11-13T21:26:00Z">
              <w:r>
                <w:rPr>
                  <w:bCs/>
                  <w:sz w:val="16"/>
                  <w:szCs w:val="16"/>
                </w:rPr>
                <w:t xml:space="preserve">could </w:t>
              </w:r>
            </w:ins>
            <w:ins w:id="120" w:author="Ren Da (CATT)" w:date="2021-11-13T21:31:00Z">
              <w:r>
                <w:rPr>
                  <w:bCs/>
                  <w:sz w:val="16"/>
                  <w:szCs w:val="16"/>
                </w:rPr>
                <w:t xml:space="preserve">further </w:t>
              </w:r>
            </w:ins>
            <w:ins w:id="121" w:author="Ren Da (CATT)" w:date="2021-11-13T21:21:00Z">
              <w:r>
                <w:rPr>
                  <w:bCs/>
                  <w:sz w:val="16"/>
                  <w:szCs w:val="16"/>
                </w:rPr>
                <w:t>discuss it and then send LS to RAN2</w:t>
              </w:r>
            </w:ins>
            <w:ins w:id="122" w:author="Ren Da (CATT)" w:date="2021-11-13T21:27:00Z">
              <w:r>
                <w:rPr>
                  <w:bCs/>
                  <w:sz w:val="16"/>
                  <w:szCs w:val="16"/>
                </w:rPr>
                <w:t xml:space="preserve"> on RAN1’s decision/recommendation</w:t>
              </w:r>
            </w:ins>
            <w:ins w:id="123" w:author="Ren Da (CATT)" w:date="2021-11-13T21:32:00Z">
              <w:r>
                <w:rPr>
                  <w:bCs/>
                  <w:sz w:val="16"/>
                  <w:szCs w:val="16"/>
                </w:rPr>
                <w:t xml:space="preserve">, but it sems unnecessary. </w:t>
              </w:r>
            </w:ins>
          </w:p>
        </w:tc>
      </w:tr>
      <w:tr w:rsidR="00104BEC" w14:paraId="5C5B667A" w14:textId="77777777" w:rsidTr="00104BEC">
        <w:trPr>
          <w:trHeight w:val="260"/>
        </w:trPr>
        <w:tc>
          <w:tcPr>
            <w:tcW w:w="1804" w:type="dxa"/>
          </w:tcPr>
          <w:p w14:paraId="196AB3FD" w14:textId="77777777" w:rsidR="00104BEC" w:rsidRDefault="002C2F80">
            <w:pPr>
              <w:spacing w:after="0"/>
              <w:rPr>
                <w:bCs/>
                <w:sz w:val="16"/>
                <w:szCs w:val="16"/>
              </w:rPr>
            </w:pPr>
            <w:r>
              <w:rPr>
                <w:bCs/>
                <w:sz w:val="16"/>
                <w:szCs w:val="16"/>
              </w:rPr>
              <w:t>OPPO</w:t>
            </w:r>
          </w:p>
        </w:tc>
        <w:tc>
          <w:tcPr>
            <w:tcW w:w="8811" w:type="dxa"/>
          </w:tcPr>
          <w:p w14:paraId="2D87A3CA" w14:textId="77777777" w:rsidR="00104BEC" w:rsidRDefault="002C2F80">
            <w:pPr>
              <w:spacing w:after="0"/>
              <w:rPr>
                <w:ins w:id="124" w:author="Ren Da (CATT)" w:date="2021-11-13T21:17:00Z"/>
                <w:bCs/>
                <w:sz w:val="16"/>
                <w:szCs w:val="16"/>
              </w:rPr>
            </w:pPr>
            <w:r>
              <w:rPr>
                <w:bCs/>
                <w:sz w:val="16"/>
                <w:szCs w:val="16"/>
              </w:rPr>
              <w:t>We support QC’s suggestion. RAN1 can have an agreement and then leave the detailed signalling design to RAN2.</w:t>
            </w:r>
          </w:p>
          <w:p w14:paraId="47A33CAC" w14:textId="77777777" w:rsidR="00104BEC" w:rsidRDefault="002C2F80">
            <w:pPr>
              <w:spacing w:after="0"/>
              <w:rPr>
                <w:bCs/>
                <w:sz w:val="16"/>
                <w:szCs w:val="16"/>
              </w:rPr>
            </w:pPr>
            <w:ins w:id="125" w:author="Ren Da (CATT)" w:date="2021-11-13T21:17:00Z">
              <w:r>
                <w:rPr>
                  <w:bCs/>
                  <w:sz w:val="16"/>
                  <w:szCs w:val="16"/>
                </w:rPr>
                <w:t xml:space="preserve">FL: See the </w:t>
              </w:r>
            </w:ins>
            <w:ins w:id="126" w:author="Ren Da (CATT)" w:date="2021-11-13T21:19:00Z">
              <w:r>
                <w:rPr>
                  <w:bCs/>
                  <w:sz w:val="16"/>
                  <w:szCs w:val="16"/>
                </w:rPr>
                <w:t>response to</w:t>
              </w:r>
            </w:ins>
            <w:ins w:id="127" w:author="Ren Da (CATT)" w:date="2021-11-13T21:24:00Z">
              <w:r>
                <w:rPr>
                  <w:bCs/>
                  <w:sz w:val="16"/>
                  <w:szCs w:val="16"/>
                </w:rPr>
                <w:t xml:space="preserve"> Qualcomm’s comments.</w:t>
              </w:r>
            </w:ins>
          </w:p>
        </w:tc>
      </w:tr>
      <w:tr w:rsidR="00104BEC" w14:paraId="466B84AE" w14:textId="77777777" w:rsidTr="00104BEC">
        <w:trPr>
          <w:trHeight w:val="260"/>
        </w:trPr>
        <w:tc>
          <w:tcPr>
            <w:tcW w:w="1804" w:type="dxa"/>
          </w:tcPr>
          <w:p w14:paraId="397747EA"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300E9D92" w14:textId="77777777" w:rsidR="00104BEC" w:rsidRDefault="002C2F80">
            <w:pPr>
              <w:spacing w:after="0"/>
              <w:rPr>
                <w:ins w:id="128" w:author="Ren Da (CATT)" w:date="2021-11-13T21:27:00Z"/>
                <w:rFonts w:eastAsia="SimSun"/>
                <w:bCs/>
                <w:sz w:val="16"/>
                <w:szCs w:val="16"/>
                <w:lang w:val="en-US" w:eastAsia="zh-CN"/>
              </w:rPr>
            </w:pPr>
            <w:r>
              <w:rPr>
                <w:rFonts w:eastAsia="SimSun" w:hint="eastAsia"/>
                <w:bCs/>
                <w:sz w:val="16"/>
                <w:szCs w:val="16"/>
                <w:lang w:val="en-US" w:eastAsia="zh-CN"/>
              </w:rPr>
              <w:t>At least we should provide some guidance to RAN2. For example, whether the association should be static or dynamic.</w:t>
            </w:r>
          </w:p>
          <w:p w14:paraId="3BBFC168" w14:textId="77777777" w:rsidR="00104BEC" w:rsidRDefault="002C2F80">
            <w:pPr>
              <w:spacing w:after="0"/>
              <w:rPr>
                <w:bCs/>
                <w:sz w:val="16"/>
                <w:szCs w:val="16"/>
              </w:rPr>
            </w:pPr>
            <w:ins w:id="129" w:author="Ren Da (CATT)" w:date="2021-11-13T21:27:00Z">
              <w:r>
                <w:rPr>
                  <w:bCs/>
                  <w:sz w:val="16"/>
                  <w:szCs w:val="16"/>
                </w:rPr>
                <w:t>FL: See the response to Qualcomm’s comments.</w:t>
              </w:r>
            </w:ins>
          </w:p>
        </w:tc>
      </w:tr>
      <w:tr w:rsidR="00104BEC" w14:paraId="3996FD37" w14:textId="77777777" w:rsidTr="00104BEC">
        <w:trPr>
          <w:trHeight w:val="260"/>
        </w:trPr>
        <w:tc>
          <w:tcPr>
            <w:tcW w:w="1804" w:type="dxa"/>
          </w:tcPr>
          <w:p w14:paraId="25CDCF2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390804D"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Support. It is RAN2</w:t>
            </w:r>
            <w:r>
              <w:rPr>
                <w:rFonts w:eastAsiaTheme="minorEastAsia"/>
                <w:bCs/>
                <w:sz w:val="16"/>
                <w:szCs w:val="16"/>
                <w:lang w:val="en-US" w:eastAsia="zh-CN"/>
              </w:rPr>
              <w:t>’</w:t>
            </w:r>
            <w:r>
              <w:rPr>
                <w:rFonts w:eastAsiaTheme="minorEastAsia" w:hint="eastAsia"/>
                <w:bCs/>
                <w:sz w:val="16"/>
                <w:szCs w:val="16"/>
                <w:lang w:val="en-US" w:eastAsia="zh-CN"/>
              </w:rPr>
              <w:t xml:space="preserve">s </w:t>
            </w:r>
            <w:r>
              <w:rPr>
                <w:rFonts w:eastAsiaTheme="minorEastAsia"/>
                <w:bCs/>
                <w:sz w:val="16"/>
                <w:szCs w:val="16"/>
                <w:lang w:val="en-US" w:eastAsia="zh-CN"/>
              </w:rPr>
              <w:t>responsibility</w:t>
            </w:r>
            <w:r>
              <w:rPr>
                <w:rFonts w:eastAsiaTheme="minorEastAsia" w:hint="eastAsia"/>
                <w:bCs/>
                <w:sz w:val="16"/>
                <w:szCs w:val="16"/>
                <w:lang w:val="en-US" w:eastAsia="zh-CN"/>
              </w:rPr>
              <w:t xml:space="preserve"> to design the detailed </w:t>
            </w:r>
            <w:r>
              <w:rPr>
                <w:rFonts w:eastAsiaTheme="minorEastAsia"/>
                <w:bCs/>
                <w:sz w:val="16"/>
                <w:szCs w:val="16"/>
                <w:lang w:val="en-US" w:eastAsia="zh-CN"/>
              </w:rPr>
              <w:t>signaling</w:t>
            </w:r>
            <w:r>
              <w:rPr>
                <w:rFonts w:eastAsiaTheme="minorEastAsia" w:hint="eastAsia"/>
                <w:bCs/>
                <w:sz w:val="16"/>
                <w:szCs w:val="16"/>
                <w:lang w:val="en-US" w:eastAsia="zh-CN"/>
              </w:rPr>
              <w:t xml:space="preserve"> of </w:t>
            </w:r>
            <w:r>
              <w:rPr>
                <w:rFonts w:eastAsiaTheme="minorEastAsia"/>
                <w:bCs/>
                <w:sz w:val="16"/>
                <w:szCs w:val="16"/>
                <w:lang w:val="en-US" w:eastAsia="zh-CN"/>
              </w:rPr>
              <w:t>the association information of DL PRS resources with Tx TEGs</w:t>
            </w:r>
            <w:r>
              <w:rPr>
                <w:rFonts w:eastAsiaTheme="minorEastAsia" w:hint="eastAsia"/>
                <w:bCs/>
                <w:sz w:val="16"/>
                <w:szCs w:val="16"/>
                <w:lang w:val="en-US" w:eastAsia="zh-CN"/>
              </w:rPr>
              <w:t>.</w:t>
            </w:r>
          </w:p>
        </w:tc>
      </w:tr>
      <w:tr w:rsidR="00104BEC" w14:paraId="3A986367" w14:textId="77777777" w:rsidTr="00104BEC">
        <w:trPr>
          <w:trHeight w:val="260"/>
        </w:trPr>
        <w:tc>
          <w:tcPr>
            <w:tcW w:w="1804" w:type="dxa"/>
          </w:tcPr>
          <w:p w14:paraId="707CE864"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02EC342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In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4 companies support to let RAN2 to decide how the association information of DL PRS resources with Tx TEGs is indicated to UE by LMF, while 3 companies suggest RAN1 to made the decision to support </w:t>
            </w:r>
            <w:r>
              <w:rPr>
                <w:bCs/>
                <w:sz w:val="16"/>
                <w:szCs w:val="16"/>
              </w:rPr>
              <w:t>both unicast and broadcast, and let RAN2 to work on the details. Let us wait for see the comments from other companies. Although I think this issue can be handled easily in RAN2, if there is a majority support for t</w:t>
            </w:r>
            <w:r>
              <w:rPr>
                <w:rFonts w:eastAsiaTheme="minorEastAsia"/>
                <w:bCs/>
                <w:sz w:val="16"/>
                <w:szCs w:val="16"/>
                <w:lang w:val="en-US" w:eastAsia="zh-CN"/>
              </w:rPr>
              <w:t xml:space="preserve">RAN1 to made the decision to support </w:t>
            </w:r>
            <w:r>
              <w:rPr>
                <w:bCs/>
                <w:sz w:val="16"/>
                <w:szCs w:val="16"/>
              </w:rPr>
              <w:t>both unicast and broadcast, we can revise the proposal to do so. Otherwise, I think this issue is commonly handled by RAN2 w/o the need of RAN1 LS.</w:t>
            </w:r>
          </w:p>
        </w:tc>
      </w:tr>
      <w:tr w:rsidR="00104BEC" w14:paraId="7FA53437" w14:textId="77777777" w:rsidTr="00104BEC">
        <w:trPr>
          <w:trHeight w:val="260"/>
        </w:trPr>
        <w:tc>
          <w:tcPr>
            <w:tcW w:w="1804" w:type="dxa"/>
          </w:tcPr>
          <w:p w14:paraId="032A2D9B"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Ericsson</w:t>
            </w:r>
          </w:p>
        </w:tc>
        <w:tc>
          <w:tcPr>
            <w:tcW w:w="8811" w:type="dxa"/>
          </w:tcPr>
          <w:p w14:paraId="04244CDC"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RAN1 should not decide on RAN2 issues. Leave for RAN2 to decide.</w:t>
            </w:r>
          </w:p>
        </w:tc>
      </w:tr>
      <w:tr w:rsidR="00104BEC" w14:paraId="799B17DF" w14:textId="77777777" w:rsidTr="00104BEC">
        <w:trPr>
          <w:trHeight w:val="260"/>
        </w:trPr>
        <w:tc>
          <w:tcPr>
            <w:tcW w:w="1804" w:type="dxa"/>
          </w:tcPr>
          <w:p w14:paraId="7FD11DD3" w14:textId="77777777" w:rsidR="00104BEC" w:rsidRDefault="002C2F80">
            <w:pPr>
              <w:spacing w:after="0"/>
              <w:rPr>
                <w:rFonts w:eastAsiaTheme="minorEastAsia"/>
                <w:b/>
                <w:bCs/>
                <w:sz w:val="16"/>
                <w:szCs w:val="16"/>
                <w:lang w:val="en-US" w:eastAsia="zh-CN"/>
              </w:rPr>
            </w:pPr>
            <w:r>
              <w:rPr>
                <w:rFonts w:eastAsiaTheme="minorEastAsia" w:hint="eastAsia"/>
                <w:bCs/>
                <w:sz w:val="16"/>
                <w:szCs w:val="16"/>
                <w:lang w:eastAsia="zh-CN"/>
              </w:rPr>
              <w:t>LGE</w:t>
            </w:r>
          </w:p>
        </w:tc>
        <w:tc>
          <w:tcPr>
            <w:tcW w:w="8811" w:type="dxa"/>
          </w:tcPr>
          <w:p w14:paraId="14722250" w14:textId="77777777" w:rsidR="00104BEC" w:rsidRDefault="002C2F80">
            <w:pPr>
              <w:spacing w:after="0"/>
              <w:rPr>
                <w:rFonts w:eastAsiaTheme="minorEastAsia"/>
                <w:bCs/>
                <w:sz w:val="16"/>
                <w:szCs w:val="16"/>
                <w:lang w:val="en-US" w:eastAsia="zh-CN"/>
              </w:rPr>
            </w:pPr>
            <w:r>
              <w:rPr>
                <w:rFonts w:eastAsiaTheme="minorEastAsia"/>
                <w:bCs/>
                <w:sz w:val="16"/>
                <w:szCs w:val="16"/>
                <w:lang w:eastAsia="zh-CN"/>
              </w:rPr>
              <w:t>We are okay with the FL proposal.</w:t>
            </w:r>
          </w:p>
        </w:tc>
      </w:tr>
      <w:tr w:rsidR="00104BEC" w14:paraId="493E0463" w14:textId="77777777" w:rsidTr="00104BEC">
        <w:trPr>
          <w:trHeight w:val="260"/>
        </w:trPr>
        <w:tc>
          <w:tcPr>
            <w:tcW w:w="1804" w:type="dxa"/>
          </w:tcPr>
          <w:p w14:paraId="4DEFCAC9" w14:textId="77777777" w:rsidR="00104BEC" w:rsidRDefault="002C2F80">
            <w:pPr>
              <w:spacing w:after="0"/>
              <w:rPr>
                <w:rFonts w:eastAsiaTheme="minorEastAsia"/>
                <w:b/>
                <w:bCs/>
                <w:sz w:val="16"/>
                <w:szCs w:val="16"/>
                <w:lang w:val="en-US" w:eastAsia="zh-CN"/>
              </w:rPr>
            </w:pPr>
            <w:r>
              <w:rPr>
                <w:rFonts w:eastAsiaTheme="minorEastAsia"/>
                <w:b/>
                <w:bCs/>
                <w:sz w:val="16"/>
                <w:szCs w:val="16"/>
                <w:lang w:eastAsia="zh-CN"/>
              </w:rPr>
              <w:t>FL</w:t>
            </w:r>
          </w:p>
        </w:tc>
        <w:tc>
          <w:tcPr>
            <w:tcW w:w="8811" w:type="dxa"/>
          </w:tcPr>
          <w:p w14:paraId="034355C4" w14:textId="77777777" w:rsidR="00104BEC" w:rsidRDefault="002C2F80">
            <w:pPr>
              <w:spacing w:after="0"/>
              <w:rPr>
                <w:rFonts w:eastAsiaTheme="minorEastAsia"/>
                <w:bCs/>
                <w:sz w:val="16"/>
                <w:szCs w:val="16"/>
                <w:lang w:val="en-US" w:eastAsia="zh-CN"/>
              </w:rPr>
            </w:pPr>
            <w:r>
              <w:rPr>
                <w:rFonts w:eastAsiaTheme="minorEastAsia"/>
                <w:bCs/>
                <w:sz w:val="16"/>
                <w:szCs w:val="16"/>
                <w:lang w:eastAsia="zh-CN"/>
              </w:rPr>
              <w:t>The proposal is revised by simply saying no further discussion in RAN1 to avoid question on whether there is need to send LS to RAN2 or other WGs.</w:t>
            </w:r>
          </w:p>
        </w:tc>
      </w:tr>
    </w:tbl>
    <w:p w14:paraId="6B3B2F0B" w14:textId="77777777" w:rsidR="00104BEC" w:rsidRDefault="00104BEC"/>
    <w:p w14:paraId="5888AB1C" w14:textId="77777777" w:rsidR="00104BEC" w:rsidRDefault="002C2F80">
      <w:r>
        <w:t xml:space="preserve"> </w:t>
      </w:r>
    </w:p>
    <w:p w14:paraId="0E194397" w14:textId="77777777" w:rsidR="00104BEC" w:rsidRDefault="002C2F80">
      <w:pPr>
        <w:pStyle w:val="Heading3"/>
      </w:pPr>
      <w:r>
        <w:rPr>
          <w:highlight w:val="lightGray"/>
        </w:rPr>
        <w:t>(Closed)Proposal 3.1 (for conclusion)</w:t>
      </w:r>
    </w:p>
    <w:p w14:paraId="7A42B957" w14:textId="77777777" w:rsidR="00104BEC" w:rsidRDefault="002C2F80">
      <w:pPr>
        <w:numPr>
          <w:ilvl w:val="0"/>
          <w:numId w:val="35"/>
        </w:numPr>
        <w:spacing w:after="0"/>
        <w:rPr>
          <w:rFonts w:eastAsia="SimSun"/>
          <w:bCs/>
          <w:i/>
          <w:iCs/>
          <w:lang w:val="en-US" w:eastAsia="zh-CN"/>
        </w:rPr>
      </w:pPr>
      <w:r>
        <w:rPr>
          <w:rFonts w:eastAsia="SimSun"/>
          <w:bCs/>
          <w:i/>
          <w:iCs/>
          <w:lang w:val="en-US" w:eastAsia="zh-CN"/>
        </w:rPr>
        <w:t>No need to have further discussion in RAN1 on how the association information of DL PRS resources with Tx TEGs to UE by LMF.</w:t>
      </w:r>
    </w:p>
    <w:p w14:paraId="6CCD355D" w14:textId="77777777" w:rsidR="00104BEC" w:rsidRDefault="00104BEC">
      <w:pPr>
        <w:spacing w:after="0"/>
        <w:ind w:left="284"/>
        <w:rPr>
          <w:rFonts w:eastAsia="SimSun"/>
          <w:bCs/>
          <w:i/>
          <w:iCs/>
          <w:lang w:val="en-US" w:eastAsia="zh-CN"/>
        </w:rPr>
      </w:pPr>
    </w:p>
    <w:p w14:paraId="17852D3E"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FF2984B"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B25721F" w14:textId="77777777" w:rsidR="00104BEC" w:rsidRDefault="002C2F80">
            <w:pPr>
              <w:spacing w:after="0"/>
              <w:rPr>
                <w:b/>
                <w:caps w:val="0"/>
                <w:sz w:val="16"/>
                <w:szCs w:val="16"/>
              </w:rPr>
            </w:pPr>
            <w:r>
              <w:rPr>
                <w:b/>
                <w:sz w:val="16"/>
                <w:szCs w:val="16"/>
              </w:rPr>
              <w:t>Company</w:t>
            </w:r>
          </w:p>
        </w:tc>
        <w:tc>
          <w:tcPr>
            <w:tcW w:w="8811" w:type="dxa"/>
          </w:tcPr>
          <w:p w14:paraId="1697FDDC" w14:textId="77777777" w:rsidR="00104BEC" w:rsidRDefault="002C2F80">
            <w:pPr>
              <w:spacing w:after="0"/>
              <w:rPr>
                <w:b/>
                <w:caps w:val="0"/>
                <w:sz w:val="16"/>
                <w:szCs w:val="16"/>
              </w:rPr>
            </w:pPr>
            <w:r>
              <w:rPr>
                <w:b/>
                <w:sz w:val="16"/>
                <w:szCs w:val="16"/>
              </w:rPr>
              <w:t xml:space="preserve">Comments </w:t>
            </w:r>
          </w:p>
        </w:tc>
      </w:tr>
      <w:tr w:rsidR="00104BEC" w14:paraId="7D6C1C35" w14:textId="77777777" w:rsidTr="00104BEC">
        <w:trPr>
          <w:trHeight w:val="124"/>
        </w:trPr>
        <w:tc>
          <w:tcPr>
            <w:tcW w:w="1804" w:type="dxa"/>
          </w:tcPr>
          <w:p w14:paraId="78C95800"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F41E1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 need to conclude this discussion. </w:t>
            </w:r>
          </w:p>
        </w:tc>
      </w:tr>
      <w:tr w:rsidR="00104BEC" w14:paraId="0797BE72" w14:textId="77777777" w:rsidTr="00104BEC">
        <w:trPr>
          <w:trHeight w:val="124"/>
        </w:trPr>
        <w:tc>
          <w:tcPr>
            <w:tcW w:w="1804" w:type="dxa"/>
          </w:tcPr>
          <w:p w14:paraId="37831F08"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C4A4076" w14:textId="77777777" w:rsidR="00104BEC" w:rsidRDefault="002C2F80">
            <w:pPr>
              <w:spacing w:after="0"/>
              <w:rPr>
                <w:rFonts w:eastAsiaTheme="minorEastAsia"/>
                <w:bCs/>
                <w:sz w:val="16"/>
                <w:szCs w:val="16"/>
                <w:lang w:eastAsia="zh-CN"/>
              </w:rPr>
            </w:pPr>
            <w:r>
              <w:rPr>
                <w:rFonts w:eastAsiaTheme="minorEastAsia"/>
                <w:bCs/>
                <w:sz w:val="16"/>
                <w:szCs w:val="16"/>
                <w:lang w:eastAsia="zh-CN"/>
              </w:rPr>
              <w:t>Okay with conclusion</w:t>
            </w:r>
          </w:p>
        </w:tc>
      </w:tr>
      <w:tr w:rsidR="00104BEC" w14:paraId="3649A35B" w14:textId="77777777" w:rsidTr="00104BEC">
        <w:trPr>
          <w:trHeight w:val="124"/>
        </w:trPr>
        <w:tc>
          <w:tcPr>
            <w:tcW w:w="1804" w:type="dxa"/>
          </w:tcPr>
          <w:p w14:paraId="6371CB24"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w:t>
            </w:r>
            <w:r>
              <w:rPr>
                <w:rFonts w:eastAsia="Malgun Gothic"/>
                <w:bCs/>
                <w:sz w:val="16"/>
                <w:szCs w:val="16"/>
                <w:lang w:eastAsia="ko-KR"/>
              </w:rPr>
              <w:t>GE</w:t>
            </w:r>
          </w:p>
        </w:tc>
        <w:tc>
          <w:tcPr>
            <w:tcW w:w="8811" w:type="dxa"/>
          </w:tcPr>
          <w:p w14:paraId="1F8B18F8"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Agree.</w:t>
            </w:r>
          </w:p>
        </w:tc>
      </w:tr>
      <w:tr w:rsidR="00104BEC" w14:paraId="60A6DCC2" w14:textId="77777777" w:rsidTr="00104BEC">
        <w:trPr>
          <w:trHeight w:val="124"/>
        </w:trPr>
        <w:tc>
          <w:tcPr>
            <w:tcW w:w="1804" w:type="dxa"/>
          </w:tcPr>
          <w:p w14:paraId="420CBBE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D91E263"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Okay </w:t>
            </w:r>
          </w:p>
        </w:tc>
      </w:tr>
      <w:tr w:rsidR="00104BEC" w14:paraId="464D6013" w14:textId="77777777" w:rsidTr="00104BEC">
        <w:trPr>
          <w:trHeight w:val="124"/>
        </w:trPr>
        <w:tc>
          <w:tcPr>
            <w:tcW w:w="1804" w:type="dxa"/>
          </w:tcPr>
          <w:p w14:paraId="7C6FF4C9"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E0EBBF4"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ggest no further discussion given there is no consensus on the proposal and it seems no critical to make the decision in RAN1.</w:t>
            </w:r>
          </w:p>
        </w:tc>
      </w:tr>
    </w:tbl>
    <w:p w14:paraId="216B8A0D" w14:textId="77777777" w:rsidR="00104BEC" w:rsidRDefault="00104BEC"/>
    <w:p w14:paraId="359BE3B3" w14:textId="77777777" w:rsidR="00104BEC" w:rsidRDefault="00104BEC"/>
    <w:p w14:paraId="387B0EBD" w14:textId="77777777" w:rsidR="00104BEC" w:rsidRDefault="002C2F80">
      <w:pPr>
        <w:pStyle w:val="Heading2"/>
      </w:pPr>
      <w:r>
        <w:t>Association information of SRS resources and UE Tx TEGs</w:t>
      </w:r>
    </w:p>
    <w:p w14:paraId="63F131CA" w14:textId="77777777" w:rsidR="00104BEC" w:rsidRDefault="002C2F80">
      <w:pPr>
        <w:pStyle w:val="Subtitle"/>
        <w:rPr>
          <w:rFonts w:ascii="Times New Roman" w:hAnsi="Times New Roman" w:cs="Times New Roman"/>
        </w:rPr>
      </w:pPr>
      <w:r>
        <w:rPr>
          <w:rFonts w:ascii="Times New Roman" w:hAnsi="Times New Roman" w:cs="Times New Roman"/>
        </w:rPr>
        <w:t>Background</w:t>
      </w:r>
    </w:p>
    <w:p w14:paraId="370FF703" w14:textId="77777777" w:rsidR="00104BEC" w:rsidRDefault="002C2F80">
      <w:r>
        <w:t>The following conclusion was made in RAN1#104e and RAN1#104bis-e, related to the option(s) for mitigating UE Tx and TRP Rx timing errors for UL TDOA.</w:t>
      </w:r>
    </w:p>
    <w:tbl>
      <w:tblPr>
        <w:tblStyle w:val="TableGrid"/>
        <w:tblW w:w="0" w:type="auto"/>
        <w:tblLook w:val="04A0" w:firstRow="1" w:lastRow="0" w:firstColumn="1" w:lastColumn="0" w:noHBand="0" w:noVBand="1"/>
      </w:tblPr>
      <w:tblGrid>
        <w:gridCol w:w="10790"/>
      </w:tblGrid>
      <w:tr w:rsidR="00104BEC" w14:paraId="3B0E8DAC" w14:textId="77777777">
        <w:tc>
          <w:tcPr>
            <w:tcW w:w="10790" w:type="dxa"/>
          </w:tcPr>
          <w:p w14:paraId="7A8405C1" w14:textId="77777777" w:rsidR="00104BEC" w:rsidRDefault="002C2F80">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35DDAAE2" w14:textId="77777777" w:rsidR="00104BEC" w:rsidRDefault="002C2F80">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13F17DFD"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lastRenderedPageBreak/>
              <w:t>Support a TRP to provide the association information of RTOA measurements with TRP Rx TEG(s) to the LMF when the TRP reports the RTOA measurements to the LMF if the TRP has multiple Rx TEGs</w:t>
            </w:r>
          </w:p>
          <w:p w14:paraId="327B1D3D"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381D8E31" w14:textId="77777777" w:rsidR="00104BEC" w:rsidRDefault="002C2F80">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60E4D041" w14:textId="77777777" w:rsidR="00104BEC" w:rsidRDefault="002C2F80">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45164161"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01D6F212" w14:textId="77777777" w:rsidR="00104BEC" w:rsidRDefault="00104BEC">
            <w:pPr>
              <w:tabs>
                <w:tab w:val="left" w:pos="360"/>
                <w:tab w:val="left" w:pos="720"/>
              </w:tabs>
              <w:spacing w:after="0" w:line="240" w:lineRule="auto"/>
              <w:contextualSpacing/>
              <w:jc w:val="left"/>
              <w:rPr>
                <w:rFonts w:ascii="Times" w:eastAsia="Batang" w:hAnsi="Times"/>
                <w:szCs w:val="24"/>
                <w:highlight w:val="red"/>
                <w:lang w:eastAsia="zh-CN"/>
              </w:rPr>
            </w:pPr>
          </w:p>
          <w:p w14:paraId="2E11491F" w14:textId="77777777" w:rsidR="00104BEC" w:rsidRDefault="002C2F80">
            <w:pPr>
              <w:tabs>
                <w:tab w:val="left" w:pos="360"/>
                <w:tab w:val="left" w:pos="720"/>
              </w:tabs>
              <w:spacing w:after="0" w:line="240" w:lineRule="auto"/>
              <w:contextualSpacing/>
              <w:jc w:val="left"/>
              <w:rPr>
                <w:rFonts w:ascii="Times" w:eastAsia="Batang" w:hAnsi="Times"/>
                <w:szCs w:val="24"/>
                <w:lang w:eastAsia="zh-CN"/>
              </w:rPr>
            </w:pPr>
            <w:r>
              <w:rPr>
                <w:rFonts w:ascii="Times" w:eastAsia="Batang" w:hAnsi="Times"/>
                <w:szCs w:val="24"/>
                <w:highlight w:val="red"/>
                <w:lang w:eastAsia="zh-CN"/>
              </w:rPr>
              <w:t>Working assumption: (</w:t>
            </w:r>
            <w:r>
              <w:t>RAN1#106bis-e)</w:t>
            </w:r>
            <w:r>
              <w:rPr>
                <w:u w:val="single"/>
                <w:lang w:eastAsia="zh-CN"/>
              </w:rPr>
              <w:t>:</w:t>
            </w:r>
          </w:p>
          <w:p w14:paraId="682F0706"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6F2D5D13"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3A589152"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FS: whether to support the serving gNB to forward the association information to the neighboring gNBs</w:t>
            </w:r>
          </w:p>
          <w:p w14:paraId="72CBD486"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10A4FB70"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244EBAC0"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FFS: whether to support the LMF to forward the association information to the serving and neighboring gNBs</w:t>
            </w:r>
          </w:p>
          <w:p w14:paraId="7B5F2107"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0B82FC1D"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FS: Mitigation of UE Tx timing errors when Multi-RTT, UL-TDOA and/or DL-TDOA are used.</w:t>
            </w:r>
          </w:p>
        </w:tc>
      </w:tr>
    </w:tbl>
    <w:p w14:paraId="385DCE9C" w14:textId="77777777" w:rsidR="00104BEC" w:rsidRDefault="00104BEC">
      <w:pPr>
        <w:spacing w:after="0"/>
      </w:pPr>
    </w:p>
    <w:p w14:paraId="01CC0952" w14:textId="77777777" w:rsidR="00104BEC" w:rsidRDefault="00104BEC">
      <w:pPr>
        <w:spacing w:after="0"/>
      </w:pPr>
    </w:p>
    <w:p w14:paraId="0B8E4FAE" w14:textId="77777777" w:rsidR="00104BEC" w:rsidRDefault="002C2F80">
      <w:pPr>
        <w:pStyle w:val="Subtitle"/>
        <w:rPr>
          <w:rFonts w:ascii="Times New Roman" w:hAnsi="Times New Roman" w:cs="Times New Roman"/>
        </w:rPr>
      </w:pPr>
      <w:r>
        <w:rPr>
          <w:rFonts w:ascii="Times New Roman" w:hAnsi="Times New Roman" w:cs="Times New Roman"/>
        </w:rPr>
        <w:t>Submitted Proposals and FL comments</w:t>
      </w:r>
    </w:p>
    <w:p w14:paraId="6D93853A" w14:textId="77777777" w:rsidR="00104BEC" w:rsidRDefault="002C2F80">
      <w:pPr>
        <w:pStyle w:val="3GPPAgreements"/>
        <w:numPr>
          <w:ilvl w:val="0"/>
          <w:numId w:val="35"/>
        </w:numPr>
        <w:rPr>
          <w:i/>
          <w:highlight w:val="lightGray"/>
        </w:rPr>
      </w:pPr>
      <w:r>
        <w:rPr>
          <w:b/>
          <w:i/>
          <w:highlight w:val="lightGray"/>
        </w:rPr>
        <w:t>(Huawei, R1-2110850[1]) Proposal 5</w:t>
      </w:r>
      <w:r>
        <w:rPr>
          <w:i/>
          <w:highlight w:val="lightGray"/>
        </w:rPr>
        <w:t>: The reporting of SRS-TEG association is under network control, and</w:t>
      </w:r>
    </w:p>
    <w:p w14:paraId="4F6AE9B0" w14:textId="77777777" w:rsidR="00104BEC" w:rsidRDefault="002C2F80">
      <w:pPr>
        <w:pStyle w:val="3GPPAgreements"/>
        <w:numPr>
          <w:ilvl w:val="1"/>
          <w:numId w:val="35"/>
        </w:numPr>
        <w:rPr>
          <w:i/>
          <w:highlight w:val="lightGray"/>
        </w:rPr>
      </w:pPr>
      <w:r>
        <w:rPr>
          <w:i/>
          <w:highlight w:val="lightGray"/>
        </w:rPr>
        <w:t>For DL-TDOA + UL-TDOA, at least SRS-TEG association reporting following UL-TDOA is supported.</w:t>
      </w:r>
    </w:p>
    <w:p w14:paraId="5393D795" w14:textId="77777777" w:rsidR="00104BEC" w:rsidRDefault="002C2F80">
      <w:pPr>
        <w:pStyle w:val="3GPPAgreements"/>
        <w:numPr>
          <w:ilvl w:val="1"/>
          <w:numId w:val="35"/>
        </w:numPr>
        <w:rPr>
          <w:i/>
          <w:highlight w:val="lightGray"/>
        </w:rPr>
      </w:pPr>
      <w:r>
        <w:rPr>
          <w:i/>
          <w:highlight w:val="lightGray"/>
        </w:rPr>
        <w:t>For UL-TDOA + Multi-RTT, SRS-TEG association reporting could follow either UL-TDOA or Multi-RTT</w:t>
      </w:r>
    </w:p>
    <w:p w14:paraId="69C25661" w14:textId="77777777" w:rsidR="00104BEC" w:rsidRDefault="002C2F80">
      <w:pPr>
        <w:pStyle w:val="3GPPAgreements"/>
        <w:numPr>
          <w:ilvl w:val="0"/>
          <w:numId w:val="35"/>
        </w:numPr>
        <w:rPr>
          <w:i/>
          <w:highlight w:val="lightGray"/>
        </w:rPr>
      </w:pPr>
      <w:r>
        <w:rPr>
          <w:b/>
          <w:i/>
          <w:highlight w:val="lightGray"/>
        </w:rPr>
        <w:t>(ZTE, R1-2110956[2]) Proposal 1</w:t>
      </w:r>
      <w:r>
        <w:rPr>
          <w:i/>
          <w:highlight w:val="lightGray"/>
        </w:rPr>
        <w:t>: Neighbor gNBs don’t need to know association information of UL SRS resources for positioning with Tx TEGs.</w:t>
      </w:r>
    </w:p>
    <w:p w14:paraId="5F78AC9D" w14:textId="77777777" w:rsidR="00104BEC" w:rsidRDefault="002C2F80">
      <w:pPr>
        <w:pStyle w:val="3GPPAgreements"/>
        <w:numPr>
          <w:ilvl w:val="0"/>
          <w:numId w:val="35"/>
        </w:numPr>
        <w:rPr>
          <w:i/>
          <w:highlight w:val="lightGray"/>
        </w:rPr>
      </w:pPr>
      <w:r>
        <w:rPr>
          <w:b/>
          <w:i/>
          <w:highlight w:val="lightGray"/>
        </w:rPr>
        <w:t>(ZTE, R1-2110956[2])</w:t>
      </w:r>
      <w:r>
        <w:rPr>
          <w:i/>
          <w:highlight w:val="lightGray"/>
        </w:rPr>
        <w:t xml:space="preserve"> Proposal 2: For mitigating UE Tx timing errors when UL-TDOA and DL-TDOA are jointly configured, support at least one of the following options.</w:t>
      </w:r>
    </w:p>
    <w:p w14:paraId="3382FA06" w14:textId="77777777" w:rsidR="00104BEC" w:rsidRDefault="002C2F80">
      <w:pPr>
        <w:pStyle w:val="3GPPAgreements"/>
        <w:numPr>
          <w:ilvl w:val="1"/>
          <w:numId w:val="35"/>
        </w:numPr>
        <w:rPr>
          <w:i/>
          <w:highlight w:val="lightGray"/>
        </w:rPr>
      </w:pPr>
      <w:r>
        <w:rPr>
          <w:i/>
          <w:highlight w:val="lightGray"/>
        </w:rPr>
        <w:t>Option 1: Serving gNB to request a UE to provide the association information of UL SRS resources for positioning with Tx TEGs to the serving gNB if the UE supports multiple UE Tx TEGs. Then, the serving gNB should forward the association information provided by the UE to the LMF</w:t>
      </w:r>
    </w:p>
    <w:p w14:paraId="42BE7CBD" w14:textId="77777777" w:rsidR="00104BEC" w:rsidRDefault="002C2F80">
      <w:pPr>
        <w:pStyle w:val="3GPPAgreements"/>
        <w:numPr>
          <w:ilvl w:val="1"/>
          <w:numId w:val="35"/>
        </w:numPr>
        <w:rPr>
          <w:i/>
          <w:highlight w:val="lightGray"/>
        </w:rPr>
      </w:pPr>
      <w:r>
        <w:rPr>
          <w:i/>
          <w:highlight w:val="lightGray"/>
        </w:rPr>
        <w:t>Option 2: Support the LMF to request a UE to provide the association information of UL SRS resources for positioning with Tx TEGs directly to the LMF if the UE supports multiple Tx TEGs.</w:t>
      </w:r>
    </w:p>
    <w:p w14:paraId="20C44038" w14:textId="77777777" w:rsidR="00104BEC" w:rsidRDefault="002C2F80">
      <w:pPr>
        <w:pStyle w:val="3GPPAgreements"/>
        <w:numPr>
          <w:ilvl w:val="0"/>
          <w:numId w:val="35"/>
        </w:numPr>
        <w:rPr>
          <w:i/>
          <w:highlight w:val="lightGray"/>
        </w:rPr>
      </w:pPr>
      <w:r>
        <w:rPr>
          <w:b/>
          <w:i/>
          <w:highlight w:val="lightGray"/>
        </w:rPr>
        <w:t>(vivo, R1-2111013[3]) Proposal 4:</w:t>
      </w:r>
      <w:r>
        <w:rPr>
          <w:i/>
          <w:highlight w:val="lightGray"/>
        </w:rPr>
        <w:t xml:space="preserve"> For mitigating UE Tx timing errors for jointly configured positioning methods (Multi-RTT, UL-TDOA and/or DL-TDOA), regarding UE Tx TEG information report via LPP or RRC+NRPPa, support the following:</w:t>
      </w:r>
    </w:p>
    <w:p w14:paraId="23E06ADA" w14:textId="77777777" w:rsidR="00104BEC" w:rsidRDefault="002C2F80">
      <w:pPr>
        <w:pStyle w:val="3GPPAgreements"/>
        <w:numPr>
          <w:ilvl w:val="1"/>
          <w:numId w:val="35"/>
        </w:numPr>
        <w:rPr>
          <w:i/>
          <w:highlight w:val="lightGray"/>
        </w:rPr>
      </w:pPr>
      <w:r>
        <w:rPr>
          <w:i/>
          <w:highlight w:val="lightGray"/>
        </w:rPr>
        <w:t xml:space="preserve">As long as Multi-RTT is included, UE should report Tx TEG information via LPP. </w:t>
      </w:r>
    </w:p>
    <w:p w14:paraId="7370041C" w14:textId="77777777" w:rsidR="00104BEC" w:rsidRDefault="002C2F80">
      <w:pPr>
        <w:pStyle w:val="3GPPAgreements"/>
        <w:numPr>
          <w:ilvl w:val="1"/>
          <w:numId w:val="35"/>
        </w:numPr>
        <w:rPr>
          <w:i/>
          <w:highlight w:val="lightGray"/>
        </w:rPr>
      </w:pPr>
      <w:r>
        <w:rPr>
          <w:i/>
          <w:highlight w:val="lightGray"/>
        </w:rPr>
        <w:t>When UL-TDOA and DL-TDOA are jointly configured, UE should report Tx TEG information via RRC+NRPPa.</w:t>
      </w:r>
    </w:p>
    <w:p w14:paraId="2B5A9AFD" w14:textId="77777777" w:rsidR="00104BEC" w:rsidRDefault="002C2F80">
      <w:pPr>
        <w:pStyle w:val="ListParagraph"/>
        <w:numPr>
          <w:ilvl w:val="0"/>
          <w:numId w:val="35"/>
        </w:numPr>
        <w:rPr>
          <w:rFonts w:eastAsia="SimSun"/>
          <w:i/>
          <w:szCs w:val="20"/>
          <w:highlight w:val="lightGray"/>
          <w:lang w:eastAsia="zh-CN"/>
        </w:rPr>
      </w:pPr>
      <w:r>
        <w:rPr>
          <w:b/>
          <w:i/>
          <w:highlight w:val="lightGray"/>
        </w:rPr>
        <w:t xml:space="preserve">(vivo, R1-2111013[3]) Proposal 5: </w:t>
      </w:r>
      <w:r>
        <w:rPr>
          <w:rFonts w:eastAsia="SimSun"/>
          <w:i/>
          <w:szCs w:val="20"/>
          <w:highlight w:val="lightGray"/>
          <w:lang w:eastAsia="zh-CN"/>
        </w:rPr>
        <w:t>Support LMF to forward the UE Tx TEG information associated with SRS resource(s) provided by the UE to the neighboring gNBs.</w:t>
      </w:r>
    </w:p>
    <w:p w14:paraId="4DF89647" w14:textId="77777777" w:rsidR="00104BEC" w:rsidRDefault="002C2F80">
      <w:pPr>
        <w:pStyle w:val="3GPPAgreements"/>
        <w:numPr>
          <w:ilvl w:val="0"/>
          <w:numId w:val="35"/>
        </w:numPr>
        <w:rPr>
          <w:i/>
          <w:highlight w:val="lightGray"/>
        </w:rPr>
      </w:pPr>
      <w:r>
        <w:rPr>
          <w:b/>
          <w:i/>
          <w:highlight w:val="lightGray"/>
        </w:rPr>
        <w:t xml:space="preserve">(CATT, R1-2111256[4]) Proposal </w:t>
      </w:r>
      <w:r>
        <w:rPr>
          <w:i/>
          <w:highlight w:val="lightGray"/>
        </w:rPr>
        <w:t>1: Confirm the working assumption of UE providing the association information of UL SRS resources for positioning with Tx TEGs in RAN1#106bis-e.</w:t>
      </w:r>
    </w:p>
    <w:p w14:paraId="54AA0EBD" w14:textId="77777777" w:rsidR="00104BEC" w:rsidRDefault="002C2F80">
      <w:pPr>
        <w:pStyle w:val="3GPPAgreements"/>
        <w:numPr>
          <w:ilvl w:val="1"/>
          <w:numId w:val="35"/>
        </w:numPr>
        <w:rPr>
          <w:i/>
          <w:highlight w:val="yellow"/>
        </w:rPr>
      </w:pPr>
      <w:r>
        <w:rPr>
          <w:i/>
          <w:highlight w:val="yellow"/>
        </w:rPr>
        <w:t xml:space="preserve">Send an LS to RAN2 and RAN3 for further higher-layer signaling design. </w:t>
      </w:r>
    </w:p>
    <w:p w14:paraId="1B04468C" w14:textId="77777777" w:rsidR="00104BEC" w:rsidRDefault="002C2F80">
      <w:pPr>
        <w:pStyle w:val="3GPPAgreements"/>
        <w:numPr>
          <w:ilvl w:val="0"/>
          <w:numId w:val="35"/>
        </w:numPr>
        <w:rPr>
          <w:i/>
          <w:highlight w:val="lightGray"/>
        </w:rPr>
      </w:pPr>
      <w:r>
        <w:rPr>
          <w:b/>
          <w:i/>
          <w:highlight w:val="lightGray"/>
        </w:rPr>
        <w:t xml:space="preserve">(CATT, R1-2111256[4]) Proposal </w:t>
      </w:r>
      <w:r>
        <w:rPr>
          <w:i/>
          <w:highlight w:val="lightGray"/>
        </w:rPr>
        <w:t>2: No need to support the serving gNB to forward the association information of UL SRS resources for positioning with Tx TEGs provided by the UE to the neighboring gNBs.</w:t>
      </w:r>
    </w:p>
    <w:p w14:paraId="0E133331" w14:textId="77777777" w:rsidR="00104BEC" w:rsidRDefault="002C2F80">
      <w:pPr>
        <w:pStyle w:val="3GPPAgreements"/>
        <w:numPr>
          <w:ilvl w:val="0"/>
          <w:numId w:val="35"/>
        </w:numPr>
        <w:rPr>
          <w:i/>
        </w:rPr>
      </w:pPr>
      <w:r>
        <w:rPr>
          <w:b/>
          <w:i/>
          <w:highlight w:val="lightGray"/>
        </w:rPr>
        <w:t>(CATT, R1-2111256[4])</w:t>
      </w:r>
      <w:r>
        <w:rPr>
          <w:i/>
          <w:highlight w:val="lightGray"/>
        </w:rPr>
        <w:t xml:space="preserve"> </w:t>
      </w:r>
      <w:r>
        <w:rPr>
          <w:b/>
          <w:i/>
          <w:highlight w:val="lightGray"/>
        </w:rPr>
        <w:t xml:space="preserve">Proposal </w:t>
      </w:r>
      <w:r>
        <w:rPr>
          <w:i/>
          <w:highlight w:val="lightGray"/>
        </w:rPr>
        <w:t>3: No need to support LMF to forward the association information of UL SRS resources for positioning with Tx TEGs provided by the UE to the serving and neighboring gNBs</w:t>
      </w:r>
      <w:r>
        <w:rPr>
          <w:i/>
        </w:rPr>
        <w:t>.</w:t>
      </w:r>
    </w:p>
    <w:p w14:paraId="119F9979" w14:textId="77777777" w:rsidR="00104BEC" w:rsidRDefault="002C2F80">
      <w:pPr>
        <w:pStyle w:val="3GPPAgreements"/>
        <w:numPr>
          <w:ilvl w:val="0"/>
          <w:numId w:val="35"/>
        </w:numPr>
        <w:rPr>
          <w:i/>
          <w:highlight w:val="lightGray"/>
        </w:rPr>
      </w:pPr>
      <w:r>
        <w:rPr>
          <w:b/>
          <w:i/>
          <w:highlight w:val="lightGray"/>
        </w:rPr>
        <w:lastRenderedPageBreak/>
        <w:t>(OPPO, R1-2111289[5]) Proposal 3</w:t>
      </w:r>
      <w:r>
        <w:rPr>
          <w:i/>
          <w:highlight w:val="lightGray"/>
        </w:rPr>
        <w:t>: Confirm the working assumption of UE to provide the association information of UL SRS resources for positioning with Tx TEGs for UL-TDOA and Multi-RTT.</w:t>
      </w:r>
    </w:p>
    <w:p w14:paraId="32CF730D" w14:textId="77777777" w:rsidR="00104BEC" w:rsidRDefault="002C2F80">
      <w:pPr>
        <w:pStyle w:val="3GPPAgreements"/>
        <w:numPr>
          <w:ilvl w:val="0"/>
          <w:numId w:val="35"/>
        </w:numPr>
        <w:rPr>
          <w:i/>
          <w:highlight w:val="lightGray"/>
        </w:rPr>
      </w:pPr>
      <w:r>
        <w:rPr>
          <w:b/>
          <w:i/>
          <w:highlight w:val="lightGray"/>
        </w:rPr>
        <w:t>(OPPO, R1-2111289[5]) Proposal 4</w:t>
      </w:r>
      <w:r>
        <w:rPr>
          <w:i/>
          <w:highlight w:val="lightGray"/>
        </w:rPr>
        <w:t>: For UL-TODA, NOT support the serving gNB to forward the association information to the neighboring gNBs.</w:t>
      </w:r>
    </w:p>
    <w:p w14:paraId="5B7D871F" w14:textId="77777777" w:rsidR="00104BEC" w:rsidRDefault="002C2F80">
      <w:pPr>
        <w:pStyle w:val="3GPPAgreements"/>
        <w:numPr>
          <w:ilvl w:val="0"/>
          <w:numId w:val="35"/>
        </w:numPr>
        <w:rPr>
          <w:i/>
          <w:highlight w:val="lightGray"/>
        </w:rPr>
      </w:pPr>
      <w:r>
        <w:rPr>
          <w:b/>
          <w:i/>
          <w:highlight w:val="lightGray"/>
        </w:rPr>
        <w:t>(OPPO, R1-2111289[5]) Proposal 5</w:t>
      </w:r>
      <w:r>
        <w:rPr>
          <w:i/>
          <w:highlight w:val="lightGray"/>
        </w:rPr>
        <w:t>: For Multi-RTT, NOT support LMF to forward the association information to the serving and neighboring gNBs</w:t>
      </w:r>
    </w:p>
    <w:p w14:paraId="79B5A273" w14:textId="77777777" w:rsidR="00104BEC" w:rsidRDefault="002C2F80">
      <w:pPr>
        <w:pStyle w:val="3GPPAgreements"/>
        <w:numPr>
          <w:ilvl w:val="0"/>
          <w:numId w:val="35"/>
        </w:numPr>
        <w:rPr>
          <w:i/>
          <w:highlight w:val="lightGray"/>
        </w:rPr>
      </w:pPr>
      <w:r>
        <w:rPr>
          <w:b/>
          <w:i/>
          <w:highlight w:val="lightGray"/>
        </w:rPr>
        <w:t>(Nokia, R1- 2111364[6]) Proposal 9:</w:t>
      </w:r>
      <w:r>
        <w:rPr>
          <w:i/>
          <w:highlight w:val="lightGray"/>
        </w:rPr>
        <w:t xml:space="preserve"> Confirm the working assumption on UE Tx TEG association reporting.</w:t>
      </w:r>
    </w:p>
    <w:p w14:paraId="48260F16" w14:textId="77777777" w:rsidR="00104BEC" w:rsidRDefault="002C2F80">
      <w:pPr>
        <w:pStyle w:val="3GPPAgreements"/>
        <w:numPr>
          <w:ilvl w:val="0"/>
          <w:numId w:val="35"/>
        </w:numPr>
        <w:rPr>
          <w:i/>
          <w:highlight w:val="lightGray"/>
        </w:rPr>
      </w:pPr>
      <w:r>
        <w:rPr>
          <w:b/>
          <w:i/>
          <w:highlight w:val="lightGray"/>
        </w:rPr>
        <w:t>(Nokia, R1- 2111364[6]) Proposal 10:</w:t>
      </w:r>
      <w:r>
        <w:rPr>
          <w:i/>
          <w:highlight w:val="lightGray"/>
        </w:rPr>
        <w:t xml:space="preserve"> Allow UE to respond to a request for Tx TEG associations with an indication that it will report, or has already reported, directly to LMF (if responding to gNB) or to gNB (if responding to LMF).</w:t>
      </w:r>
    </w:p>
    <w:p w14:paraId="771D9BD3" w14:textId="77777777" w:rsidR="00104BEC" w:rsidRDefault="002C2F80">
      <w:pPr>
        <w:pStyle w:val="3GPPAgreements"/>
        <w:numPr>
          <w:ilvl w:val="0"/>
          <w:numId w:val="35"/>
        </w:numPr>
        <w:rPr>
          <w:i/>
          <w:highlight w:val="lightGray"/>
        </w:rPr>
      </w:pPr>
      <w:r>
        <w:rPr>
          <w:b/>
          <w:i/>
          <w:highlight w:val="lightGray"/>
        </w:rPr>
        <w:t>(CMCC, R1-2111609[9]) Proposal 1:</w:t>
      </w:r>
      <w:r>
        <w:rPr>
          <w:i/>
          <w:highlight w:val="lightGray"/>
        </w:rPr>
        <w:t xml:space="preserve"> Confirm the following working assumption:</w:t>
      </w:r>
    </w:p>
    <w:p w14:paraId="45EFEFE1" w14:textId="77777777" w:rsidR="00104BEC" w:rsidRDefault="002C2F80">
      <w:pPr>
        <w:pStyle w:val="3GPPAgreements"/>
        <w:numPr>
          <w:ilvl w:val="1"/>
          <w:numId w:val="35"/>
        </w:numPr>
        <w:rPr>
          <w:i/>
          <w:highlight w:val="lightGray"/>
        </w:rPr>
      </w:pPr>
      <w:r>
        <w:rPr>
          <w:i/>
          <w:highlight w:val="lightGray"/>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20D258E4" w14:textId="77777777" w:rsidR="00104BEC" w:rsidRDefault="002C2F80">
      <w:pPr>
        <w:pStyle w:val="3GPPAgreements"/>
        <w:numPr>
          <w:ilvl w:val="2"/>
          <w:numId w:val="35"/>
        </w:numPr>
        <w:rPr>
          <w:i/>
          <w:highlight w:val="lightGray"/>
        </w:rPr>
      </w:pPr>
      <w:r>
        <w:rPr>
          <w:i/>
          <w:highlight w:val="lightGray"/>
        </w:rPr>
        <w:t>The serving gNB should forward the association information provided by the UE to the LMF.</w:t>
      </w:r>
    </w:p>
    <w:p w14:paraId="40A8E79D" w14:textId="77777777" w:rsidR="00104BEC" w:rsidRDefault="002C2F80">
      <w:pPr>
        <w:pStyle w:val="3GPPAgreements"/>
        <w:numPr>
          <w:ilvl w:val="3"/>
          <w:numId w:val="35"/>
        </w:numPr>
        <w:rPr>
          <w:i/>
          <w:highlight w:val="lightGray"/>
        </w:rPr>
      </w:pPr>
      <w:r>
        <w:rPr>
          <w:i/>
          <w:highlight w:val="lightGray"/>
        </w:rPr>
        <w:t>FFS: whether to support the serving gNB to forward the association information to the neighboring gNBs</w:t>
      </w:r>
    </w:p>
    <w:p w14:paraId="2ACA4223" w14:textId="77777777" w:rsidR="00104BEC" w:rsidRDefault="002C2F80">
      <w:pPr>
        <w:pStyle w:val="3GPPAgreements"/>
        <w:numPr>
          <w:ilvl w:val="2"/>
          <w:numId w:val="35"/>
        </w:numPr>
        <w:rPr>
          <w:i/>
          <w:highlight w:val="lightGray"/>
        </w:rPr>
      </w:pPr>
      <w:r>
        <w:rPr>
          <w:i/>
          <w:highlight w:val="lightGray"/>
        </w:rPr>
        <w:t>UE should report its capability of supporting multiple UE Tx TEGs for UL TDOA to serving gNB.</w:t>
      </w:r>
    </w:p>
    <w:p w14:paraId="2C57F2DC" w14:textId="77777777" w:rsidR="00104BEC" w:rsidRDefault="002C2F80">
      <w:pPr>
        <w:pStyle w:val="3GPPAgreements"/>
        <w:numPr>
          <w:ilvl w:val="1"/>
          <w:numId w:val="35"/>
        </w:numPr>
        <w:rPr>
          <w:i/>
          <w:highlight w:val="lightGray"/>
        </w:rPr>
      </w:pPr>
      <w:r>
        <w:rPr>
          <w:i/>
          <w:highlight w:val="lightGray"/>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450CB9F6" w14:textId="77777777" w:rsidR="00104BEC" w:rsidRDefault="002C2F80">
      <w:pPr>
        <w:pStyle w:val="3GPPAgreements"/>
        <w:numPr>
          <w:ilvl w:val="3"/>
          <w:numId w:val="35"/>
        </w:numPr>
        <w:rPr>
          <w:i/>
          <w:highlight w:val="lightGray"/>
        </w:rPr>
      </w:pPr>
      <w:r>
        <w:rPr>
          <w:i/>
          <w:highlight w:val="lightGray"/>
        </w:rPr>
        <w:t>FFS: whether to support the LMF to forward the association information to the serving and neighboring gNBs</w:t>
      </w:r>
    </w:p>
    <w:p w14:paraId="1446FC9E" w14:textId="77777777" w:rsidR="00104BEC" w:rsidRDefault="002C2F80">
      <w:pPr>
        <w:pStyle w:val="3GPPAgreements"/>
        <w:numPr>
          <w:ilvl w:val="2"/>
          <w:numId w:val="35"/>
        </w:numPr>
        <w:rPr>
          <w:i/>
          <w:highlight w:val="lightGray"/>
        </w:rPr>
      </w:pPr>
      <w:r>
        <w:rPr>
          <w:i/>
          <w:highlight w:val="lightGray"/>
        </w:rPr>
        <w:t>UE should report its capability of supporting multiple UE Tx TEGs for Multi-RTT directly to the LMF.</w:t>
      </w:r>
    </w:p>
    <w:p w14:paraId="0256029C" w14:textId="77777777" w:rsidR="00104BEC" w:rsidRDefault="002C2F80">
      <w:pPr>
        <w:pStyle w:val="3GPPAgreements"/>
        <w:numPr>
          <w:ilvl w:val="0"/>
          <w:numId w:val="35"/>
        </w:numPr>
        <w:rPr>
          <w:i/>
          <w:highlight w:val="lightGray"/>
        </w:rPr>
      </w:pPr>
      <w:r>
        <w:rPr>
          <w:b/>
          <w:i/>
          <w:highlight w:val="lightGray"/>
        </w:rPr>
        <w:t>(CMCC, R1-2111609[9]) Proposal 2:</w:t>
      </w:r>
      <w:r>
        <w:rPr>
          <w:i/>
          <w:highlight w:val="lightGray"/>
        </w:rPr>
        <w:t xml:space="preserve"> When hybrid positioning including Multi-RTT, UL-TDOA and/or DL-TDOA is used, it is up to LMF to indicate how to provide the association information of UL SRS resources for positioning with Tx TEGs.</w:t>
      </w:r>
    </w:p>
    <w:p w14:paraId="38AEB98B" w14:textId="77777777" w:rsidR="00104BEC" w:rsidRDefault="002C2F80">
      <w:pPr>
        <w:pStyle w:val="ListParagraph"/>
        <w:numPr>
          <w:ilvl w:val="0"/>
          <w:numId w:val="35"/>
        </w:numPr>
        <w:rPr>
          <w:i/>
          <w:highlight w:val="lightGray"/>
        </w:rPr>
      </w:pPr>
      <w:r>
        <w:rPr>
          <w:b/>
          <w:i/>
          <w:highlight w:val="lightGray"/>
        </w:rPr>
        <w:t xml:space="preserve">(LGE, R1-211973[13]) Proposal 1: </w:t>
      </w:r>
      <w:r>
        <w:rPr>
          <w:i/>
          <w:highlight w:val="lightGray"/>
        </w:rPr>
        <w:t xml:space="preserve">Multi-RTT, RAN1 should support that both LMF and gNB can request a UE to provide the association information of UL SRS resources for positioning with Tx TEGs directly. </w:t>
      </w:r>
    </w:p>
    <w:p w14:paraId="2210DD0C" w14:textId="77777777" w:rsidR="00104BEC" w:rsidRDefault="002C2F80">
      <w:pPr>
        <w:pStyle w:val="ListParagraph"/>
        <w:numPr>
          <w:ilvl w:val="0"/>
          <w:numId w:val="35"/>
        </w:numPr>
        <w:rPr>
          <w:i/>
          <w:highlight w:val="lightGray"/>
        </w:rPr>
      </w:pPr>
      <w:r>
        <w:rPr>
          <w:b/>
          <w:i/>
          <w:highlight w:val="lightGray"/>
        </w:rPr>
        <w:t xml:space="preserve">(LGE, R1-211973[13]) Proposal 2: </w:t>
      </w:r>
      <w:r>
        <w:rPr>
          <w:i/>
          <w:highlight w:val="lightGray"/>
        </w:rPr>
        <w:t>For Multi-RTT, RAN1 should not support proving the association information for neighbor TRP.</w:t>
      </w:r>
    </w:p>
    <w:p w14:paraId="7BFCCDC7" w14:textId="77777777" w:rsidR="00104BEC" w:rsidRDefault="002C2F80">
      <w:pPr>
        <w:pStyle w:val="ListParagraph"/>
        <w:numPr>
          <w:ilvl w:val="0"/>
          <w:numId w:val="35"/>
        </w:numPr>
        <w:rPr>
          <w:i/>
          <w:highlight w:val="lightGray"/>
        </w:rPr>
      </w:pPr>
      <w:r>
        <w:rPr>
          <w:b/>
          <w:i/>
          <w:highlight w:val="lightGray"/>
          <w:lang w:val="en-GB"/>
        </w:rPr>
        <w:t>(LGE, R1-211973[13]) Proposal</w:t>
      </w:r>
      <w:r>
        <w:rPr>
          <w:rFonts w:hint="eastAsia"/>
          <w:b/>
          <w:i/>
          <w:highlight w:val="lightGray"/>
          <w:lang w:val="en-GB"/>
        </w:rPr>
        <w:t xml:space="preserve"> </w:t>
      </w:r>
      <w:r>
        <w:rPr>
          <w:b/>
          <w:i/>
          <w:highlight w:val="lightGray"/>
          <w:lang w:val="en-GB"/>
        </w:rPr>
        <w:t xml:space="preserve">9: </w:t>
      </w:r>
      <w:r>
        <w:rPr>
          <w:i/>
          <w:highlight w:val="lightGray"/>
        </w:rPr>
        <w:t>For mitigating TRP Tx/Rx timing errors for DL+UL positioning, select option #2 (i.e., Reporting of a TRP Rx TEG ID and a TRP Tx TEG ID.)</w:t>
      </w:r>
    </w:p>
    <w:p w14:paraId="2C6F42E1" w14:textId="77777777" w:rsidR="00104BEC" w:rsidRDefault="002C2F80">
      <w:pPr>
        <w:pStyle w:val="3GPPAgreements"/>
        <w:numPr>
          <w:ilvl w:val="0"/>
          <w:numId w:val="35"/>
        </w:numPr>
        <w:rPr>
          <w:i/>
          <w:highlight w:val="lightGray"/>
        </w:rPr>
      </w:pPr>
      <w:r>
        <w:rPr>
          <w:rFonts w:hint="eastAsia"/>
          <w:b/>
          <w:i/>
          <w:highlight w:val="lightGray"/>
        </w:rPr>
        <w:t>(MTK, R1-2112071[14]) Proposal 4-1</w:t>
      </w:r>
      <w:r>
        <w:rPr>
          <w:rFonts w:hint="eastAsia"/>
          <w:i/>
          <w:highlight w:val="lightGray"/>
        </w:rPr>
        <w:t>: When M-RTT is jointly configured with other positioning methods, LPP could be used for SRS-TEG delivery</w:t>
      </w:r>
    </w:p>
    <w:p w14:paraId="436587AE" w14:textId="77777777" w:rsidR="00104BEC" w:rsidRDefault="002C2F80">
      <w:pPr>
        <w:pStyle w:val="3GPPAgreements"/>
        <w:numPr>
          <w:ilvl w:val="0"/>
          <w:numId w:val="35"/>
        </w:numPr>
        <w:rPr>
          <w:i/>
          <w:highlight w:val="lightGray"/>
        </w:rPr>
      </w:pPr>
      <w:r>
        <w:rPr>
          <w:b/>
          <w:i/>
          <w:highlight w:val="lightGray"/>
        </w:rPr>
        <w:t>(MTK, R1-2112071[14]) Proposal 4-2</w:t>
      </w:r>
      <w:r>
        <w:rPr>
          <w:i/>
          <w:highlight w:val="lightGray"/>
        </w:rPr>
        <w:t>: When UL-TDOA and DL-TDOA are jointly configured, RRC+ NRPPa could be used for SRS-TEG delivery</w:t>
      </w:r>
    </w:p>
    <w:p w14:paraId="2913052A" w14:textId="77777777" w:rsidR="00104BEC" w:rsidRDefault="002C2F80">
      <w:pPr>
        <w:pStyle w:val="3GPPAgreements"/>
        <w:numPr>
          <w:ilvl w:val="0"/>
          <w:numId w:val="35"/>
        </w:numPr>
        <w:rPr>
          <w:i/>
          <w:highlight w:val="lightGray"/>
        </w:rPr>
      </w:pPr>
      <w:r>
        <w:rPr>
          <w:b/>
          <w:i/>
          <w:highlight w:val="lightGray"/>
        </w:rPr>
        <w:t>(NTT DOCOMO, R1-2112108[15]) Proposal</w:t>
      </w:r>
      <w:r>
        <w:rPr>
          <w:rFonts w:hint="eastAsia"/>
          <w:b/>
          <w:i/>
          <w:highlight w:val="lightGray"/>
        </w:rPr>
        <w:t xml:space="preserve"> </w:t>
      </w:r>
      <w:r>
        <w:rPr>
          <w:b/>
          <w:i/>
          <w:highlight w:val="lightGray"/>
        </w:rPr>
        <w:t xml:space="preserve">2: </w:t>
      </w:r>
      <w:r>
        <w:rPr>
          <w:i/>
          <w:highlight w:val="lightGray"/>
        </w:rPr>
        <w:t>The working assumption made at RAN1#106b-e meeting regarding the association information of SRS resources with UE Tx TEGs should be confirmed.</w:t>
      </w:r>
    </w:p>
    <w:p w14:paraId="59B9E5C3" w14:textId="77777777" w:rsidR="00104BEC" w:rsidRDefault="002C2F80">
      <w:pPr>
        <w:pStyle w:val="3GPPAgreements"/>
        <w:numPr>
          <w:ilvl w:val="0"/>
          <w:numId w:val="35"/>
        </w:numPr>
        <w:rPr>
          <w:bCs/>
          <w:i/>
          <w:iCs/>
          <w:highlight w:val="lightGray"/>
        </w:rPr>
      </w:pPr>
      <w:r>
        <w:rPr>
          <w:b/>
          <w:bCs/>
          <w:i/>
          <w:iCs/>
          <w:highlight w:val="lightGray"/>
        </w:rPr>
        <w:t xml:space="preserve">(Qualcomm, R1-2112217[16])Proposal 4: </w:t>
      </w:r>
      <w:r>
        <w:rPr>
          <w:bCs/>
          <w:i/>
          <w:iCs/>
          <w:highlight w:val="lightGray"/>
        </w:rPr>
        <w:t>Do not support the LMF or serving gNB to forward the Tx-TEGs to SRS association to the gNBs</w:t>
      </w:r>
    </w:p>
    <w:p w14:paraId="4BB04AF2" w14:textId="77777777" w:rsidR="00104BEC" w:rsidRDefault="002C2F80">
      <w:pPr>
        <w:pStyle w:val="3GPPAgreements"/>
        <w:numPr>
          <w:ilvl w:val="0"/>
          <w:numId w:val="35"/>
        </w:numPr>
        <w:rPr>
          <w:i/>
          <w:highlight w:val="lightGray"/>
        </w:rPr>
      </w:pPr>
      <w:r>
        <w:rPr>
          <w:b/>
          <w:bCs/>
          <w:i/>
          <w:iCs/>
          <w:highlight w:val="lightGray"/>
          <w:lang w:val="en-GB"/>
        </w:rPr>
        <w:t xml:space="preserve">(Qualcomm, R1-2112217[16])Proposal 5: </w:t>
      </w:r>
      <w:r>
        <w:rPr>
          <w:bCs/>
          <w:i/>
          <w:iCs/>
          <w:highlight w:val="lightGray"/>
          <w:lang w:val="en-GB"/>
        </w:rPr>
        <w:t>With regards to the TxTEGs-to-SRS association for a UE supporting both TDOA and Multi-RTT, the UE will report the association in the RRC (LPP) message depending on whether the request was received in RRC (LPP) respectively. No additional specification support would be needed.</w:t>
      </w:r>
    </w:p>
    <w:p w14:paraId="45380F57" w14:textId="77777777" w:rsidR="00104BEC" w:rsidRDefault="002C2F80">
      <w:pPr>
        <w:pStyle w:val="ListParagraph"/>
        <w:numPr>
          <w:ilvl w:val="0"/>
          <w:numId w:val="35"/>
        </w:numPr>
        <w:rPr>
          <w:rFonts w:eastAsia="SimSun"/>
          <w:i/>
          <w:szCs w:val="20"/>
          <w:lang w:eastAsia="zh-CN"/>
        </w:rPr>
      </w:pPr>
      <w:r>
        <w:rPr>
          <w:rFonts w:eastAsia="SimSun"/>
          <w:b/>
          <w:i/>
          <w:szCs w:val="20"/>
          <w:lang w:eastAsia="zh-CN"/>
        </w:rPr>
        <w:t>(Ericsson, R1-2112339[18]) Proposal 4:</w:t>
      </w:r>
      <w:r>
        <w:rPr>
          <w:rFonts w:eastAsia="SimSun"/>
          <w:i/>
          <w:szCs w:val="20"/>
          <w:lang w:eastAsia="zh-CN"/>
        </w:rPr>
        <w:t xml:space="preserve"> The UE should report it's UE TX TEG capability to the gNB.</w:t>
      </w:r>
    </w:p>
    <w:p w14:paraId="12B145E3" w14:textId="77777777" w:rsidR="00104BEC" w:rsidRDefault="002C2F80">
      <w:pPr>
        <w:pStyle w:val="ListParagraph"/>
        <w:numPr>
          <w:ilvl w:val="0"/>
          <w:numId w:val="35"/>
        </w:numPr>
        <w:rPr>
          <w:rFonts w:eastAsia="SimSun"/>
          <w:i/>
          <w:szCs w:val="20"/>
          <w:highlight w:val="lightGray"/>
          <w:lang w:eastAsia="zh-CN"/>
        </w:rPr>
      </w:pPr>
      <w:r>
        <w:rPr>
          <w:rFonts w:eastAsia="SimSun"/>
          <w:b/>
          <w:i/>
          <w:szCs w:val="20"/>
          <w:highlight w:val="lightGray"/>
          <w:lang w:eastAsia="zh-CN"/>
        </w:rPr>
        <w:t>(Ericsson, R1-2112339[18]) Proposal 5:</w:t>
      </w:r>
      <w:r>
        <w:rPr>
          <w:rFonts w:eastAsia="SimSun"/>
          <w:i/>
          <w:szCs w:val="20"/>
          <w:highlight w:val="lightGray"/>
          <w:lang w:eastAsia="zh-CN"/>
        </w:rPr>
        <w:t xml:space="preserve"> Do not support the serving gNB to forward the UE TX TEG association information to the neighbouring gNBs.</w:t>
      </w:r>
    </w:p>
    <w:p w14:paraId="35D2E1AB" w14:textId="77777777" w:rsidR="00104BEC" w:rsidRDefault="002C2F80">
      <w:pPr>
        <w:pStyle w:val="ListParagraph"/>
        <w:numPr>
          <w:ilvl w:val="0"/>
          <w:numId w:val="35"/>
        </w:numPr>
        <w:rPr>
          <w:rFonts w:eastAsia="SimSun"/>
          <w:i/>
          <w:szCs w:val="20"/>
          <w:lang w:eastAsia="zh-CN"/>
        </w:rPr>
      </w:pPr>
      <w:r>
        <w:rPr>
          <w:rFonts w:eastAsia="SimSun"/>
          <w:b/>
          <w:i/>
          <w:szCs w:val="20"/>
          <w:lang w:eastAsia="zh-CN"/>
        </w:rPr>
        <w:t>(Ericsson, R1-2112339[18]) Proposal 15:</w:t>
      </w:r>
      <w:r>
        <w:rPr>
          <w:rFonts w:eastAsia="SimSun"/>
          <w:i/>
          <w:szCs w:val="20"/>
          <w:lang w:eastAsia="zh-CN"/>
        </w:rPr>
        <w:t xml:space="preserve"> For multi-RTT positioning the UE TX TEG association to UL SRS resources should be included in the multi-RTT report.</w:t>
      </w:r>
    </w:p>
    <w:p w14:paraId="76282C8B" w14:textId="77777777" w:rsidR="00104BEC" w:rsidRDefault="00104BEC">
      <w:pPr>
        <w:pStyle w:val="ListParagraph"/>
        <w:numPr>
          <w:ilvl w:val="0"/>
          <w:numId w:val="35"/>
        </w:numPr>
        <w:rPr>
          <w:rFonts w:eastAsia="SimSun"/>
          <w:i/>
          <w:szCs w:val="20"/>
          <w:lang w:eastAsia="zh-CN"/>
        </w:rPr>
      </w:pPr>
    </w:p>
    <w:p w14:paraId="7E41BF03" w14:textId="77777777" w:rsidR="00104BEC" w:rsidRDefault="00104BEC">
      <w:pPr>
        <w:pStyle w:val="Subtitle"/>
        <w:rPr>
          <w:rFonts w:ascii="Times New Roman" w:hAnsi="Times New Roman" w:cs="Times New Roman"/>
          <w:lang w:val="en-US"/>
        </w:rPr>
      </w:pPr>
    </w:p>
    <w:p w14:paraId="3B49D34C"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A3BD22B" w14:textId="77777777" w:rsidR="00104BEC" w:rsidRDefault="002C2F80">
      <w:r>
        <w:t xml:space="preserve">Multiple companies (e.g., CATT, OPPO, Nokia, CMCC, NTT DOCOMO), propose to confirm the working assumption of UE providing the association information of UL SRS resources for positioning with Tx TEGs in RAN1#106bis-e, while it seems no company proposes </w:t>
      </w:r>
      <w:r>
        <w:lastRenderedPageBreak/>
        <w:t>to challenging the working assumption. In addition, one company (L</w:t>
      </w:r>
      <w:r>
        <w:rPr>
          <w:rFonts w:hint="eastAsia"/>
        </w:rPr>
        <w:t xml:space="preserve">GE) </w:t>
      </w:r>
      <w:r>
        <w:t xml:space="preserve">proposes for </w:t>
      </w:r>
      <w:r>
        <w:rPr>
          <w:rFonts w:hint="eastAsia"/>
        </w:rPr>
        <w:t xml:space="preserve">Multi-RTT, RAN1 should </w:t>
      </w:r>
      <w:r>
        <w:t xml:space="preserve">also </w:t>
      </w:r>
      <w:r>
        <w:rPr>
          <w:rFonts w:hint="eastAsia"/>
        </w:rPr>
        <w:t>support gNB can request a UE to provide the association information of UL SRS resources for positioning with Tx TEGs.</w:t>
      </w:r>
    </w:p>
    <w:p w14:paraId="03FA8102" w14:textId="77777777" w:rsidR="00104BEC" w:rsidRDefault="002C2F80">
      <w:pPr>
        <w:pStyle w:val="00BodyText"/>
      </w:pPr>
      <w:r>
        <w:rPr>
          <w:highlight w:val="lightGray"/>
        </w:rPr>
        <w:t>Proposal 3.2a (H)</w:t>
      </w:r>
    </w:p>
    <w:p w14:paraId="3C33E4D8" w14:textId="77777777" w:rsidR="00104BEC" w:rsidRDefault="002C2F80">
      <w:r>
        <w:rPr>
          <w:i/>
        </w:rPr>
        <w:t>Confirm the following working assumption made in RAN1#106bis-e</w:t>
      </w:r>
    </w:p>
    <w:p w14:paraId="2DDF185F"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62B6CF8C"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1A45224D"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FS: whether to support the serving gNB to forward the association information to the neighboring gNBs</w:t>
      </w:r>
    </w:p>
    <w:p w14:paraId="6941A1C9"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15E8969B"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16E67215"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FFS: whether to support the LMF to forward the association information to the serving and neighboring gNBs</w:t>
      </w:r>
    </w:p>
    <w:p w14:paraId="21B344D5"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75645181" w14:textId="77777777" w:rsidR="00104BEC" w:rsidRDefault="002C2F80">
      <w:pPr>
        <w:pStyle w:val="ListParagraph"/>
        <w:numPr>
          <w:ilvl w:val="0"/>
          <w:numId w:val="38"/>
        </w:numPr>
      </w:pPr>
      <w:r>
        <w:rPr>
          <w:rFonts w:ascii="Times" w:eastAsia="Batang" w:hAnsi="Times"/>
          <w:lang w:eastAsia="zh-CN"/>
        </w:rPr>
        <w:t>FFS: Mitigation of UE Tx timing errors when Multi-RTT, UL-TDOA and/or DL-TDOA are used.</w:t>
      </w:r>
    </w:p>
    <w:p w14:paraId="2497AF8F" w14:textId="77777777" w:rsidR="00104BEC" w:rsidRDefault="00104BEC">
      <w:pPr>
        <w:pStyle w:val="Subtitle"/>
        <w:rPr>
          <w:rFonts w:ascii="Times New Roman" w:hAnsi="Times New Roman" w:cs="Times New Roman"/>
          <w:lang w:val="en-US"/>
        </w:rPr>
      </w:pPr>
    </w:p>
    <w:p w14:paraId="6A36D7CA"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CBEC97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5014E3A" w14:textId="77777777" w:rsidR="00104BEC" w:rsidRDefault="002C2F80">
            <w:pPr>
              <w:spacing w:after="0"/>
              <w:rPr>
                <w:b/>
                <w:caps w:val="0"/>
                <w:sz w:val="16"/>
                <w:szCs w:val="16"/>
              </w:rPr>
            </w:pPr>
            <w:r>
              <w:rPr>
                <w:b/>
                <w:sz w:val="16"/>
                <w:szCs w:val="16"/>
              </w:rPr>
              <w:t>Company</w:t>
            </w:r>
          </w:p>
        </w:tc>
        <w:tc>
          <w:tcPr>
            <w:tcW w:w="8811" w:type="dxa"/>
          </w:tcPr>
          <w:p w14:paraId="2E22EBDA" w14:textId="77777777" w:rsidR="00104BEC" w:rsidRDefault="002C2F80">
            <w:pPr>
              <w:spacing w:after="0"/>
              <w:rPr>
                <w:b/>
                <w:caps w:val="0"/>
                <w:sz w:val="16"/>
                <w:szCs w:val="16"/>
              </w:rPr>
            </w:pPr>
            <w:r>
              <w:rPr>
                <w:b/>
                <w:sz w:val="16"/>
                <w:szCs w:val="16"/>
              </w:rPr>
              <w:t xml:space="preserve">Comments </w:t>
            </w:r>
          </w:p>
        </w:tc>
      </w:tr>
      <w:tr w:rsidR="00104BEC" w14:paraId="04A67FCC" w14:textId="77777777" w:rsidTr="00104BEC">
        <w:trPr>
          <w:trHeight w:val="260"/>
        </w:trPr>
        <w:tc>
          <w:tcPr>
            <w:tcW w:w="1804" w:type="dxa"/>
          </w:tcPr>
          <w:p w14:paraId="0E428CD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A2265C2" w14:textId="77777777" w:rsidR="00104BEC" w:rsidRDefault="002C2F80">
            <w:pPr>
              <w:spacing w:after="0"/>
              <w:rPr>
                <w:bCs/>
                <w:sz w:val="16"/>
                <w:szCs w:val="16"/>
              </w:rPr>
            </w:pPr>
            <w:r>
              <w:rPr>
                <w:bCs/>
                <w:sz w:val="16"/>
                <w:szCs w:val="16"/>
              </w:rPr>
              <w:t xml:space="preserve">Okay </w:t>
            </w:r>
          </w:p>
        </w:tc>
      </w:tr>
      <w:tr w:rsidR="00104BEC" w14:paraId="7AA5264B" w14:textId="77777777" w:rsidTr="00104BEC">
        <w:trPr>
          <w:trHeight w:val="260"/>
        </w:trPr>
        <w:tc>
          <w:tcPr>
            <w:tcW w:w="1804" w:type="dxa"/>
          </w:tcPr>
          <w:p w14:paraId="0281710E" w14:textId="77777777" w:rsidR="00104BEC" w:rsidRDefault="002C2F80">
            <w:pPr>
              <w:spacing w:after="0"/>
              <w:rPr>
                <w:bCs/>
                <w:sz w:val="16"/>
                <w:szCs w:val="16"/>
              </w:rPr>
            </w:pPr>
            <w:r>
              <w:rPr>
                <w:bCs/>
                <w:sz w:val="16"/>
                <w:szCs w:val="16"/>
              </w:rPr>
              <w:t>Ericsson</w:t>
            </w:r>
          </w:p>
        </w:tc>
        <w:tc>
          <w:tcPr>
            <w:tcW w:w="8811" w:type="dxa"/>
          </w:tcPr>
          <w:p w14:paraId="3ADAE58D" w14:textId="77777777" w:rsidR="00104BEC" w:rsidRDefault="002C2F80">
            <w:pPr>
              <w:spacing w:after="0"/>
              <w:rPr>
                <w:bCs/>
                <w:sz w:val="16"/>
                <w:szCs w:val="16"/>
              </w:rPr>
            </w:pPr>
            <w:r>
              <w:rPr>
                <w:bCs/>
                <w:sz w:val="16"/>
                <w:szCs w:val="16"/>
              </w:rPr>
              <w:t xml:space="preserve"> Support</w:t>
            </w:r>
          </w:p>
        </w:tc>
      </w:tr>
      <w:tr w:rsidR="00104BEC" w14:paraId="178074BC" w14:textId="77777777" w:rsidTr="00104BEC">
        <w:trPr>
          <w:trHeight w:val="260"/>
        </w:trPr>
        <w:tc>
          <w:tcPr>
            <w:tcW w:w="1804" w:type="dxa"/>
          </w:tcPr>
          <w:p w14:paraId="2CBAF47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B409428" w14:textId="77777777" w:rsidR="00104BEC" w:rsidRDefault="002C2F80">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104BEC" w14:paraId="4B75C631" w14:textId="77777777" w:rsidTr="00104BEC">
        <w:trPr>
          <w:trHeight w:val="260"/>
        </w:trPr>
        <w:tc>
          <w:tcPr>
            <w:tcW w:w="1804" w:type="dxa"/>
          </w:tcPr>
          <w:p w14:paraId="360B1E99"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3A1A64D"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w:t>
            </w:r>
          </w:p>
        </w:tc>
      </w:tr>
      <w:tr w:rsidR="00104BEC" w14:paraId="11E96BD2" w14:textId="77777777" w:rsidTr="00104BEC">
        <w:trPr>
          <w:trHeight w:val="260"/>
        </w:trPr>
        <w:tc>
          <w:tcPr>
            <w:tcW w:w="1804" w:type="dxa"/>
          </w:tcPr>
          <w:p w14:paraId="00412710" w14:textId="77777777" w:rsidR="00104BEC" w:rsidRDefault="002C2F80">
            <w:pPr>
              <w:spacing w:after="0"/>
              <w:rPr>
                <w:rFonts w:eastAsiaTheme="minorEastAsia"/>
                <w:bCs/>
                <w:sz w:val="16"/>
                <w:szCs w:val="16"/>
                <w:lang w:eastAsia="zh-CN"/>
              </w:rPr>
            </w:pPr>
            <w:r>
              <w:rPr>
                <w:bCs/>
                <w:sz w:val="16"/>
                <w:szCs w:val="16"/>
              </w:rPr>
              <w:t>Qualcomm</w:t>
            </w:r>
          </w:p>
        </w:tc>
        <w:tc>
          <w:tcPr>
            <w:tcW w:w="8811" w:type="dxa"/>
          </w:tcPr>
          <w:p w14:paraId="5E843B72" w14:textId="77777777" w:rsidR="00104BEC" w:rsidRDefault="002C2F80">
            <w:pPr>
              <w:spacing w:after="0"/>
              <w:rPr>
                <w:rFonts w:eastAsiaTheme="minorEastAsia"/>
                <w:bCs/>
                <w:sz w:val="16"/>
                <w:szCs w:val="16"/>
                <w:lang w:eastAsia="zh-CN"/>
              </w:rPr>
            </w:pPr>
            <w:r>
              <w:rPr>
                <w:bCs/>
                <w:sz w:val="16"/>
                <w:szCs w:val="16"/>
              </w:rPr>
              <w:t xml:space="preserve">OK </w:t>
            </w:r>
          </w:p>
        </w:tc>
      </w:tr>
      <w:tr w:rsidR="00104BEC" w14:paraId="46B5FA94" w14:textId="77777777" w:rsidTr="00104BEC">
        <w:trPr>
          <w:trHeight w:val="260"/>
        </w:trPr>
        <w:tc>
          <w:tcPr>
            <w:tcW w:w="1804" w:type="dxa"/>
          </w:tcPr>
          <w:p w14:paraId="42DA0C4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215504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w:t>
            </w:r>
          </w:p>
        </w:tc>
      </w:tr>
      <w:tr w:rsidR="00104BEC" w14:paraId="1E551697" w14:textId="77777777" w:rsidTr="00104BEC">
        <w:trPr>
          <w:trHeight w:val="260"/>
        </w:trPr>
        <w:tc>
          <w:tcPr>
            <w:tcW w:w="1804" w:type="dxa"/>
          </w:tcPr>
          <w:p w14:paraId="4E5AD57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0DBCC819" w14:textId="77777777" w:rsidR="00104BEC" w:rsidRDefault="002C2F80">
            <w:pPr>
              <w:spacing w:after="0"/>
              <w:rPr>
                <w:rFonts w:eastAsiaTheme="minorEastAsia"/>
                <w:bCs/>
                <w:sz w:val="16"/>
                <w:szCs w:val="16"/>
                <w:lang w:eastAsia="zh-CN"/>
              </w:rPr>
            </w:pPr>
            <w:r>
              <w:rPr>
                <w:bCs/>
                <w:sz w:val="16"/>
                <w:szCs w:val="16"/>
              </w:rPr>
              <w:t xml:space="preserve">Support </w:t>
            </w:r>
          </w:p>
        </w:tc>
      </w:tr>
      <w:tr w:rsidR="00104BEC" w14:paraId="53A6DDA5" w14:textId="77777777" w:rsidTr="00104BEC">
        <w:trPr>
          <w:trHeight w:val="260"/>
        </w:trPr>
        <w:tc>
          <w:tcPr>
            <w:tcW w:w="1804" w:type="dxa"/>
          </w:tcPr>
          <w:p w14:paraId="4150587A"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25F0DF2" w14:textId="77777777" w:rsidR="00104BEC" w:rsidRDefault="002C2F80">
            <w:pPr>
              <w:spacing w:after="0"/>
              <w:rPr>
                <w:bCs/>
                <w:sz w:val="16"/>
                <w:szCs w:val="16"/>
              </w:rPr>
            </w:pPr>
            <w:r>
              <w:rPr>
                <w:rFonts w:eastAsiaTheme="minorEastAsia"/>
                <w:bCs/>
                <w:sz w:val="16"/>
                <w:szCs w:val="16"/>
                <w:lang w:eastAsia="zh-CN"/>
              </w:rPr>
              <w:t>Support</w:t>
            </w:r>
          </w:p>
        </w:tc>
      </w:tr>
      <w:tr w:rsidR="00104BEC" w14:paraId="0CB60807" w14:textId="77777777" w:rsidTr="00104BEC">
        <w:trPr>
          <w:trHeight w:val="260"/>
        </w:trPr>
        <w:tc>
          <w:tcPr>
            <w:tcW w:w="1804" w:type="dxa"/>
          </w:tcPr>
          <w:p w14:paraId="4391EFE3"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50ACB55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the proposal </w:t>
            </w:r>
          </w:p>
        </w:tc>
      </w:tr>
      <w:tr w:rsidR="00104BEC" w14:paraId="7F54DF4D" w14:textId="77777777" w:rsidTr="00104BEC">
        <w:trPr>
          <w:trHeight w:val="260"/>
        </w:trPr>
        <w:tc>
          <w:tcPr>
            <w:tcW w:w="1804" w:type="dxa"/>
          </w:tcPr>
          <w:p w14:paraId="3E5EAF36"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1748D12"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Support</w:t>
            </w:r>
          </w:p>
        </w:tc>
      </w:tr>
      <w:tr w:rsidR="00104BEC" w14:paraId="3D2044BA" w14:textId="77777777" w:rsidTr="00104BEC">
        <w:trPr>
          <w:trHeight w:val="260"/>
        </w:trPr>
        <w:tc>
          <w:tcPr>
            <w:tcW w:w="1804" w:type="dxa"/>
          </w:tcPr>
          <w:p w14:paraId="76077F29" w14:textId="77777777" w:rsidR="00104BEC" w:rsidRDefault="002C2F80">
            <w:pPr>
              <w:spacing w:after="0"/>
              <w:rPr>
                <w:rFonts w:eastAsiaTheme="minorEastAsia"/>
                <w:bCs/>
                <w:sz w:val="16"/>
                <w:szCs w:val="16"/>
                <w:lang w:val="en-US" w:eastAsia="zh-CN"/>
              </w:rPr>
            </w:pPr>
            <w:r>
              <w:rPr>
                <w:rFonts w:eastAsiaTheme="minorEastAsia"/>
                <w:bCs/>
                <w:sz w:val="16"/>
                <w:szCs w:val="16"/>
                <w:lang w:eastAsia="zh-CN"/>
              </w:rPr>
              <w:t>NTT DOCOMO</w:t>
            </w:r>
          </w:p>
        </w:tc>
        <w:tc>
          <w:tcPr>
            <w:tcW w:w="8811" w:type="dxa"/>
          </w:tcPr>
          <w:p w14:paraId="18A64135" w14:textId="77777777" w:rsidR="00104BEC" w:rsidRDefault="002C2F80">
            <w:pPr>
              <w:spacing w:after="0"/>
              <w:rPr>
                <w:rFonts w:eastAsiaTheme="minorEastAsia"/>
                <w:bCs/>
                <w:sz w:val="16"/>
                <w:szCs w:val="16"/>
                <w:lang w:val="en-US" w:eastAsia="zh-CN"/>
              </w:rPr>
            </w:pPr>
            <w:r>
              <w:rPr>
                <w:rFonts w:hint="eastAsia"/>
                <w:bCs/>
                <w:sz w:val="16"/>
                <w:szCs w:val="16"/>
              </w:rPr>
              <w:t>Support</w:t>
            </w:r>
          </w:p>
        </w:tc>
      </w:tr>
      <w:tr w:rsidR="00104BEC" w14:paraId="281DDC21" w14:textId="77777777" w:rsidTr="00104BEC">
        <w:trPr>
          <w:trHeight w:val="260"/>
        </w:trPr>
        <w:tc>
          <w:tcPr>
            <w:tcW w:w="1804" w:type="dxa"/>
          </w:tcPr>
          <w:p w14:paraId="19F96F6F" w14:textId="77777777" w:rsidR="00104BEC" w:rsidRDefault="002C2F80">
            <w:pPr>
              <w:spacing w:after="0"/>
              <w:rPr>
                <w:rFonts w:eastAsiaTheme="minorEastAsia"/>
                <w:b/>
                <w:bCs/>
                <w:sz w:val="16"/>
                <w:szCs w:val="16"/>
                <w:lang w:val="en-US" w:eastAsia="zh-CN"/>
              </w:rPr>
            </w:pPr>
            <w:r>
              <w:rPr>
                <w:rFonts w:eastAsiaTheme="minorEastAsia" w:hint="eastAsia"/>
                <w:bCs/>
                <w:sz w:val="16"/>
                <w:szCs w:val="16"/>
                <w:lang w:val="en-US" w:eastAsia="zh-CN"/>
              </w:rPr>
              <w:t>LGE</w:t>
            </w:r>
          </w:p>
        </w:tc>
        <w:tc>
          <w:tcPr>
            <w:tcW w:w="8811" w:type="dxa"/>
          </w:tcPr>
          <w:p w14:paraId="1134C354" w14:textId="77777777" w:rsidR="00104BEC" w:rsidRDefault="002C2F80">
            <w:pPr>
              <w:spacing w:after="0"/>
              <w:rPr>
                <w:rFonts w:eastAsia="Malgun Gothic"/>
                <w:bCs/>
                <w:sz w:val="16"/>
                <w:szCs w:val="16"/>
                <w:lang w:eastAsia="ko-KR"/>
              </w:rPr>
            </w:pPr>
            <w:r>
              <w:rPr>
                <w:rFonts w:eastAsia="Malgun Gothic"/>
                <w:bCs/>
                <w:sz w:val="16"/>
                <w:szCs w:val="16"/>
                <w:lang w:eastAsia="ko-KR"/>
              </w:rPr>
              <w:t>As we mentioned our preference in our contribution, if the working assumption is agreed, there is no reason to disagree that gNB also can request UE to provide the association information in Multi-RTT since additional signaling (RRC+NRPPa) is already designed and existed for UL TDOA . Considering it, we prefer to add that gNB also can request the association information in case of Multi-RTT. If there aren't any companies who agree with our view, we are okay with current FL’s proposal.</w:t>
            </w:r>
          </w:p>
          <w:p w14:paraId="3036245D" w14:textId="77777777" w:rsidR="00104BEC" w:rsidRDefault="002C2F80">
            <w:pPr>
              <w:spacing w:after="0"/>
              <w:rPr>
                <w:rFonts w:eastAsiaTheme="minorEastAsia"/>
                <w:bCs/>
                <w:sz w:val="16"/>
                <w:szCs w:val="16"/>
                <w:lang w:eastAsia="zh-CN"/>
              </w:rPr>
            </w:pPr>
            <w:ins w:id="130" w:author="Ren Da (CATT)" w:date="2021-11-12T11:51:00Z">
              <w:r>
                <w:rPr>
                  <w:rFonts w:eastAsiaTheme="minorEastAsia"/>
                  <w:bCs/>
                  <w:sz w:val="16"/>
                  <w:szCs w:val="16"/>
                  <w:lang w:eastAsia="zh-CN"/>
                </w:rPr>
                <w:t xml:space="preserve">FL: </w:t>
              </w:r>
            </w:ins>
            <w:ins w:id="131" w:author="Ren Da (CATT)" w:date="2021-11-12T11:53:00Z">
              <w:r>
                <w:rPr>
                  <w:rFonts w:eastAsiaTheme="minorEastAsia"/>
                  <w:bCs/>
                  <w:sz w:val="16"/>
                  <w:szCs w:val="16"/>
                  <w:lang w:eastAsia="zh-CN"/>
                </w:rPr>
                <w:t xml:space="preserve">There were a long discussion on whether </w:t>
              </w:r>
              <w:r>
                <w:rPr>
                  <w:rFonts w:eastAsia="Malgun Gothic"/>
                  <w:bCs/>
                  <w:sz w:val="16"/>
                  <w:szCs w:val="16"/>
                  <w:lang w:eastAsia="ko-KR"/>
                </w:rPr>
                <w:t xml:space="preserve">gNB also can request the association information in case of Multi-RTT. </w:t>
              </w:r>
              <w:r>
                <w:rPr>
                  <w:rFonts w:eastAsiaTheme="minorEastAsia"/>
                  <w:bCs/>
                  <w:sz w:val="16"/>
                  <w:szCs w:val="16"/>
                  <w:lang w:eastAsia="zh-CN"/>
                </w:rPr>
                <w:t>The WA was a compromise made in the previous meeting.</w:t>
              </w:r>
            </w:ins>
            <w:ins w:id="132" w:author="Ren Da (CATT)" w:date="2021-11-12T11:54:00Z">
              <w:r>
                <w:rPr>
                  <w:rFonts w:eastAsiaTheme="minorEastAsia"/>
                  <w:bCs/>
                  <w:sz w:val="16"/>
                  <w:szCs w:val="16"/>
                  <w:lang w:eastAsia="zh-CN"/>
                </w:rPr>
                <w:t xml:space="preserve"> </w:t>
              </w:r>
            </w:ins>
            <w:ins w:id="133" w:author="Ren Da (CATT)" w:date="2021-11-12T11:55:00Z">
              <w:r>
                <w:rPr>
                  <w:rFonts w:eastAsiaTheme="minorEastAsia"/>
                  <w:bCs/>
                  <w:sz w:val="16"/>
                  <w:szCs w:val="16"/>
                  <w:lang w:eastAsia="zh-CN"/>
                </w:rPr>
                <w:t>FL would suggest not opening the discussion again.</w:t>
              </w:r>
            </w:ins>
          </w:p>
        </w:tc>
      </w:tr>
    </w:tbl>
    <w:p w14:paraId="1C929763" w14:textId="77777777" w:rsidR="00104BEC" w:rsidRDefault="00104BEC">
      <w:pPr>
        <w:spacing w:after="0"/>
      </w:pPr>
    </w:p>
    <w:p w14:paraId="3EC669B0" w14:textId="77777777" w:rsidR="00104BEC" w:rsidRDefault="00104BEC"/>
    <w:p w14:paraId="5CD14BAB" w14:textId="77777777" w:rsidR="00104BEC" w:rsidRDefault="00104BEC"/>
    <w:p w14:paraId="6450CAF1" w14:textId="77777777" w:rsidR="00104BEC" w:rsidRDefault="00104BEC"/>
    <w:p w14:paraId="0A866801" w14:textId="77777777" w:rsidR="00104BEC" w:rsidRDefault="00104BEC"/>
    <w:p w14:paraId="6150A9C8" w14:textId="77777777" w:rsidR="00104BEC" w:rsidRDefault="00104BEC"/>
    <w:p w14:paraId="6E8E3911"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61303217" w14:textId="77777777" w:rsidR="00104BEC" w:rsidRDefault="002C2F80">
      <w:r>
        <w:t xml:space="preserve">About the two FFSs on whether to support the serving gNB or LMF to forward the association information of </w:t>
      </w:r>
      <w:r>
        <w:rPr>
          <w:rFonts w:ascii="Times" w:eastAsia="Batang" w:hAnsi="Times"/>
          <w:lang w:eastAsia="zh-CN"/>
        </w:rPr>
        <w:t xml:space="preserve">UL SRS resources for positioning with Tx TEGs </w:t>
      </w:r>
      <w:r>
        <w:t xml:space="preserve">to the neighboring gNBs, one company (vivo) proposes to support LMF to forward the </w:t>
      </w:r>
      <w:r>
        <w:rPr>
          <w:i/>
        </w:rPr>
        <w:t xml:space="preserve">SRS-TEG association </w:t>
      </w:r>
      <w:r>
        <w:t xml:space="preserve">to the neighboring gNBs, no company proposes to support the serving gNB to forward the </w:t>
      </w:r>
      <w:r>
        <w:rPr>
          <w:i/>
        </w:rPr>
        <w:t xml:space="preserve">SRS-TEG association </w:t>
      </w:r>
      <w:r>
        <w:t xml:space="preserve">to the neighboring gNBs, and multiple companies (e.g., ZTE, CATT, OPPO, LGE, Qualcomm, Ericsson) proposes not to support serving gNB or LMF to forward the </w:t>
      </w:r>
      <w:r>
        <w:rPr>
          <w:i/>
        </w:rPr>
        <w:t xml:space="preserve">SRS-TEG association </w:t>
      </w:r>
      <w:r>
        <w:t>to the neighboring gNBs.</w:t>
      </w:r>
    </w:p>
    <w:p w14:paraId="10FE925F" w14:textId="77777777" w:rsidR="00104BEC" w:rsidRDefault="002C2F80">
      <w:r>
        <w:lastRenderedPageBreak/>
        <w:t xml:space="preserve">About the “FFS: Mitigation of UE Tx timing errors when Multi-RTT, UL-TDOA and/or DL-TDOA are used”, multiple companies (e.g., Huawei, ZTE, CMCC, Qualcomm) proposes that the UE will report SRS-TEG association is under network control. In addition, for supporting UL-TDOA+DL-TDOA, some companies (e.g., Huawei, vivo, MTK) propose the reporting of SRS-TEG association via </w:t>
      </w:r>
      <w:r>
        <w:rPr>
          <w:rFonts w:hint="eastAsia"/>
        </w:rPr>
        <w:t>RRC+NRPPa</w:t>
      </w:r>
      <w:r>
        <w:t xml:space="preserve"> needs at least to be supported. For </w:t>
      </w:r>
      <w:r>
        <w:rPr>
          <w:rFonts w:hint="eastAsia"/>
        </w:rPr>
        <w:t>Multi-RTT</w:t>
      </w:r>
      <w:r>
        <w:t>+other positioning, the reporting of SRS-TEG association via LPP needs to be supported. One company (Nokia) proposes to a</w:t>
      </w:r>
      <w:r>
        <w:rPr>
          <w:rFonts w:hint="eastAsia"/>
        </w:rPr>
        <w:t>llow UE to respond to a request for Tx TEG associations with an indication that it will report, or has already reported, directly to LMF (if responding to gNB) or to gNB (if responding to LMF)</w:t>
      </w:r>
      <w:r>
        <w:t xml:space="preserve"> in case the UE receives the request from both LMF and serving gNB. </w:t>
      </w:r>
    </w:p>
    <w:p w14:paraId="1141FD36" w14:textId="77777777" w:rsidR="00104BEC" w:rsidRDefault="002C2F80">
      <w:r>
        <w:t xml:space="preserve">It seems the common view is that reporting </w:t>
      </w:r>
      <w:r>
        <w:rPr>
          <w:i/>
        </w:rPr>
        <w:t xml:space="preserve">SRS-TEG association via RRC/NRPPa </w:t>
      </w:r>
      <w:r>
        <w:t xml:space="preserve">needs to be supported, at least, for </w:t>
      </w:r>
      <w:r>
        <w:rPr>
          <w:rFonts w:ascii="Times" w:eastAsia="Batang" w:hAnsi="Times"/>
          <w:lang w:eastAsia="zh-CN"/>
        </w:rPr>
        <w:t xml:space="preserve">the combinations of UL TDOA+DL-TDOA, and </w:t>
      </w:r>
      <w:r>
        <w:t xml:space="preserve">reporting </w:t>
      </w:r>
      <w:r>
        <w:rPr>
          <w:i/>
        </w:rPr>
        <w:t xml:space="preserve">SRS-TEG association via LPP </w:t>
      </w:r>
      <w:r>
        <w:t xml:space="preserve">needs to be supported for the </w:t>
      </w:r>
      <w:r>
        <w:rPr>
          <w:rFonts w:ascii="Times" w:eastAsia="Batang" w:hAnsi="Times"/>
          <w:lang w:eastAsia="zh-CN"/>
        </w:rPr>
        <w:t>combinations</w:t>
      </w:r>
      <w:r>
        <w:t xml:space="preserve"> of Multi-RTT with others (including </w:t>
      </w:r>
      <w:r>
        <w:rPr>
          <w:rFonts w:ascii="Times" w:eastAsia="Batang" w:hAnsi="Times"/>
          <w:lang w:eastAsia="zh-CN"/>
        </w:rPr>
        <w:t xml:space="preserve">UL TDOA). </w:t>
      </w:r>
      <w:r>
        <w:rPr>
          <w:i/>
        </w:rPr>
        <w:t xml:space="preserve"> </w:t>
      </w:r>
    </w:p>
    <w:p w14:paraId="2B9BCB06" w14:textId="77777777" w:rsidR="00104BEC" w:rsidRDefault="00104BEC">
      <w:pPr>
        <w:tabs>
          <w:tab w:val="left" w:pos="360"/>
          <w:tab w:val="left" w:pos="720"/>
        </w:tabs>
        <w:spacing w:after="0" w:line="240" w:lineRule="auto"/>
        <w:contextualSpacing/>
        <w:jc w:val="left"/>
        <w:rPr>
          <w:rFonts w:ascii="Times" w:eastAsia="SimSun" w:hAnsi="Times"/>
          <w:lang w:eastAsia="zh-CN"/>
        </w:rPr>
      </w:pPr>
    </w:p>
    <w:p w14:paraId="12C866D2" w14:textId="77777777" w:rsidR="00104BEC" w:rsidRDefault="002C2F80">
      <w:pPr>
        <w:pStyle w:val="00BodyText"/>
        <w:rPr>
          <w:highlight w:val="lightGray"/>
        </w:rPr>
      </w:pPr>
      <w:r>
        <w:rPr>
          <w:highlight w:val="lightGray"/>
        </w:rPr>
        <w:t>Proposal 3.2b (H)</w:t>
      </w:r>
    </w:p>
    <w:p w14:paraId="2D1D3E43" w14:textId="77777777" w:rsidR="00104BEC" w:rsidRDefault="002C2F80">
      <w:r>
        <w:rPr>
          <w:i/>
        </w:rPr>
        <w:t>Modify the previous working assumption made in RAN1#106bis-e as follows:</w:t>
      </w:r>
    </w:p>
    <w:p w14:paraId="55EA5E1D"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subject to UE’s capability, support the serving gNB to request a UE to provide the association information of UL SRS resources for positioning with Tx TEGs to the serving gNB if the UE supports multiple UE Tx TEGs for UL TDOA.</w:t>
      </w:r>
    </w:p>
    <w:p w14:paraId="1B296D35"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1F4F4899"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FFS: whether to support the serving gNB to forward the association information to the neighboring gNBs</w:t>
      </w:r>
    </w:p>
    <w:p w14:paraId="3FA0CDDB"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17060DD9"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5E4DF5A7"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FFS: whether to support the LMF to forward the association information to the serving and neighboring gNBs</w:t>
      </w:r>
    </w:p>
    <w:p w14:paraId="6FD5EDDE"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7D13548E" w14:textId="77777777" w:rsidR="00104BEC" w:rsidRDefault="002C2F80">
      <w:pPr>
        <w:pStyle w:val="ListParagraph"/>
        <w:numPr>
          <w:ilvl w:val="0"/>
          <w:numId w:val="38"/>
        </w:numPr>
        <w:rPr>
          <w:strike/>
          <w:color w:val="FF0000"/>
        </w:rPr>
      </w:pPr>
      <w:r>
        <w:rPr>
          <w:rFonts w:ascii="Times" w:eastAsia="Batang" w:hAnsi="Times"/>
          <w:strike/>
          <w:color w:val="FF0000"/>
          <w:lang w:eastAsia="zh-CN"/>
        </w:rPr>
        <w:t>FFS: Mitigation of UE Tx timing errors when Multi-RTT, UL-TDOA and/or DL-TDOA are used.</w:t>
      </w:r>
    </w:p>
    <w:p w14:paraId="699FD5FA" w14:textId="77777777" w:rsidR="00104BEC" w:rsidRDefault="00104BEC">
      <w:pPr>
        <w:rPr>
          <w:highlight w:val="magenta"/>
          <w:lang w:val="en-US"/>
        </w:rPr>
      </w:pPr>
    </w:p>
    <w:p w14:paraId="33E0C48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DC6AEF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0E0D17A" w14:textId="77777777" w:rsidR="00104BEC" w:rsidRDefault="002C2F80">
            <w:pPr>
              <w:spacing w:after="0"/>
              <w:rPr>
                <w:b/>
                <w:caps w:val="0"/>
                <w:sz w:val="16"/>
                <w:szCs w:val="16"/>
              </w:rPr>
            </w:pPr>
            <w:r>
              <w:rPr>
                <w:b/>
                <w:sz w:val="16"/>
                <w:szCs w:val="16"/>
              </w:rPr>
              <w:t>Company</w:t>
            </w:r>
          </w:p>
        </w:tc>
        <w:tc>
          <w:tcPr>
            <w:tcW w:w="8811" w:type="dxa"/>
          </w:tcPr>
          <w:p w14:paraId="5BD10C03" w14:textId="77777777" w:rsidR="00104BEC" w:rsidRDefault="002C2F80">
            <w:pPr>
              <w:spacing w:after="0"/>
              <w:rPr>
                <w:b/>
                <w:caps w:val="0"/>
                <w:sz w:val="16"/>
                <w:szCs w:val="16"/>
              </w:rPr>
            </w:pPr>
            <w:r>
              <w:rPr>
                <w:b/>
                <w:sz w:val="16"/>
                <w:szCs w:val="16"/>
              </w:rPr>
              <w:t xml:space="preserve">Comments </w:t>
            </w:r>
          </w:p>
        </w:tc>
      </w:tr>
      <w:tr w:rsidR="00104BEC" w14:paraId="67079815" w14:textId="77777777" w:rsidTr="00104BEC">
        <w:trPr>
          <w:trHeight w:val="260"/>
        </w:trPr>
        <w:tc>
          <w:tcPr>
            <w:tcW w:w="1804" w:type="dxa"/>
          </w:tcPr>
          <w:p w14:paraId="4A3459A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56066F5" w14:textId="77777777" w:rsidR="00104BEC" w:rsidRDefault="002C2F80">
            <w:pPr>
              <w:tabs>
                <w:tab w:val="left" w:pos="360"/>
                <w:tab w:val="left" w:pos="720"/>
              </w:tabs>
              <w:spacing w:line="240" w:lineRule="auto"/>
              <w:jc w:val="left"/>
              <w:rPr>
                <w:rFonts w:ascii="Times" w:eastAsiaTheme="minorEastAsia" w:hAnsi="Times"/>
                <w:lang w:eastAsia="zh-CN"/>
              </w:rPr>
            </w:pPr>
            <w:r>
              <w:rPr>
                <w:rFonts w:ascii="Times" w:eastAsiaTheme="minorEastAsia" w:hAnsi="Times"/>
                <w:lang w:eastAsia="zh-CN"/>
              </w:rPr>
              <w:t>We wonder the yellow highlighted wording is needed because “</w:t>
            </w:r>
            <w:r>
              <w:rPr>
                <w:rFonts w:ascii="Times" w:eastAsia="Batang" w:hAnsi="Times"/>
                <w:lang w:eastAsia="zh-CN"/>
              </w:rPr>
              <w:t xml:space="preserve">if the UE supports multiple UE Tx TEGs” seems clear enough and it is difficult to judge whether the UE supports multiple Tx TEGs </w:t>
            </w:r>
            <w:r>
              <w:rPr>
                <w:rFonts w:ascii="Times" w:eastAsia="Batang" w:hAnsi="Times"/>
                <w:highlight w:val="yellow"/>
                <w:lang w:eastAsia="zh-CN"/>
              </w:rPr>
              <w:t>for Multi-RTT</w:t>
            </w:r>
            <w:r>
              <w:rPr>
                <w:rFonts w:ascii="Times" w:eastAsia="Batang" w:hAnsi="Times"/>
                <w:lang w:eastAsia="zh-CN"/>
              </w:rPr>
              <w:t>”  if only RxTx TEG is reported for Multi-RTT</w:t>
            </w:r>
          </w:p>
          <w:p w14:paraId="6E5AB88A"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bCs/>
                <w:sz w:val="16"/>
                <w:szCs w:val="16"/>
              </w:rPr>
              <w:t xml:space="preserve"> </w:t>
            </w: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 xml:space="preserve">subject to UE’s capability, support the serving gNB to request a UE to provide the association information of UL SRS resources for positioning with Tx TEGs to the serving gNB if the UE supports multiple UE Tx TEGs </w:t>
            </w:r>
            <w:r>
              <w:rPr>
                <w:rFonts w:ascii="Times" w:eastAsia="Batang" w:hAnsi="Times"/>
                <w:highlight w:val="yellow"/>
                <w:lang w:eastAsia="zh-CN"/>
              </w:rPr>
              <w:t>for UL TDOA</w:t>
            </w:r>
            <w:r>
              <w:rPr>
                <w:rFonts w:ascii="Times" w:eastAsia="Batang" w:hAnsi="Times"/>
                <w:lang w:eastAsia="zh-CN"/>
              </w:rPr>
              <w:t>.</w:t>
            </w:r>
          </w:p>
          <w:p w14:paraId="296689C9"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xml:space="preserve">, subject to UE’s capability, support the LMF to request a UE to provide the association information of UL SRS resources for positioning with Tx TEGs directly to the LMF if the UE supports multiple Tx TEGs </w:t>
            </w:r>
            <w:r>
              <w:rPr>
                <w:rFonts w:ascii="Times" w:eastAsia="Batang" w:hAnsi="Times"/>
                <w:highlight w:val="yellow"/>
                <w:lang w:eastAsia="zh-CN"/>
              </w:rPr>
              <w:t>for Multi-RTT</w:t>
            </w:r>
            <w:r>
              <w:rPr>
                <w:rFonts w:ascii="Times" w:eastAsia="Batang" w:hAnsi="Times"/>
                <w:lang w:eastAsia="zh-CN"/>
              </w:rPr>
              <w:t>.</w:t>
            </w:r>
          </w:p>
          <w:p w14:paraId="5DC09D0A" w14:textId="77777777" w:rsidR="00104BEC" w:rsidRDefault="00104BEC">
            <w:pPr>
              <w:spacing w:after="0"/>
              <w:rPr>
                <w:ins w:id="134" w:author="Ren Da (CATT)" w:date="2021-11-12T10:11:00Z"/>
                <w:bCs/>
                <w:sz w:val="16"/>
                <w:szCs w:val="16"/>
              </w:rPr>
            </w:pPr>
          </w:p>
          <w:p w14:paraId="41556B3D" w14:textId="77777777" w:rsidR="00104BEC" w:rsidRDefault="002C2F80">
            <w:pPr>
              <w:spacing w:after="0"/>
              <w:rPr>
                <w:ins w:id="135" w:author="Ren Da (CATT)" w:date="2021-11-12T10:13:00Z"/>
                <w:bCs/>
              </w:rPr>
            </w:pPr>
            <w:ins w:id="136" w:author="Ren Da (CATT)" w:date="2021-11-12T10:11:00Z">
              <w:r>
                <w:rPr>
                  <w:bCs/>
                </w:rPr>
                <w:t xml:space="preserve">FL: </w:t>
              </w:r>
            </w:ins>
            <w:ins w:id="137" w:author="Ren Da (CATT)" w:date="2021-11-12T10:15:00Z">
              <w:r>
                <w:rPr>
                  <w:bCs/>
                </w:rPr>
                <w:t>The y</w:t>
              </w:r>
            </w:ins>
            <w:ins w:id="138" w:author="Ren Da (CATT)" w:date="2021-11-12T10:12:00Z">
              <w:r>
                <w:rPr>
                  <w:bCs/>
                </w:rPr>
                <w:t xml:space="preserve">ellow highlighted wordings </w:t>
              </w:r>
            </w:ins>
            <w:ins w:id="139" w:author="Ren Da (CATT)" w:date="2021-11-12T10:16:00Z">
              <w:r>
                <w:rPr>
                  <w:bCs/>
                </w:rPr>
                <w:t xml:space="preserve">seem redundant, but </w:t>
              </w:r>
            </w:ins>
            <w:ins w:id="140" w:author="Ren Da (CATT)" w:date="2021-11-12T10:17:00Z">
              <w:r>
                <w:rPr>
                  <w:bCs/>
                </w:rPr>
                <w:t>it would be better to keep them</w:t>
              </w:r>
            </w:ins>
            <w:ins w:id="141" w:author="Ren Da (CATT)" w:date="2021-11-12T10:13:00Z">
              <w:r>
                <w:rPr>
                  <w:bCs/>
                </w:rPr>
                <w:t>. It m</w:t>
              </w:r>
            </w:ins>
            <w:ins w:id="142" w:author="Ren Da (CATT)" w:date="2021-11-12T10:14:00Z">
              <w:r>
                <w:rPr>
                  <w:bCs/>
                </w:rPr>
                <w:t>ay be clea</w:t>
              </w:r>
            </w:ins>
            <w:ins w:id="143" w:author="Ren Da (CATT)" w:date="2021-11-12T10:15:00Z">
              <w:r>
                <w:rPr>
                  <w:bCs/>
                </w:rPr>
                <w:t>r</w:t>
              </w:r>
            </w:ins>
            <w:ins w:id="144" w:author="Ren Da (CATT)" w:date="2021-11-12T10:14:00Z">
              <w:r>
                <w:rPr>
                  <w:bCs/>
                </w:rPr>
                <w:t xml:space="preserve">er if </w:t>
              </w:r>
            </w:ins>
            <w:ins w:id="145" w:author="Ren Da (CATT)" w:date="2021-11-12T10:16:00Z">
              <w:r>
                <w:rPr>
                  <w:bCs/>
                </w:rPr>
                <w:t>“</w:t>
              </w:r>
              <w:r>
                <w:rPr>
                  <w:rFonts w:ascii="Times" w:eastAsia="Batang" w:hAnsi="Times"/>
                  <w:lang w:eastAsia="zh-CN"/>
                </w:rPr>
                <w:t xml:space="preserve">subject to UE’s capability” and “if the UE supports multiple UE Tx TEGs </w:t>
              </w:r>
              <w:r>
                <w:rPr>
                  <w:rFonts w:ascii="Times" w:eastAsia="Batang" w:hAnsi="Times"/>
                  <w:highlight w:val="yellow"/>
                  <w:lang w:eastAsia="zh-CN"/>
                </w:rPr>
                <w:t>for UL TDOA”</w:t>
              </w:r>
            </w:ins>
            <w:ins w:id="146" w:author="Ren Da (CATT)" w:date="2021-11-12T10:18:00Z">
              <w:r>
                <w:rPr>
                  <w:rFonts w:ascii="Times" w:eastAsia="Batang" w:hAnsi="Times"/>
                  <w:highlight w:val="yellow"/>
                  <w:lang w:eastAsia="zh-CN"/>
                </w:rPr>
                <w:t xml:space="preserve"> </w:t>
              </w:r>
              <w:r>
                <w:rPr>
                  <w:bCs/>
                </w:rPr>
                <w:t xml:space="preserve">are combined as  </w:t>
              </w:r>
            </w:ins>
            <w:ins w:id="147" w:author="Ren Da (CATT)" w:date="2021-11-12T10:14:00Z">
              <w:r>
                <w:rPr>
                  <w:bCs/>
                </w:rPr>
                <w:t xml:space="preserve">“subject to UE’s capability to  support multiple UE Tx TEGs for UL TDOA”, </w:t>
              </w:r>
            </w:ins>
            <w:ins w:id="148" w:author="Ren Da (CATT)" w:date="2021-11-12T10:17:00Z">
              <w:r>
                <w:rPr>
                  <w:bCs/>
                </w:rPr>
                <w:t>i.e.,</w:t>
              </w:r>
            </w:ins>
            <w:ins w:id="149" w:author="Ren Da (CATT)" w:date="2021-11-12T10:14:00Z">
              <w:r>
                <w:rPr>
                  <w:bCs/>
                </w:rPr>
                <w:t xml:space="preserve"> </w:t>
              </w:r>
            </w:ins>
            <w:ins w:id="150" w:author="Ren Da (CATT)" w:date="2021-11-12T10:15:00Z">
              <w:r>
                <w:rPr>
                  <w:bCs/>
                </w:rPr>
                <w:t>the UE supports sending Tx TEG information via RRC/NRPPa.</w:t>
              </w:r>
            </w:ins>
          </w:p>
          <w:p w14:paraId="04FFDE80" w14:textId="77777777" w:rsidR="00104BEC" w:rsidRDefault="00104BEC">
            <w:pPr>
              <w:spacing w:after="0"/>
              <w:rPr>
                <w:bCs/>
                <w:sz w:val="16"/>
                <w:szCs w:val="16"/>
              </w:rPr>
            </w:pPr>
          </w:p>
        </w:tc>
      </w:tr>
      <w:tr w:rsidR="00104BEC" w14:paraId="1DFA6E63" w14:textId="77777777" w:rsidTr="00104BEC">
        <w:trPr>
          <w:trHeight w:val="260"/>
        </w:trPr>
        <w:tc>
          <w:tcPr>
            <w:tcW w:w="1804" w:type="dxa"/>
          </w:tcPr>
          <w:p w14:paraId="296257B0" w14:textId="77777777" w:rsidR="00104BEC" w:rsidRDefault="002C2F80">
            <w:pPr>
              <w:spacing w:after="0"/>
              <w:rPr>
                <w:bCs/>
                <w:sz w:val="16"/>
                <w:szCs w:val="16"/>
              </w:rPr>
            </w:pPr>
            <w:r>
              <w:rPr>
                <w:bCs/>
                <w:sz w:val="16"/>
                <w:szCs w:val="16"/>
              </w:rPr>
              <w:t>Ericsson</w:t>
            </w:r>
          </w:p>
        </w:tc>
        <w:tc>
          <w:tcPr>
            <w:tcW w:w="8811" w:type="dxa"/>
          </w:tcPr>
          <w:p w14:paraId="3CCAD0A8" w14:textId="77777777" w:rsidR="00104BEC" w:rsidRDefault="002C2F80">
            <w:pPr>
              <w:spacing w:after="0"/>
            </w:pPr>
            <w:r>
              <w:rPr>
                <w:bCs/>
                <w:sz w:val="16"/>
                <w:szCs w:val="16"/>
              </w:rPr>
              <w:t xml:space="preserve"> This proposal doesn’t leave the SRS TEG association reporting over RRC/LPP when multiple/hybrid positioning methods are used. If Multi-RTT is used, LPP is mandated by the proposal. As noted by FL multiple companies (e.g. Ericsson, </w:t>
            </w:r>
            <w:r>
              <w:t>Huawei, ZTE, CMCC, Qualcomm) want this to be under network control. We therefore propose the following change of the WA 3.2a:</w:t>
            </w:r>
          </w:p>
          <w:p w14:paraId="4BB38F14" w14:textId="77777777" w:rsidR="00104BEC" w:rsidRDefault="00104BEC">
            <w:pPr>
              <w:spacing w:after="0"/>
            </w:pPr>
          </w:p>
          <w:p w14:paraId="4284C822"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AFEA055"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lastRenderedPageBreak/>
              <w:t>The serving gNB should forward the association information provided by the UE to the LMF.</w:t>
            </w:r>
          </w:p>
          <w:p w14:paraId="1559D0DF"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FFS: whether to support the serving gNB to forward the association information to the neighboring gNBs</w:t>
            </w:r>
          </w:p>
          <w:p w14:paraId="31AEB562"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16713730"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105EE3F6"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FFS: whether to support the LMF to forward the association information to the serving and neighboring gNBs</w:t>
            </w:r>
          </w:p>
          <w:p w14:paraId="235C1EB3"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201273B3" w14:textId="77777777" w:rsidR="00104BEC" w:rsidRDefault="002C2F80">
            <w:pPr>
              <w:pStyle w:val="ListParagraph"/>
              <w:numPr>
                <w:ilvl w:val="0"/>
                <w:numId w:val="38"/>
              </w:numPr>
              <w:rPr>
                <w:strike/>
                <w:color w:val="FF0000"/>
              </w:rPr>
            </w:pPr>
            <w:r>
              <w:rPr>
                <w:rFonts w:ascii="Times" w:eastAsia="Batang" w:hAnsi="Times"/>
                <w:color w:val="FF0000"/>
                <w:u w:val="single"/>
                <w:lang w:eastAsia="zh-CN"/>
              </w:rPr>
              <w:t>For mitigating UE Tx timing errors when both UL-TDOA and Multi-RTT are used, the UE should provide the association information of UL SRS resources for positioning with Tx TEGs to the serving gNB if a request to do so is received from the gNB and the  the UE should provide the association information of UL SRS resources for positioning with Tx TEGs to the LMF if a request to do so is received from the LMF.</w:t>
            </w:r>
            <w:r>
              <w:rPr>
                <w:rFonts w:ascii="Times" w:eastAsia="Batang" w:hAnsi="Times"/>
                <w:strike/>
                <w:color w:val="FF0000"/>
                <w:lang w:eastAsia="zh-CN"/>
              </w:rPr>
              <w:t xml:space="preserve"> FFS: Mitigation of UE Tx timing errors when Multi-RTT, UL-TDOA and/or DL-TDOA are used.</w:t>
            </w:r>
          </w:p>
          <w:p w14:paraId="7EED561E" w14:textId="77777777" w:rsidR="00104BEC" w:rsidRDefault="00104BEC">
            <w:pPr>
              <w:spacing w:after="0"/>
              <w:rPr>
                <w:ins w:id="151" w:author="Ren Da (CATT)" w:date="2021-11-12T10:18:00Z"/>
                <w:bCs/>
                <w:sz w:val="16"/>
                <w:szCs w:val="16"/>
                <w:lang w:val="en-US"/>
              </w:rPr>
            </w:pPr>
          </w:p>
          <w:p w14:paraId="720DB0A9" w14:textId="77777777" w:rsidR="00104BEC" w:rsidRDefault="002C2F80">
            <w:pPr>
              <w:spacing w:after="0"/>
              <w:rPr>
                <w:ins w:id="152" w:author="Ren Da (CATT)" w:date="2021-11-12T10:18:00Z"/>
                <w:bCs/>
              </w:rPr>
            </w:pPr>
            <w:ins w:id="153" w:author="Ren Da (CATT)" w:date="2021-11-12T10:18:00Z">
              <w:r>
                <w:rPr>
                  <w:bCs/>
                </w:rPr>
                <w:t>FL:</w:t>
              </w:r>
            </w:ins>
            <w:ins w:id="154" w:author="Ren Da (CATT)" w:date="2021-11-12T10:19:00Z">
              <w:r>
                <w:rPr>
                  <w:bCs/>
                </w:rPr>
                <w:t xml:space="preserve"> This can be another option</w:t>
              </w:r>
            </w:ins>
            <w:ins w:id="155" w:author="Ren Da (CATT)" w:date="2021-11-12T10:18:00Z">
              <w:r>
                <w:rPr>
                  <w:bCs/>
                </w:rPr>
                <w:t>.</w:t>
              </w:r>
            </w:ins>
            <w:ins w:id="156" w:author="Ren Da (CATT)" w:date="2021-11-12T10:19:00Z">
              <w:r>
                <w:rPr>
                  <w:bCs/>
                </w:rPr>
                <w:t xml:space="preserve"> It basically means when both UL-TDOA and Multi-RTT are used, </w:t>
              </w:r>
            </w:ins>
            <w:ins w:id="157" w:author="Ren Da (CATT)" w:date="2021-11-12T10:20:00Z">
              <w:r>
                <w:rPr>
                  <w:bCs/>
                </w:rPr>
                <w:t xml:space="preserve">it gives the LMF the freedom to request the Tx TEGs either via RRC/NRPPa or via </w:t>
              </w:r>
            </w:ins>
            <w:ins w:id="158" w:author="Ren Da (CATT)" w:date="2021-11-12T10:21:00Z">
              <w:r>
                <w:rPr>
                  <w:bCs/>
                </w:rPr>
                <w:t xml:space="preserve">LPP. </w:t>
              </w:r>
            </w:ins>
          </w:p>
          <w:p w14:paraId="123F35AA" w14:textId="77777777" w:rsidR="00104BEC" w:rsidRDefault="00104BEC">
            <w:pPr>
              <w:spacing w:after="0"/>
              <w:rPr>
                <w:bCs/>
                <w:sz w:val="16"/>
                <w:szCs w:val="16"/>
                <w:lang w:val="en-US"/>
              </w:rPr>
            </w:pPr>
          </w:p>
        </w:tc>
      </w:tr>
      <w:tr w:rsidR="00104BEC" w14:paraId="443CE32D" w14:textId="77777777" w:rsidTr="00104BEC">
        <w:trPr>
          <w:trHeight w:val="124"/>
        </w:trPr>
        <w:tc>
          <w:tcPr>
            <w:tcW w:w="1804" w:type="dxa"/>
          </w:tcPr>
          <w:p w14:paraId="2B69853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0A2839C5" w14:textId="77777777" w:rsidR="00104BEC" w:rsidRDefault="002C2F80">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104BEC" w14:paraId="102560ED" w14:textId="77777777" w:rsidTr="00104BEC">
        <w:trPr>
          <w:trHeight w:val="124"/>
        </w:trPr>
        <w:tc>
          <w:tcPr>
            <w:tcW w:w="1804" w:type="dxa"/>
          </w:tcPr>
          <w:p w14:paraId="6EE4206B"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0BC985D" w14:textId="77777777" w:rsidR="00104BEC" w:rsidRDefault="002C2F80">
            <w:pPr>
              <w:spacing w:after="0"/>
              <w:rPr>
                <w:ins w:id="159" w:author="Ren Da (CATT)" w:date="2021-11-12T10:21:00Z"/>
                <w:rFonts w:eastAsiaTheme="minorEastAsia"/>
                <w:bCs/>
                <w:sz w:val="16"/>
                <w:szCs w:val="16"/>
                <w:lang w:eastAsia="zh-CN"/>
              </w:rPr>
            </w:pPr>
            <w:r>
              <w:rPr>
                <w:rFonts w:eastAsiaTheme="minorEastAsia"/>
                <w:bCs/>
                <w:sz w:val="16"/>
                <w:szCs w:val="16"/>
                <w:lang w:eastAsia="zh-CN"/>
              </w:rPr>
              <w:t xml:space="preserve">We support removing the FFS on forwarding to neighboring cells. </w:t>
            </w:r>
            <w:r>
              <w:rPr>
                <w:rFonts w:eastAsiaTheme="minorEastAsia"/>
                <w:bCs/>
                <w:sz w:val="16"/>
                <w:szCs w:val="16"/>
                <w:lang w:eastAsia="zh-CN"/>
              </w:rPr>
              <w:br/>
            </w:r>
            <w:r>
              <w:rPr>
                <w:rFonts w:eastAsiaTheme="minorEastAsia"/>
                <w:bCs/>
                <w:sz w:val="16"/>
                <w:szCs w:val="16"/>
                <w:lang w:eastAsia="zh-CN"/>
              </w:rPr>
              <w:br/>
              <w:t xml:space="preserve">For the last FFS point on hybrid techniques, in our understanding it is still quite open how the UE will update the TEG association for Tx TEGs to the LMF (e.g., periodic, etc). At least to us it is not clear that the UE will not receive both a request from the gNB and from LMF. For example, in case of batch reporting where the RTOA measurements are transparent to the UE. The UE doesn’t know if it should reply to both. We feel the UE should be able to inform LMF/gNB which way it will report the associations and which way it will continue to update the TEG association. </w:t>
            </w:r>
          </w:p>
          <w:p w14:paraId="1E2E0C6B" w14:textId="77777777" w:rsidR="00104BEC" w:rsidRDefault="00104BEC">
            <w:pPr>
              <w:spacing w:after="0"/>
              <w:rPr>
                <w:ins w:id="160" w:author="Ren Da (CATT)" w:date="2021-11-12T10:21:00Z"/>
                <w:rFonts w:eastAsiaTheme="minorEastAsia"/>
                <w:bCs/>
                <w:sz w:val="16"/>
                <w:szCs w:val="16"/>
                <w:lang w:eastAsia="zh-CN"/>
              </w:rPr>
            </w:pPr>
          </w:p>
          <w:p w14:paraId="679F162C" w14:textId="77777777" w:rsidR="00104BEC" w:rsidRDefault="002C2F80">
            <w:pPr>
              <w:spacing w:after="0"/>
              <w:rPr>
                <w:ins w:id="161" w:author="Ren Da (CATT)" w:date="2021-11-12T10:21:00Z"/>
                <w:bCs/>
              </w:rPr>
            </w:pPr>
            <w:ins w:id="162" w:author="Ren Da (CATT)" w:date="2021-11-12T10:21:00Z">
              <w:r>
                <w:rPr>
                  <w:bCs/>
                </w:rPr>
                <w:t xml:space="preserve">FL: It </w:t>
              </w:r>
            </w:ins>
            <w:ins w:id="163" w:author="Ren Da (CATT)" w:date="2021-11-12T10:22:00Z">
              <w:r>
                <w:rPr>
                  <w:bCs/>
                </w:rPr>
                <w:t>would be simpler that the UE simply makes the response based on the request from the network, assume the network wi</w:t>
              </w:r>
            </w:ins>
            <w:ins w:id="164" w:author="Ren Da (CATT)" w:date="2021-11-12T10:23:00Z">
              <w:r>
                <w:rPr>
                  <w:bCs/>
                </w:rPr>
                <w:t xml:space="preserve">ll avoid the unnecessary request by the implementation.  </w:t>
              </w:r>
            </w:ins>
          </w:p>
          <w:p w14:paraId="5D2283C1" w14:textId="77777777" w:rsidR="00104BEC" w:rsidRDefault="00104BEC">
            <w:pPr>
              <w:spacing w:after="0"/>
              <w:rPr>
                <w:rFonts w:eastAsiaTheme="minorEastAsia"/>
                <w:bCs/>
                <w:sz w:val="16"/>
                <w:szCs w:val="16"/>
                <w:lang w:eastAsia="zh-CN"/>
              </w:rPr>
            </w:pPr>
          </w:p>
        </w:tc>
      </w:tr>
      <w:tr w:rsidR="00104BEC" w14:paraId="5F3A0CEF" w14:textId="77777777" w:rsidTr="00104BEC">
        <w:trPr>
          <w:trHeight w:val="124"/>
        </w:trPr>
        <w:tc>
          <w:tcPr>
            <w:tcW w:w="1804" w:type="dxa"/>
          </w:tcPr>
          <w:p w14:paraId="0504277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B6A98A9" w14:textId="77777777" w:rsidR="00104BEC" w:rsidRDefault="002C2F80">
            <w:pPr>
              <w:spacing w:after="0"/>
              <w:rPr>
                <w:ins w:id="165" w:author="Ren Da (CATT)" w:date="2021-11-12T10:23:00Z"/>
                <w:rFonts w:eastAsiaTheme="minorEastAsia"/>
                <w:bCs/>
                <w:sz w:val="16"/>
                <w:szCs w:val="16"/>
                <w:lang w:eastAsia="zh-CN"/>
              </w:rPr>
            </w:pPr>
            <w:r>
              <w:rPr>
                <w:rFonts w:eastAsiaTheme="minorEastAsia"/>
                <w:bCs/>
                <w:sz w:val="16"/>
                <w:szCs w:val="16"/>
                <w:lang w:eastAsia="zh-CN"/>
              </w:rPr>
              <w:t>We don’t think that there is a need to discusss something more. The UE will just report according to a request it will receive. No more specification work is needed.</w:t>
            </w:r>
          </w:p>
          <w:p w14:paraId="136F471E" w14:textId="77777777" w:rsidR="00104BEC" w:rsidRDefault="00104BEC">
            <w:pPr>
              <w:spacing w:after="0"/>
              <w:rPr>
                <w:ins w:id="166" w:author="Ren Da (CATT)" w:date="2021-11-12T10:23:00Z"/>
                <w:rFonts w:eastAsiaTheme="minorEastAsia"/>
                <w:bCs/>
                <w:sz w:val="16"/>
                <w:szCs w:val="16"/>
                <w:lang w:eastAsia="zh-CN"/>
              </w:rPr>
            </w:pPr>
          </w:p>
          <w:p w14:paraId="2F07F476" w14:textId="77777777" w:rsidR="00104BEC" w:rsidRDefault="002C2F80">
            <w:pPr>
              <w:spacing w:after="0"/>
              <w:rPr>
                <w:rFonts w:eastAsiaTheme="minorEastAsia"/>
                <w:bCs/>
                <w:sz w:val="16"/>
                <w:szCs w:val="16"/>
                <w:lang w:eastAsia="zh-CN"/>
              </w:rPr>
            </w:pPr>
            <w:ins w:id="167" w:author="Ren Da (CATT)" w:date="2021-11-12T10:23:00Z">
              <w:r>
                <w:rPr>
                  <w:rFonts w:eastAsiaTheme="minorEastAsia"/>
                  <w:bCs/>
                  <w:sz w:val="16"/>
                  <w:szCs w:val="16"/>
                  <w:lang w:eastAsia="zh-CN"/>
                </w:rPr>
                <w:t xml:space="preserve">FL: </w:t>
              </w:r>
            </w:ins>
            <w:ins w:id="168" w:author="Ren Da (CATT)" w:date="2021-11-12T10:24:00Z">
              <w:r>
                <w:rPr>
                  <w:rFonts w:eastAsiaTheme="minorEastAsia"/>
                  <w:bCs/>
                  <w:sz w:val="16"/>
                  <w:szCs w:val="16"/>
                  <w:lang w:eastAsia="zh-CN"/>
                </w:rPr>
                <w:t>It would be better to have the clarity since the question was brought up.</w:t>
              </w:r>
            </w:ins>
          </w:p>
        </w:tc>
      </w:tr>
      <w:tr w:rsidR="00104BEC" w14:paraId="0407AD2B" w14:textId="77777777" w:rsidTr="00104BEC">
        <w:trPr>
          <w:trHeight w:val="260"/>
        </w:trPr>
        <w:tc>
          <w:tcPr>
            <w:tcW w:w="1804" w:type="dxa"/>
          </w:tcPr>
          <w:p w14:paraId="510F244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4CEEE65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rFonts w:eastAsiaTheme="minorEastAsia"/>
                <w:bCs/>
                <w:sz w:val="16"/>
                <w:szCs w:val="16"/>
                <w:lang w:eastAsia="zh-CN"/>
              </w:rPr>
              <w:t>FL proposal</w:t>
            </w:r>
          </w:p>
        </w:tc>
      </w:tr>
      <w:tr w:rsidR="00104BEC" w14:paraId="564AB9FD" w14:textId="77777777" w:rsidTr="00104BEC">
        <w:trPr>
          <w:trHeight w:val="124"/>
        </w:trPr>
        <w:tc>
          <w:tcPr>
            <w:tcW w:w="1804" w:type="dxa"/>
          </w:tcPr>
          <w:p w14:paraId="358AED0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DB3743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ame understanding as Ericsson, and only remove the entire FFS bullets.</w:t>
            </w:r>
          </w:p>
          <w:p w14:paraId="587F346E" w14:textId="77777777" w:rsidR="00104BEC" w:rsidRDefault="00104BEC">
            <w:pPr>
              <w:spacing w:after="0"/>
              <w:rPr>
                <w:rFonts w:eastAsiaTheme="minorEastAsia"/>
                <w:bCs/>
                <w:sz w:val="16"/>
                <w:szCs w:val="16"/>
                <w:lang w:eastAsia="zh-CN"/>
              </w:rPr>
            </w:pPr>
          </w:p>
          <w:p w14:paraId="230B4BDC"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there is a strong request, we suggest to add the following Note</w:t>
            </w:r>
            <w:r>
              <w:rPr>
                <w:rFonts w:eastAsiaTheme="minorEastAsia" w:hint="eastAsia"/>
                <w:bCs/>
                <w:sz w:val="16"/>
                <w:szCs w:val="16"/>
                <w:lang w:eastAsia="zh-CN"/>
              </w:rPr>
              <w:t>.</w:t>
            </w:r>
          </w:p>
          <w:p w14:paraId="0369FFFB" w14:textId="77777777" w:rsidR="00104BEC" w:rsidRDefault="00104BEC">
            <w:pPr>
              <w:spacing w:after="0"/>
              <w:rPr>
                <w:rFonts w:eastAsiaTheme="minorEastAsia"/>
                <w:bCs/>
                <w:sz w:val="16"/>
                <w:szCs w:val="16"/>
                <w:lang w:eastAsia="zh-CN"/>
              </w:rPr>
            </w:pPr>
          </w:p>
          <w:p w14:paraId="148DF77C" w14:textId="77777777" w:rsidR="00104BEC" w:rsidRDefault="002C2F80">
            <w:pPr>
              <w:pStyle w:val="ListParagraph"/>
              <w:numPr>
                <w:ilvl w:val="0"/>
                <w:numId w:val="39"/>
              </w:numPr>
              <w:rPr>
                <w:rFonts w:eastAsiaTheme="minorEastAsia"/>
                <w:bCs/>
                <w:sz w:val="16"/>
                <w:szCs w:val="16"/>
                <w:lang w:eastAsia="zh-CN"/>
              </w:rPr>
            </w:pPr>
            <w:r>
              <w:rPr>
                <w:rFonts w:eastAsiaTheme="minorEastAsia"/>
                <w:bCs/>
                <w:sz w:val="16"/>
                <w:szCs w:val="16"/>
                <w:lang w:eastAsia="zh-CN"/>
              </w:rPr>
              <w:t xml:space="preserve">Note: </w:t>
            </w:r>
            <w:r>
              <w:rPr>
                <w:rFonts w:eastAsiaTheme="minorEastAsia" w:hint="eastAsia"/>
                <w:bCs/>
                <w:sz w:val="16"/>
                <w:szCs w:val="16"/>
                <w:lang w:eastAsia="zh-CN"/>
              </w:rPr>
              <w:t>T</w:t>
            </w:r>
            <w:r>
              <w:rPr>
                <w:rFonts w:eastAsiaTheme="minorEastAsia"/>
                <w:bCs/>
                <w:sz w:val="16"/>
                <w:szCs w:val="16"/>
                <w:lang w:eastAsia="zh-CN"/>
              </w:rPr>
              <w:t>he above methods also apply to the hybrid positioning that uses UL-TDOA or Multi-RTT positioning method, respectively</w:t>
            </w:r>
          </w:p>
          <w:p w14:paraId="255C0579" w14:textId="77777777" w:rsidR="00104BEC" w:rsidRDefault="00104BEC">
            <w:pPr>
              <w:rPr>
                <w:rFonts w:eastAsiaTheme="minorEastAsia"/>
                <w:bCs/>
                <w:sz w:val="16"/>
                <w:szCs w:val="16"/>
                <w:lang w:eastAsia="zh-CN"/>
              </w:rPr>
            </w:pPr>
          </w:p>
        </w:tc>
      </w:tr>
      <w:tr w:rsidR="00104BEC" w14:paraId="15F3F8B1" w14:textId="77777777" w:rsidTr="00104BEC">
        <w:trPr>
          <w:trHeight w:val="124"/>
        </w:trPr>
        <w:tc>
          <w:tcPr>
            <w:tcW w:w="1804" w:type="dxa"/>
          </w:tcPr>
          <w:p w14:paraId="0BCE003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8EC227C" w14:textId="77777777" w:rsidR="00104BEC" w:rsidRDefault="002C2F80">
            <w:pPr>
              <w:spacing w:after="0"/>
              <w:rPr>
                <w:rFonts w:eastAsiaTheme="minorEastAsia"/>
                <w:bCs/>
                <w:sz w:val="16"/>
                <w:szCs w:val="16"/>
                <w:lang w:eastAsia="zh-CN"/>
              </w:rPr>
            </w:pPr>
            <w:r>
              <w:rPr>
                <w:bCs/>
                <w:sz w:val="16"/>
                <w:szCs w:val="16"/>
              </w:rPr>
              <w:t xml:space="preserve">We are supportive that when hybrid positioning (incl. multi-RTT, UL- and/or DL- TDOA) is configured, the UE should report the association information based on from which it gets the request. </w:t>
            </w:r>
          </w:p>
        </w:tc>
      </w:tr>
      <w:tr w:rsidR="00104BEC" w14:paraId="1670CB4B" w14:textId="77777777" w:rsidTr="00104BEC">
        <w:trPr>
          <w:trHeight w:val="124"/>
        </w:trPr>
        <w:tc>
          <w:tcPr>
            <w:tcW w:w="1804" w:type="dxa"/>
          </w:tcPr>
          <w:p w14:paraId="4B986BB4"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168A438" w14:textId="77777777" w:rsidR="00104BEC" w:rsidRDefault="002C2F80">
            <w:pPr>
              <w:spacing w:after="0"/>
              <w:rPr>
                <w:bCs/>
                <w:sz w:val="16"/>
                <w:szCs w:val="16"/>
              </w:rPr>
            </w:pPr>
            <w:r>
              <w:rPr>
                <w:rFonts w:eastAsiaTheme="minorEastAsia"/>
                <w:bCs/>
                <w:sz w:val="16"/>
                <w:szCs w:val="16"/>
                <w:lang w:eastAsia="zh-CN"/>
              </w:rPr>
              <w:t>Support FL proposal</w:t>
            </w:r>
          </w:p>
        </w:tc>
      </w:tr>
      <w:tr w:rsidR="00104BEC" w14:paraId="4682EA4B" w14:textId="77777777" w:rsidTr="00104BEC">
        <w:trPr>
          <w:trHeight w:val="124"/>
        </w:trPr>
        <w:tc>
          <w:tcPr>
            <w:tcW w:w="1804" w:type="dxa"/>
          </w:tcPr>
          <w:p w14:paraId="0033B2A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Intel </w:t>
            </w:r>
          </w:p>
        </w:tc>
        <w:tc>
          <w:tcPr>
            <w:tcW w:w="8811" w:type="dxa"/>
          </w:tcPr>
          <w:p w14:paraId="5A5938D5" w14:textId="77777777" w:rsidR="00104BEC" w:rsidRDefault="002C2F80">
            <w:pPr>
              <w:spacing w:after="0"/>
              <w:rPr>
                <w:rFonts w:eastAsiaTheme="minorEastAsia"/>
                <w:bCs/>
                <w:sz w:val="16"/>
                <w:szCs w:val="16"/>
                <w:lang w:eastAsia="zh-CN"/>
              </w:rPr>
            </w:pPr>
            <w:r>
              <w:rPr>
                <w:rFonts w:eastAsiaTheme="minorEastAsia"/>
                <w:bCs/>
                <w:sz w:val="16"/>
                <w:szCs w:val="16"/>
                <w:lang w:eastAsia="zh-CN"/>
              </w:rPr>
              <w:t>Do not see the reasons for changing the original proposal</w:t>
            </w:r>
          </w:p>
          <w:p w14:paraId="2BE63BDE" w14:textId="77777777" w:rsidR="00104BEC" w:rsidRDefault="00104BEC">
            <w:pPr>
              <w:spacing w:after="0"/>
              <w:rPr>
                <w:rFonts w:eastAsiaTheme="minorEastAsia"/>
                <w:bCs/>
                <w:sz w:val="16"/>
                <w:szCs w:val="16"/>
                <w:lang w:eastAsia="zh-CN"/>
              </w:rPr>
            </w:pPr>
          </w:p>
          <w:p w14:paraId="3A937882" w14:textId="77777777" w:rsidR="00104BEC" w:rsidRDefault="002C2F80">
            <w:pPr>
              <w:spacing w:after="0"/>
              <w:rPr>
                <w:rFonts w:eastAsiaTheme="minorEastAsia"/>
                <w:bCs/>
                <w:sz w:val="16"/>
                <w:szCs w:val="16"/>
                <w:lang w:eastAsia="zh-CN"/>
              </w:rPr>
            </w:pPr>
            <w:ins w:id="169" w:author="Ren Da (CATT)" w:date="2021-11-12T10:23:00Z">
              <w:r>
                <w:rPr>
                  <w:rFonts w:eastAsiaTheme="minorEastAsia"/>
                  <w:bCs/>
                  <w:sz w:val="16"/>
                  <w:szCs w:val="16"/>
                  <w:lang w:eastAsia="zh-CN"/>
                </w:rPr>
                <w:t xml:space="preserve">FL: </w:t>
              </w:r>
            </w:ins>
            <w:ins w:id="170" w:author="Ren Da (CATT)" w:date="2021-11-12T10:26:00Z">
              <w:r>
                <w:rPr>
                  <w:rFonts w:eastAsiaTheme="minorEastAsia"/>
                  <w:bCs/>
                  <w:sz w:val="16"/>
                  <w:szCs w:val="16"/>
                  <w:lang w:eastAsia="zh-CN"/>
                </w:rPr>
                <w:t xml:space="preserve">Which part? I assume </w:t>
              </w:r>
            </w:ins>
            <w:ins w:id="171" w:author="Ren Da (CATT)" w:date="2021-11-12T10:27:00Z">
              <w:r>
                <w:rPr>
                  <w:rFonts w:eastAsiaTheme="minorEastAsia"/>
                  <w:bCs/>
                  <w:sz w:val="16"/>
                  <w:szCs w:val="16"/>
                  <w:lang w:eastAsia="zh-CN"/>
                </w:rPr>
                <w:t xml:space="preserve">we need to at least to resolve the “FFS” </w:t>
              </w:r>
            </w:ins>
          </w:p>
        </w:tc>
      </w:tr>
      <w:tr w:rsidR="00104BEC" w14:paraId="46703E34" w14:textId="77777777" w:rsidTr="00104BEC">
        <w:trPr>
          <w:trHeight w:val="124"/>
        </w:trPr>
        <w:tc>
          <w:tcPr>
            <w:tcW w:w="1804" w:type="dxa"/>
          </w:tcPr>
          <w:p w14:paraId="27631BA2"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2027EE45" w14:textId="77777777" w:rsidR="00104BEC" w:rsidRDefault="002C2F80">
            <w:pPr>
              <w:spacing w:after="0"/>
              <w:rPr>
                <w:ins w:id="172" w:author="Ren Da (CATT)" w:date="2021-11-12T10:27:00Z"/>
                <w:rFonts w:eastAsiaTheme="minorEastAsia"/>
                <w:bCs/>
                <w:sz w:val="16"/>
                <w:szCs w:val="16"/>
                <w:lang w:val="en-US" w:eastAsia="zh-CN"/>
              </w:rPr>
            </w:pPr>
            <w:r>
              <w:rPr>
                <w:rFonts w:eastAsiaTheme="minorEastAsia" w:hint="eastAsia"/>
                <w:bCs/>
                <w:sz w:val="16"/>
                <w:szCs w:val="16"/>
                <w:lang w:val="en-US" w:eastAsia="zh-CN"/>
              </w:rPr>
              <w:t>Support FL proposal if the yellow parts suggested by Ericsson are removed.</w:t>
            </w:r>
          </w:p>
          <w:p w14:paraId="36EC8D6E" w14:textId="77777777" w:rsidR="00104BEC" w:rsidRDefault="00104BEC">
            <w:pPr>
              <w:spacing w:after="0"/>
              <w:rPr>
                <w:ins w:id="173" w:author="Ren Da (CATT)" w:date="2021-11-12T10:27:00Z"/>
                <w:rFonts w:eastAsiaTheme="minorEastAsia"/>
                <w:bCs/>
                <w:sz w:val="16"/>
                <w:szCs w:val="16"/>
                <w:lang w:eastAsia="zh-CN"/>
              </w:rPr>
            </w:pPr>
          </w:p>
          <w:p w14:paraId="2BFA8FED" w14:textId="77777777" w:rsidR="00104BEC" w:rsidRDefault="002C2F80">
            <w:pPr>
              <w:spacing w:after="0"/>
              <w:rPr>
                <w:rFonts w:eastAsiaTheme="minorEastAsia"/>
                <w:bCs/>
                <w:sz w:val="16"/>
                <w:szCs w:val="16"/>
                <w:lang w:eastAsia="zh-CN"/>
              </w:rPr>
            </w:pPr>
            <w:ins w:id="174" w:author="Ren Da (CATT)" w:date="2021-11-12T10:27:00Z">
              <w:r>
                <w:rPr>
                  <w:rFonts w:eastAsiaTheme="minorEastAsia"/>
                  <w:bCs/>
                  <w:sz w:val="16"/>
                  <w:szCs w:val="16"/>
                  <w:lang w:eastAsia="zh-CN"/>
                </w:rPr>
                <w:t xml:space="preserve">FL: </w:t>
              </w:r>
            </w:ins>
            <w:ins w:id="175" w:author="Ren Da (CATT)" w:date="2021-11-12T10:28:00Z">
              <w:r>
                <w:rPr>
                  <w:rFonts w:eastAsiaTheme="minorEastAsia" w:hint="eastAsia"/>
                  <w:bCs/>
                  <w:sz w:val="16"/>
                  <w:szCs w:val="16"/>
                  <w:lang w:val="en-US" w:eastAsia="zh-CN"/>
                </w:rPr>
                <w:t xml:space="preserve">yellow parts suggested by </w:t>
              </w:r>
              <w:r>
                <w:rPr>
                  <w:rFonts w:eastAsiaTheme="minorEastAsia"/>
                  <w:bCs/>
                  <w:sz w:val="16"/>
                  <w:szCs w:val="16"/>
                  <w:lang w:val="en-US" w:eastAsia="zh-CN"/>
                </w:rPr>
                <w:t>vivo?</w:t>
              </w:r>
              <w:r>
                <w:rPr>
                  <w:rFonts w:eastAsiaTheme="minorEastAsia" w:hint="eastAsia"/>
                  <w:bCs/>
                  <w:sz w:val="16"/>
                  <w:szCs w:val="16"/>
                  <w:lang w:val="en-US" w:eastAsia="zh-CN"/>
                </w:rPr>
                <w:t xml:space="preserve"> </w:t>
              </w:r>
            </w:ins>
          </w:p>
        </w:tc>
      </w:tr>
      <w:tr w:rsidR="00104BEC" w14:paraId="32E3FD99" w14:textId="77777777" w:rsidTr="00104BEC">
        <w:trPr>
          <w:trHeight w:val="124"/>
        </w:trPr>
        <w:tc>
          <w:tcPr>
            <w:tcW w:w="1804" w:type="dxa"/>
          </w:tcPr>
          <w:p w14:paraId="5B0F393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Sony</w:t>
            </w:r>
          </w:p>
        </w:tc>
        <w:tc>
          <w:tcPr>
            <w:tcW w:w="8811" w:type="dxa"/>
          </w:tcPr>
          <w:p w14:paraId="7211E0A5" w14:textId="77777777" w:rsidR="00104BEC" w:rsidRDefault="00104BEC">
            <w:pPr>
              <w:spacing w:after="0"/>
              <w:rPr>
                <w:rFonts w:eastAsiaTheme="minorEastAsia"/>
                <w:bCs/>
                <w:sz w:val="16"/>
                <w:szCs w:val="16"/>
                <w:lang w:val="en-US" w:eastAsia="zh-CN"/>
              </w:rPr>
            </w:pPr>
          </w:p>
        </w:tc>
      </w:tr>
      <w:tr w:rsidR="00104BEC" w14:paraId="45871D00" w14:textId="77777777" w:rsidTr="00104BEC">
        <w:trPr>
          <w:trHeight w:val="124"/>
        </w:trPr>
        <w:tc>
          <w:tcPr>
            <w:tcW w:w="1804" w:type="dxa"/>
          </w:tcPr>
          <w:p w14:paraId="6F84A089"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LGE</w:t>
            </w:r>
          </w:p>
        </w:tc>
        <w:tc>
          <w:tcPr>
            <w:tcW w:w="8811" w:type="dxa"/>
          </w:tcPr>
          <w:p w14:paraId="4E0F8C53"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We are supportive of </w:t>
            </w:r>
            <w:r>
              <w:rPr>
                <w:rFonts w:eastAsiaTheme="minorEastAsia"/>
                <w:bCs/>
                <w:sz w:val="16"/>
                <w:szCs w:val="16"/>
                <w:lang w:val="en-US" w:eastAsia="zh-CN"/>
              </w:rPr>
              <w:t>Ericsson’s revision and same view in 3.2a</w:t>
            </w:r>
          </w:p>
        </w:tc>
      </w:tr>
    </w:tbl>
    <w:p w14:paraId="6B706276" w14:textId="77777777" w:rsidR="00104BEC" w:rsidRDefault="00104BEC">
      <w:pPr>
        <w:spacing w:after="0"/>
      </w:pPr>
    </w:p>
    <w:p w14:paraId="517E446C" w14:textId="77777777" w:rsidR="00104BEC" w:rsidRDefault="00104BEC">
      <w:pPr>
        <w:tabs>
          <w:tab w:val="left" w:pos="1800"/>
        </w:tabs>
        <w:spacing w:line="240" w:lineRule="auto"/>
        <w:jc w:val="left"/>
      </w:pPr>
    </w:p>
    <w:p w14:paraId="7413D14D" w14:textId="77777777" w:rsidR="00104BEC" w:rsidRDefault="002C2F80">
      <w:pPr>
        <w:pStyle w:val="Heading3"/>
        <w:rPr>
          <w:highlight w:val="lightGray"/>
        </w:rPr>
      </w:pPr>
      <w:r>
        <w:rPr>
          <w:highlight w:val="lightGray"/>
        </w:rPr>
        <w:t>(Closed) Proposal 3.2b (H)</w:t>
      </w:r>
    </w:p>
    <w:p w14:paraId="375170A8" w14:textId="77777777" w:rsidR="00104BEC" w:rsidRDefault="002C2F80">
      <w:pPr>
        <w:rPr>
          <w:i/>
        </w:rPr>
      </w:pPr>
      <w:r>
        <w:rPr>
          <w:i/>
        </w:rPr>
        <w:t>Modify the previous working assumption made in RAN1#106bis-e as follows by one of the following alternatives:</w:t>
      </w:r>
    </w:p>
    <w:p w14:paraId="4A5BB645" w14:textId="77777777" w:rsidR="00104BEC" w:rsidRDefault="002C2F80">
      <w:r>
        <w:lastRenderedPageBreak/>
        <w:t xml:space="preserve">Alt. 1: </w:t>
      </w:r>
    </w:p>
    <w:p w14:paraId="3B6C5BB8"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subject to UE’s capability, support the serving gNB to request a UE to provide the association information of UL SRS resources for positioning with Tx TEGs to the serving gNB if the UE supports multiple UE Tx TEGs for UL TDOA.</w:t>
      </w:r>
    </w:p>
    <w:p w14:paraId="470775D7"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04408456"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FFS: whether to support the serving gNB to forward the association information to the neighboring gNBs</w:t>
      </w:r>
    </w:p>
    <w:p w14:paraId="3A2198CE"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35EFEE34"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509212C9"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FFS: whether to support the LMF to forward the association information to the serving and neighboring gNBs</w:t>
      </w:r>
    </w:p>
    <w:p w14:paraId="0EE79751"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65A4C049" w14:textId="77777777" w:rsidR="00104BEC" w:rsidRDefault="002C2F80">
      <w:pPr>
        <w:pStyle w:val="ListParagraph"/>
        <w:numPr>
          <w:ilvl w:val="0"/>
          <w:numId w:val="38"/>
        </w:numPr>
        <w:rPr>
          <w:strike/>
          <w:color w:val="FF0000"/>
        </w:rPr>
      </w:pPr>
      <w:r>
        <w:rPr>
          <w:rFonts w:ascii="Times" w:eastAsia="Batang" w:hAnsi="Times"/>
          <w:strike/>
          <w:color w:val="FF0000"/>
          <w:lang w:eastAsia="zh-CN"/>
        </w:rPr>
        <w:t>FFS: Mitigation of UE Tx timing errors when Multi-RTT, UL-TDOA and/or DL-TDOA are used.</w:t>
      </w:r>
    </w:p>
    <w:p w14:paraId="7C71A3C2" w14:textId="77777777" w:rsidR="00104BEC" w:rsidRDefault="00104BEC">
      <w:pPr>
        <w:rPr>
          <w:ins w:id="176" w:author="Ren Da (CATT)" w:date="2021-11-12T10:28:00Z"/>
          <w:lang w:val="en-US"/>
        </w:rPr>
      </w:pPr>
    </w:p>
    <w:p w14:paraId="2EA43141" w14:textId="77777777" w:rsidR="00104BEC" w:rsidRDefault="002C2F80">
      <w:r>
        <w:t xml:space="preserve">Alt. 2: </w:t>
      </w:r>
    </w:p>
    <w:p w14:paraId="6C02541E"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3061E402"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3674E3CA"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FFS: whether to support the serving gNB to forward the association information to the neighboring gNBs</w:t>
      </w:r>
    </w:p>
    <w:p w14:paraId="3D5385AA"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483B96F6"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311B2ACB"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FFS: whether to support the LMF to forward the association information to the serving and neighboring gNBs</w:t>
      </w:r>
    </w:p>
    <w:p w14:paraId="7A4575E6"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55C8F5AF" w14:textId="77777777" w:rsidR="00104BEC" w:rsidRDefault="002C2F80">
      <w:pPr>
        <w:pStyle w:val="ListParagraph"/>
        <w:numPr>
          <w:ilvl w:val="0"/>
          <w:numId w:val="38"/>
        </w:numPr>
        <w:rPr>
          <w:rFonts w:ascii="Times" w:eastAsia="Batang" w:hAnsi="Times"/>
          <w:color w:val="FF0000"/>
          <w:u w:val="single"/>
          <w:lang w:eastAsia="zh-CN"/>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w:t>
      </w:r>
    </w:p>
    <w:p w14:paraId="1986219A" w14:textId="77777777" w:rsidR="00104BEC" w:rsidRDefault="002C2F80">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serving gNB if a request to do so is received from the gNB </w:t>
      </w:r>
    </w:p>
    <w:p w14:paraId="49C3E16B" w14:textId="77777777" w:rsidR="00104BEC" w:rsidRDefault="002C2F80">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LMF if a request to do so is received from the LMF. </w:t>
      </w:r>
    </w:p>
    <w:p w14:paraId="7AABA2DB" w14:textId="77777777" w:rsidR="00104BEC" w:rsidRDefault="002C2F80">
      <w:pPr>
        <w:pStyle w:val="ListParagraph"/>
        <w:numPr>
          <w:ilvl w:val="0"/>
          <w:numId w:val="38"/>
        </w:numPr>
        <w:rPr>
          <w:strike/>
          <w:color w:val="FF0000"/>
        </w:rPr>
      </w:pPr>
      <w:r>
        <w:rPr>
          <w:rFonts w:ascii="Times" w:eastAsia="Batang" w:hAnsi="Times"/>
          <w:strike/>
          <w:color w:val="FF0000"/>
          <w:lang w:eastAsia="zh-CN"/>
        </w:rPr>
        <w:t>FFS: Mitigation of UE Tx timing errors when Multi-RTT, UL-TDOA and/or DL-TDOA are used.</w:t>
      </w:r>
    </w:p>
    <w:p w14:paraId="2593955C" w14:textId="77777777" w:rsidR="00104BEC" w:rsidRDefault="00104BEC"/>
    <w:p w14:paraId="29D5B02F"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C037292"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5D4B2AD" w14:textId="77777777" w:rsidR="00104BEC" w:rsidRDefault="002C2F80">
            <w:pPr>
              <w:spacing w:after="0"/>
              <w:rPr>
                <w:b/>
                <w:caps w:val="0"/>
                <w:sz w:val="16"/>
                <w:szCs w:val="16"/>
              </w:rPr>
            </w:pPr>
            <w:r>
              <w:rPr>
                <w:b/>
                <w:sz w:val="16"/>
                <w:szCs w:val="16"/>
              </w:rPr>
              <w:t>Company</w:t>
            </w:r>
          </w:p>
        </w:tc>
        <w:tc>
          <w:tcPr>
            <w:tcW w:w="8811" w:type="dxa"/>
          </w:tcPr>
          <w:p w14:paraId="4BD741C8" w14:textId="77777777" w:rsidR="00104BEC" w:rsidRDefault="002C2F80">
            <w:pPr>
              <w:spacing w:after="0"/>
              <w:rPr>
                <w:b/>
                <w:caps w:val="0"/>
                <w:sz w:val="16"/>
                <w:szCs w:val="16"/>
              </w:rPr>
            </w:pPr>
            <w:r>
              <w:rPr>
                <w:b/>
                <w:sz w:val="16"/>
                <w:szCs w:val="16"/>
              </w:rPr>
              <w:t xml:space="preserve">Comments </w:t>
            </w:r>
          </w:p>
        </w:tc>
      </w:tr>
      <w:tr w:rsidR="00104BEC" w14:paraId="7D5498BF" w14:textId="77777777" w:rsidTr="00104BEC">
        <w:trPr>
          <w:trHeight w:val="124"/>
        </w:trPr>
        <w:tc>
          <w:tcPr>
            <w:tcW w:w="1804" w:type="dxa"/>
          </w:tcPr>
          <w:p w14:paraId="4B4F0781"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DFD01B" w14:textId="77777777" w:rsidR="00104BEC" w:rsidRDefault="002C2F80">
            <w:pPr>
              <w:spacing w:after="0"/>
              <w:rPr>
                <w:bCs/>
                <w:sz w:val="16"/>
                <w:szCs w:val="16"/>
              </w:rPr>
            </w:pPr>
            <w:r>
              <w:rPr>
                <w:bCs/>
                <w:sz w:val="16"/>
                <w:szCs w:val="16"/>
              </w:rPr>
              <w:t xml:space="preserve">We support Alt 2.  One small suggestion </w:t>
            </w:r>
            <w:r>
              <w:rPr>
                <w:bCs/>
                <w:sz w:val="16"/>
                <w:szCs w:val="16"/>
                <w:highlight w:val="yellow"/>
              </w:rPr>
              <w:t>below</w:t>
            </w:r>
            <w:r>
              <w:rPr>
                <w:bCs/>
                <w:sz w:val="16"/>
                <w:szCs w:val="16"/>
              </w:rPr>
              <w:t>.  We should clarify that the gNB is the serving gNB.</w:t>
            </w:r>
          </w:p>
          <w:p w14:paraId="723F7964" w14:textId="77777777" w:rsidR="00104BEC" w:rsidRDefault="00104BEC">
            <w:pPr>
              <w:spacing w:after="0"/>
              <w:rPr>
                <w:bCs/>
                <w:sz w:val="16"/>
                <w:szCs w:val="16"/>
              </w:rPr>
            </w:pPr>
          </w:p>
          <w:p w14:paraId="0820EC84" w14:textId="77777777" w:rsidR="00104BEC" w:rsidRDefault="002C2F80">
            <w:pPr>
              <w:pStyle w:val="ListParagraph"/>
              <w:numPr>
                <w:ilvl w:val="0"/>
                <w:numId w:val="38"/>
              </w:numPr>
              <w:rPr>
                <w:rFonts w:ascii="Times" w:eastAsia="Batang" w:hAnsi="Times"/>
                <w:color w:val="FF0000"/>
                <w:u w:val="single"/>
                <w:lang w:eastAsia="zh-CN"/>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w:t>
            </w:r>
          </w:p>
          <w:p w14:paraId="721E28BD" w14:textId="77777777" w:rsidR="00104BEC" w:rsidRDefault="002C2F80">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serving gNB if a request to do so is received from the </w:t>
            </w:r>
            <w:r>
              <w:rPr>
                <w:rFonts w:ascii="Times" w:eastAsia="Batang" w:hAnsi="Times"/>
                <w:color w:val="FF0000"/>
                <w:highlight w:val="yellow"/>
                <w:u w:val="single"/>
                <w:lang w:eastAsia="zh-CN"/>
              </w:rPr>
              <w:t>serving</w:t>
            </w:r>
            <w:r>
              <w:rPr>
                <w:rFonts w:ascii="Times" w:eastAsia="Batang" w:hAnsi="Times"/>
                <w:color w:val="FF0000"/>
                <w:u w:val="single"/>
                <w:lang w:eastAsia="zh-CN"/>
              </w:rPr>
              <w:t xml:space="preserve"> gNB </w:t>
            </w:r>
          </w:p>
          <w:p w14:paraId="0A0DE1FC" w14:textId="77777777" w:rsidR="00104BEC" w:rsidRDefault="002C2F80">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LMF if a request to do so is received from the LMF. </w:t>
            </w:r>
          </w:p>
          <w:p w14:paraId="51A335D2" w14:textId="77777777" w:rsidR="00104BEC" w:rsidRDefault="00104BEC">
            <w:pPr>
              <w:spacing w:after="0"/>
              <w:rPr>
                <w:bCs/>
                <w:sz w:val="16"/>
                <w:szCs w:val="16"/>
              </w:rPr>
            </w:pPr>
          </w:p>
        </w:tc>
      </w:tr>
      <w:tr w:rsidR="00104BEC" w14:paraId="23574253" w14:textId="77777777" w:rsidTr="00104BEC">
        <w:trPr>
          <w:trHeight w:val="124"/>
        </w:trPr>
        <w:tc>
          <w:tcPr>
            <w:tcW w:w="1804" w:type="dxa"/>
          </w:tcPr>
          <w:p w14:paraId="3174C0F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671B74A8" w14:textId="77777777" w:rsidR="00104BEC" w:rsidRDefault="002C2F80">
            <w:pPr>
              <w:spacing w:after="0"/>
              <w:rPr>
                <w:bCs/>
                <w:sz w:val="16"/>
                <w:szCs w:val="16"/>
              </w:rPr>
            </w:pPr>
            <w:r>
              <w:rPr>
                <w:bCs/>
                <w:sz w:val="16"/>
                <w:szCs w:val="16"/>
              </w:rPr>
              <w:t>Alt. 2</w:t>
            </w:r>
          </w:p>
        </w:tc>
      </w:tr>
      <w:tr w:rsidR="00104BEC" w14:paraId="727A596B" w14:textId="77777777" w:rsidTr="00104BEC">
        <w:trPr>
          <w:trHeight w:val="124"/>
        </w:trPr>
        <w:tc>
          <w:tcPr>
            <w:tcW w:w="1804" w:type="dxa"/>
          </w:tcPr>
          <w:p w14:paraId="65983634" w14:textId="77777777" w:rsidR="00104BEC" w:rsidRDefault="00104BEC">
            <w:pPr>
              <w:spacing w:after="0"/>
              <w:rPr>
                <w:rFonts w:eastAsiaTheme="minorEastAsia"/>
                <w:bCs/>
                <w:sz w:val="16"/>
                <w:szCs w:val="16"/>
                <w:lang w:eastAsia="zh-CN"/>
              </w:rPr>
            </w:pPr>
          </w:p>
        </w:tc>
        <w:tc>
          <w:tcPr>
            <w:tcW w:w="8811" w:type="dxa"/>
          </w:tcPr>
          <w:p w14:paraId="1B6450BE" w14:textId="77777777" w:rsidR="00104BEC" w:rsidRDefault="00104BEC">
            <w:pPr>
              <w:spacing w:after="0"/>
              <w:rPr>
                <w:bCs/>
                <w:sz w:val="16"/>
                <w:szCs w:val="16"/>
              </w:rPr>
            </w:pPr>
          </w:p>
        </w:tc>
      </w:tr>
      <w:tr w:rsidR="00104BEC" w14:paraId="6865585E" w14:textId="77777777" w:rsidTr="00104BEC">
        <w:trPr>
          <w:trHeight w:val="124"/>
        </w:trPr>
        <w:tc>
          <w:tcPr>
            <w:tcW w:w="1804" w:type="dxa"/>
          </w:tcPr>
          <w:p w14:paraId="5AC55A40" w14:textId="77777777" w:rsidR="00104BEC" w:rsidRDefault="00104BEC">
            <w:pPr>
              <w:spacing w:after="0"/>
              <w:rPr>
                <w:rFonts w:eastAsiaTheme="minorEastAsia"/>
                <w:bCs/>
                <w:sz w:val="16"/>
                <w:szCs w:val="16"/>
                <w:lang w:eastAsia="zh-CN"/>
              </w:rPr>
            </w:pPr>
          </w:p>
        </w:tc>
        <w:tc>
          <w:tcPr>
            <w:tcW w:w="8811" w:type="dxa"/>
          </w:tcPr>
          <w:p w14:paraId="6024372B" w14:textId="77777777" w:rsidR="00104BEC" w:rsidRDefault="00104BEC">
            <w:pPr>
              <w:spacing w:after="0"/>
              <w:rPr>
                <w:bCs/>
                <w:sz w:val="16"/>
                <w:szCs w:val="16"/>
              </w:rPr>
            </w:pPr>
          </w:p>
        </w:tc>
      </w:tr>
    </w:tbl>
    <w:p w14:paraId="12FBEFA2" w14:textId="77777777" w:rsidR="00104BEC" w:rsidRDefault="00104BEC"/>
    <w:p w14:paraId="6624D964" w14:textId="77777777" w:rsidR="00104BEC" w:rsidRDefault="002C2F80">
      <w:pPr>
        <w:rPr>
          <w:b/>
        </w:rPr>
      </w:pPr>
      <w:r>
        <w:rPr>
          <w:b/>
          <w:highlight w:val="green"/>
        </w:rPr>
        <w:t>Agreement</w:t>
      </w:r>
    </w:p>
    <w:p w14:paraId="2EB4AC5E" w14:textId="77777777" w:rsidR="00104BEC" w:rsidRDefault="002C2F80">
      <w:r>
        <w:t>Confirm and modify the working assumption with the following modifications:</w:t>
      </w:r>
    </w:p>
    <w:p w14:paraId="64456039" w14:textId="77777777" w:rsidR="00104BEC" w:rsidRDefault="002C2F80">
      <w:pPr>
        <w:pStyle w:val="ListParagraph"/>
        <w:numPr>
          <w:ilvl w:val="0"/>
          <w:numId w:val="38"/>
        </w:numPr>
        <w:tabs>
          <w:tab w:val="left" w:pos="360"/>
          <w:tab w:val="left" w:pos="720"/>
        </w:tabs>
        <w:spacing w:line="240" w:lineRule="auto"/>
        <w:jc w:val="left"/>
        <w:rPr>
          <w:lang w:eastAsia="zh-CN"/>
        </w:rPr>
      </w:pPr>
      <w:r>
        <w:rPr>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54894EE3" w14:textId="77777777" w:rsidR="00104BEC" w:rsidRDefault="002C2F80">
      <w:pPr>
        <w:pStyle w:val="ListParagraph"/>
        <w:numPr>
          <w:ilvl w:val="1"/>
          <w:numId w:val="38"/>
        </w:numPr>
        <w:tabs>
          <w:tab w:val="left" w:pos="360"/>
          <w:tab w:val="left" w:pos="720"/>
        </w:tabs>
        <w:spacing w:line="240" w:lineRule="auto"/>
        <w:jc w:val="left"/>
        <w:rPr>
          <w:lang w:eastAsia="zh-CN"/>
        </w:rPr>
      </w:pPr>
      <w:r>
        <w:rPr>
          <w:rFonts w:hint="eastAsia"/>
          <w:lang w:eastAsia="zh-CN"/>
        </w:rPr>
        <w:t>The serving gNB should forward the association information provided by the UE to the LMF.</w:t>
      </w:r>
    </w:p>
    <w:p w14:paraId="32A42EAF" w14:textId="77777777" w:rsidR="00104BEC" w:rsidRDefault="002C2F80">
      <w:pPr>
        <w:pStyle w:val="ListParagraph"/>
        <w:numPr>
          <w:ilvl w:val="2"/>
          <w:numId w:val="38"/>
        </w:numPr>
        <w:tabs>
          <w:tab w:val="left" w:pos="360"/>
          <w:tab w:val="left" w:pos="720"/>
        </w:tabs>
        <w:spacing w:line="240" w:lineRule="auto"/>
        <w:jc w:val="left"/>
        <w:rPr>
          <w:strike/>
          <w:color w:val="FF0000"/>
          <w:lang w:eastAsia="zh-CN"/>
        </w:rPr>
      </w:pPr>
      <w:r>
        <w:rPr>
          <w:strike/>
          <w:color w:val="FF0000"/>
          <w:lang w:eastAsia="zh-CN"/>
        </w:rPr>
        <w:t>FFS: whether to support the serving gNB to forward the association information to the neighboring gNBs</w:t>
      </w:r>
    </w:p>
    <w:p w14:paraId="5F9FCFB5" w14:textId="77777777" w:rsidR="00104BEC" w:rsidRDefault="002C2F80">
      <w:pPr>
        <w:pStyle w:val="ListParagraph"/>
        <w:numPr>
          <w:ilvl w:val="1"/>
          <w:numId w:val="38"/>
        </w:numPr>
        <w:tabs>
          <w:tab w:val="left" w:pos="360"/>
          <w:tab w:val="left" w:pos="720"/>
        </w:tabs>
        <w:spacing w:line="240" w:lineRule="auto"/>
        <w:jc w:val="left"/>
        <w:rPr>
          <w:lang w:eastAsia="zh-CN"/>
        </w:rPr>
      </w:pPr>
      <w:r>
        <w:rPr>
          <w:rFonts w:hint="eastAsia"/>
          <w:lang w:eastAsia="zh-CN"/>
        </w:rPr>
        <w:t>UE should report its capability of supporting multiple UE Tx TEGs for UL TDOA to serving gNB.</w:t>
      </w:r>
    </w:p>
    <w:p w14:paraId="10F02E52" w14:textId="77777777" w:rsidR="00104BEC" w:rsidRDefault="002C2F80">
      <w:pPr>
        <w:pStyle w:val="ListParagraph"/>
        <w:numPr>
          <w:ilvl w:val="0"/>
          <w:numId w:val="38"/>
        </w:numPr>
        <w:tabs>
          <w:tab w:val="left" w:pos="360"/>
          <w:tab w:val="left" w:pos="720"/>
        </w:tabs>
        <w:spacing w:line="240" w:lineRule="auto"/>
        <w:jc w:val="left"/>
        <w:rPr>
          <w:lang w:eastAsia="zh-CN"/>
        </w:rPr>
      </w:pPr>
      <w:r>
        <w:rPr>
          <w:lang w:eastAsia="zh-CN"/>
        </w:rPr>
        <w:lastRenderedPageBreak/>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692DB1EA" w14:textId="77777777" w:rsidR="00104BEC" w:rsidRDefault="002C2F80">
      <w:pPr>
        <w:pStyle w:val="ListParagraph"/>
        <w:numPr>
          <w:ilvl w:val="1"/>
          <w:numId w:val="38"/>
        </w:numPr>
        <w:tabs>
          <w:tab w:val="left" w:pos="360"/>
          <w:tab w:val="left" w:pos="720"/>
        </w:tabs>
        <w:spacing w:line="240" w:lineRule="auto"/>
        <w:jc w:val="left"/>
        <w:rPr>
          <w:strike/>
          <w:color w:val="FF0000"/>
          <w:lang w:eastAsia="zh-CN"/>
        </w:rPr>
      </w:pPr>
      <w:r>
        <w:rPr>
          <w:rFonts w:hint="eastAsia"/>
          <w:strike/>
          <w:color w:val="FF0000"/>
          <w:lang w:eastAsia="zh-CN"/>
        </w:rPr>
        <w:t>FFS: whether to support the LMF to forward the association information to the serving and neighboring gNBs</w:t>
      </w:r>
    </w:p>
    <w:p w14:paraId="190F4BB5" w14:textId="77777777" w:rsidR="00104BEC" w:rsidRDefault="002C2F80">
      <w:pPr>
        <w:pStyle w:val="ListParagraph"/>
        <w:numPr>
          <w:ilvl w:val="1"/>
          <w:numId w:val="38"/>
        </w:numPr>
        <w:tabs>
          <w:tab w:val="left" w:pos="360"/>
          <w:tab w:val="left" w:pos="720"/>
        </w:tabs>
        <w:spacing w:line="240" w:lineRule="auto"/>
        <w:jc w:val="left"/>
        <w:rPr>
          <w:lang w:eastAsia="zh-CN"/>
        </w:rPr>
      </w:pPr>
      <w:r>
        <w:rPr>
          <w:rFonts w:hint="eastAsia"/>
          <w:lang w:eastAsia="zh-CN"/>
        </w:rPr>
        <w:t>UE should report its capability of supporting multiple UE Tx TEGs for Multi-RTT directly to the LMF.</w:t>
      </w:r>
    </w:p>
    <w:p w14:paraId="7AD80F3B" w14:textId="77777777" w:rsidR="00104BEC" w:rsidRDefault="002C2F80">
      <w:pPr>
        <w:pStyle w:val="ListParagraph"/>
        <w:numPr>
          <w:ilvl w:val="0"/>
          <w:numId w:val="38"/>
        </w:numPr>
        <w:rPr>
          <w:color w:val="FF0000"/>
          <w:u w:val="single"/>
          <w:lang w:eastAsia="zh-CN"/>
        </w:rPr>
      </w:pPr>
      <w:r>
        <w:rPr>
          <w:color w:val="FF0000"/>
          <w:u w:val="single"/>
          <w:lang w:eastAsia="zh-CN"/>
        </w:rPr>
        <w:t xml:space="preserve">Note: For mitigating UE Tx timing errors when both UL-TDOA and Multi-RTT, or UL-TDOA and DL-TDOA are used, the UE should provide the association information of UL SRS resources for positioning with Tx TEGs, subject to UE capability (in the bullets above):  </w:t>
      </w:r>
    </w:p>
    <w:p w14:paraId="4DCD3847" w14:textId="77777777" w:rsidR="00104BEC" w:rsidRDefault="002C2F80">
      <w:pPr>
        <w:pStyle w:val="ListParagraph"/>
        <w:numPr>
          <w:ilvl w:val="1"/>
          <w:numId w:val="38"/>
        </w:numPr>
        <w:rPr>
          <w:color w:val="FF0000"/>
          <w:u w:val="single"/>
          <w:lang w:eastAsia="zh-CN"/>
        </w:rPr>
      </w:pPr>
      <w:r>
        <w:rPr>
          <w:color w:val="FF0000"/>
          <w:u w:val="single"/>
          <w:lang w:eastAsia="zh-CN"/>
        </w:rPr>
        <w:t xml:space="preserve">to the serving gNB if a request to provide the association information is received from the gNB </w:t>
      </w:r>
    </w:p>
    <w:p w14:paraId="54F4E0B8" w14:textId="77777777" w:rsidR="00104BEC" w:rsidRDefault="002C2F80">
      <w:pPr>
        <w:pStyle w:val="ListParagraph"/>
        <w:numPr>
          <w:ilvl w:val="1"/>
          <w:numId w:val="38"/>
        </w:numPr>
        <w:rPr>
          <w:color w:val="FF0000"/>
          <w:u w:val="single"/>
          <w:lang w:eastAsia="zh-CN"/>
        </w:rPr>
      </w:pPr>
      <w:r>
        <w:rPr>
          <w:color w:val="FF0000"/>
          <w:u w:val="single"/>
          <w:lang w:eastAsia="zh-CN"/>
        </w:rPr>
        <w:t xml:space="preserve">to the LMF if a request to provide the association information is received from the LMF. </w:t>
      </w:r>
    </w:p>
    <w:p w14:paraId="515DE662" w14:textId="77777777" w:rsidR="00104BEC" w:rsidRDefault="002C2F80">
      <w:pPr>
        <w:pStyle w:val="ListParagraph"/>
        <w:numPr>
          <w:ilvl w:val="0"/>
          <w:numId w:val="38"/>
        </w:numPr>
        <w:rPr>
          <w:strike/>
          <w:color w:val="FF0000"/>
        </w:rPr>
      </w:pPr>
      <w:r>
        <w:rPr>
          <w:strike/>
          <w:color w:val="FF0000"/>
          <w:lang w:eastAsia="zh-CN"/>
        </w:rPr>
        <w:t>FFS: Mitigation of UE Tx timing errors when Multi-RTT, UL-TDOA and/or DL-TDOA are used.</w:t>
      </w:r>
    </w:p>
    <w:p w14:paraId="1A5C1AE4" w14:textId="77777777" w:rsidR="00104BEC" w:rsidRDefault="00104BEC"/>
    <w:p w14:paraId="5A8055C6" w14:textId="77777777" w:rsidR="00104BEC" w:rsidRDefault="00104BEC"/>
    <w:p w14:paraId="08676892" w14:textId="77777777" w:rsidR="00104BEC" w:rsidRDefault="002C2F80">
      <w:pPr>
        <w:pStyle w:val="Heading2"/>
      </w:pPr>
      <w:r>
        <w:t xml:space="preserve">Reception of the DL PRS/UL SRS resource with </w:t>
      </w:r>
      <w:r>
        <w:rPr>
          <w:rFonts w:eastAsia="SimSun"/>
          <w:iCs/>
          <w:lang w:eastAsia="zh-CN"/>
        </w:rPr>
        <w:t>different UE/TRP Rx TEGs</w:t>
      </w:r>
    </w:p>
    <w:p w14:paraId="02236223"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5F0D80D1" w14:textId="77777777">
        <w:tc>
          <w:tcPr>
            <w:tcW w:w="10790" w:type="dxa"/>
          </w:tcPr>
          <w:p w14:paraId="22789BED" w14:textId="77777777" w:rsidR="00104BEC" w:rsidRDefault="002C2F80">
            <w:pPr>
              <w:rPr>
                <w:iCs/>
              </w:rPr>
            </w:pPr>
            <w:r>
              <w:rPr>
                <w:iCs/>
                <w:highlight w:val="green"/>
              </w:rPr>
              <w:t xml:space="preserve">Agreement: </w:t>
            </w:r>
            <w:r>
              <w:rPr>
                <w:iCs/>
              </w:rPr>
              <w:t>(RAN#106bis-e)</w:t>
            </w:r>
          </w:p>
          <w:p w14:paraId="0802AA52" w14:textId="77777777" w:rsidR="00104BEC" w:rsidRDefault="002C2F80">
            <w:pPr>
              <w:rPr>
                <w:iCs/>
              </w:rPr>
            </w:pPr>
            <w:r>
              <w:rPr>
                <w:iCs/>
              </w:rPr>
              <w:t>Make the following modification on the previous agreement made in RAN#106e:</w:t>
            </w:r>
          </w:p>
          <w:p w14:paraId="694CC063" w14:textId="77777777" w:rsidR="00104BEC" w:rsidRDefault="002C2F80">
            <w:pPr>
              <w:numPr>
                <w:ilvl w:val="0"/>
                <w:numId w:val="29"/>
              </w:numPr>
              <w:spacing w:after="0" w:line="240" w:lineRule="auto"/>
              <w:rPr>
                <w:rFonts w:eastAsia="Times New Roman" w:cs="Times"/>
              </w:rPr>
            </w:pPr>
            <w:r>
              <w:rPr>
                <w:rFonts w:eastAsia="Times New Roman" w:cs="Times"/>
              </w:rPr>
              <w:t>Subject to UE capability, support the LMF to request a UE to optionally measure the same DL PRS resource of a TRP with N different UE Rx TEGs and report the corresponding multiple RSTD measurements.</w:t>
            </w:r>
          </w:p>
          <w:p w14:paraId="407D836F" w14:textId="77777777" w:rsidR="00104BEC" w:rsidRDefault="002C2F80">
            <w:pPr>
              <w:numPr>
                <w:ilvl w:val="2"/>
                <w:numId w:val="29"/>
              </w:numPr>
              <w:spacing w:after="0" w:line="240" w:lineRule="auto"/>
              <w:rPr>
                <w:rFonts w:eastAsia="Times New Roman" w:cs="Times"/>
              </w:rPr>
            </w:pPr>
            <w:r>
              <w:rPr>
                <w:rFonts w:eastAsia="Times New Roman" w:cs="Times"/>
              </w:rPr>
              <w:t>N=[2, 3, 4, 6, 8]</w:t>
            </w:r>
            <w:r>
              <w:rPr>
                <w:rStyle w:val="apple-converted-space"/>
                <w:rFonts w:eastAsia="Times New Roman" w:cs="Times"/>
              </w:rPr>
              <w:t> </w:t>
            </w:r>
            <w:r>
              <w:rPr>
                <w:rFonts w:eastAsia="Times New Roman" w:cs="Times"/>
              </w:rPr>
              <w:t>(FFS:</w:t>
            </w:r>
            <w:r>
              <w:rPr>
                <w:rStyle w:val="apple-converted-space"/>
                <w:rFonts w:eastAsia="Times New Roman" w:cs="Times"/>
              </w:rPr>
              <w:t> </w:t>
            </w:r>
            <w:r>
              <w:rPr>
                <w:rFonts w:eastAsia="Times New Roman" w:cs="Times"/>
              </w:rPr>
              <w:t>other values),</w:t>
            </w:r>
            <w:r>
              <w:rPr>
                <w:rStyle w:val="apple-converted-space"/>
                <w:rFonts w:eastAsia="Times New Roman" w:cs="Times"/>
              </w:rPr>
              <w:t> </w:t>
            </w:r>
            <w:r>
              <w:rPr>
                <w:rFonts w:eastAsia="Times New Roman" w:cs="Times"/>
              </w:rPr>
              <w:t>where the maximum value of N depends on UE capability</w:t>
            </w:r>
          </w:p>
          <w:p w14:paraId="2A2821A0" w14:textId="77777777" w:rsidR="00104BEC" w:rsidRDefault="002C2F80">
            <w:pPr>
              <w:numPr>
                <w:ilvl w:val="1"/>
                <w:numId w:val="29"/>
              </w:numPr>
              <w:spacing w:after="0" w:line="240" w:lineRule="auto"/>
              <w:rPr>
                <w:rFonts w:eastAsia="Times New Roman" w:cs="Times"/>
              </w:rPr>
            </w:pPr>
            <w:r>
              <w:rPr>
                <w:rFonts w:eastAsia="Times New Roman" w:cs="Times"/>
              </w:rPr>
              <w:t>The TRP can be either a “RSTD” reference TRP or a neighbour TRP</w:t>
            </w:r>
          </w:p>
          <w:p w14:paraId="609ECAF8" w14:textId="77777777" w:rsidR="00104BEC" w:rsidRDefault="002C2F80">
            <w:pPr>
              <w:numPr>
                <w:ilvl w:val="1"/>
                <w:numId w:val="29"/>
              </w:numPr>
              <w:spacing w:after="0" w:line="240" w:lineRule="auto"/>
              <w:rPr>
                <w:rFonts w:eastAsia="Times New Roman" w:cs="Times"/>
              </w:rPr>
            </w:pPr>
            <w:r>
              <w:rPr>
                <w:rFonts w:eastAsia="Times New Roman" w:cs="Times"/>
              </w:rPr>
              <w:t>FFS: details of the signalling, procedures, and UE capability</w:t>
            </w:r>
          </w:p>
          <w:p w14:paraId="46DD6FC0" w14:textId="77777777" w:rsidR="00104BEC" w:rsidRDefault="002C2F80">
            <w:pPr>
              <w:numPr>
                <w:ilvl w:val="1"/>
                <w:numId w:val="29"/>
              </w:numPr>
              <w:spacing w:after="0" w:line="240" w:lineRule="auto"/>
              <w:rPr>
                <w:rFonts w:eastAsia="Times New Roman" w:cs="Times"/>
              </w:rPr>
            </w:pPr>
            <w:r>
              <w:rPr>
                <w:rFonts w:eastAsia="Times New Roman" w:cs="Times"/>
              </w:rPr>
              <w:t>The</w:t>
            </w:r>
            <w:r>
              <w:rPr>
                <w:rStyle w:val="apple-converted-space"/>
                <w:rFonts w:eastAsia="Times New Roman" w:cs="Times"/>
              </w:rPr>
              <w:t> </w:t>
            </w:r>
            <w:r>
              <w:rPr>
                <w:rFonts w:eastAsia="Times New Roman" w:cs="Times"/>
              </w:rPr>
              <w:t>timestamps of the</w:t>
            </w:r>
            <w:r>
              <w:rPr>
                <w:rStyle w:val="apple-converted-space"/>
                <w:rFonts w:eastAsia="Times New Roman" w:cs="Times"/>
              </w:rPr>
              <w:t> </w:t>
            </w:r>
            <w:r>
              <w:rPr>
                <w:rFonts w:eastAsia="Times New Roman" w:cs="Times"/>
              </w:rPr>
              <w:t>multiple RSTD measurements</w:t>
            </w:r>
            <w:r>
              <w:rPr>
                <w:rStyle w:val="apple-converted-space"/>
                <w:rFonts w:eastAsia="Times New Roman" w:cs="Times"/>
              </w:rPr>
              <w:t> </w:t>
            </w:r>
            <w:r>
              <w:rPr>
                <w:rFonts w:eastAsia="Times New Roman" w:cs="Times"/>
              </w:rPr>
              <w:t>in the same measurement report</w:t>
            </w:r>
            <w:r>
              <w:rPr>
                <w:rStyle w:val="apple-converted-space"/>
                <w:rFonts w:eastAsia="Times New Roman" w:cs="Times"/>
              </w:rPr>
              <w:t> </w:t>
            </w:r>
            <w:r>
              <w:rPr>
                <w:rFonts w:eastAsia="Times New Roman" w:cs="Times"/>
              </w:rPr>
              <w:t>can</w:t>
            </w:r>
            <w:r>
              <w:rPr>
                <w:rStyle w:val="apple-converted-space"/>
                <w:rFonts w:eastAsia="Times New Roman" w:cs="Times"/>
              </w:rPr>
              <w:t> </w:t>
            </w:r>
            <w:r>
              <w:rPr>
                <w:rFonts w:eastAsia="Times New Roman" w:cs="Times"/>
              </w:rPr>
              <w:t>be the same or different.</w:t>
            </w:r>
          </w:p>
          <w:p w14:paraId="3814E28E" w14:textId="77777777" w:rsidR="00104BEC" w:rsidRDefault="002C2F80">
            <w:pPr>
              <w:numPr>
                <w:ilvl w:val="1"/>
                <w:numId w:val="29"/>
              </w:numPr>
              <w:spacing w:after="0" w:line="240" w:lineRule="auto"/>
              <w:rPr>
                <w:rFonts w:eastAsia="Times New Roman" w:cs="Times"/>
              </w:rPr>
            </w:pPr>
            <w:r>
              <w:rPr>
                <w:rFonts w:eastAsia="Times New Roman" w:cs="Times"/>
              </w:rPr>
              <w:t>Note: All RSTD measurements are relative to a single reference timing</w:t>
            </w:r>
          </w:p>
          <w:p w14:paraId="14443835" w14:textId="77777777" w:rsidR="00104BEC" w:rsidRDefault="002C2F80">
            <w:pPr>
              <w:numPr>
                <w:ilvl w:val="0"/>
                <w:numId w:val="29"/>
              </w:numPr>
              <w:spacing w:after="0" w:line="240" w:lineRule="auto"/>
              <w:rPr>
                <w:rFonts w:eastAsia="Times New Roman" w:cs="Times"/>
              </w:rPr>
            </w:pPr>
            <w:r>
              <w:rPr>
                <w:rFonts w:eastAsia="Times New Roman" w:cs="Times"/>
              </w:rPr>
              <w:t>Support the LMF to request a TRP to optionally measure the same SRS resource of a UE with M different TRP Rx TEGs and report the corresponding multiple RTOA measurements.</w:t>
            </w:r>
          </w:p>
          <w:p w14:paraId="182CFBD5" w14:textId="77777777" w:rsidR="00104BEC" w:rsidRDefault="002C2F80">
            <w:pPr>
              <w:numPr>
                <w:ilvl w:val="1"/>
                <w:numId w:val="29"/>
              </w:numPr>
              <w:spacing w:after="0" w:line="240" w:lineRule="auto"/>
              <w:rPr>
                <w:rFonts w:eastAsia="Times New Roman" w:cs="Times"/>
              </w:rPr>
            </w:pPr>
            <w:r>
              <w:rPr>
                <w:rFonts w:eastAsia="Times New Roman" w:cs="Times"/>
              </w:rPr>
              <w:t>M = [2, 3, 4, 6, 8]</w:t>
            </w:r>
            <w:r>
              <w:rPr>
                <w:rStyle w:val="apple-converted-space"/>
                <w:rFonts w:eastAsia="Times New Roman" w:cs="Times"/>
              </w:rPr>
              <w:t> </w:t>
            </w:r>
            <w:r>
              <w:rPr>
                <w:rFonts w:eastAsia="Times New Roman" w:cs="Times"/>
              </w:rPr>
              <w:t>(FFS:</w:t>
            </w:r>
            <w:r>
              <w:rPr>
                <w:rStyle w:val="apple-converted-space"/>
                <w:rFonts w:eastAsia="Times New Roman" w:cs="Times"/>
              </w:rPr>
              <w:t> </w:t>
            </w:r>
            <w:r>
              <w:rPr>
                <w:rFonts w:eastAsia="Times New Roman" w:cs="Times"/>
              </w:rPr>
              <w:t>other values)</w:t>
            </w:r>
          </w:p>
          <w:p w14:paraId="10C5E529" w14:textId="77777777" w:rsidR="00104BEC" w:rsidRDefault="002C2F80">
            <w:pPr>
              <w:numPr>
                <w:ilvl w:val="1"/>
                <w:numId w:val="29"/>
              </w:numPr>
              <w:spacing w:after="0" w:line="240" w:lineRule="auto"/>
              <w:rPr>
                <w:rFonts w:eastAsia="Times New Roman" w:cs="Times"/>
              </w:rPr>
            </w:pPr>
            <w:r>
              <w:rPr>
                <w:rFonts w:eastAsia="Times New Roman" w:cs="Times"/>
              </w:rPr>
              <w:t>FFS: details of the signalling, procedures</w:t>
            </w:r>
          </w:p>
          <w:p w14:paraId="12F51403" w14:textId="77777777" w:rsidR="00104BEC" w:rsidRDefault="002C2F80">
            <w:pPr>
              <w:numPr>
                <w:ilvl w:val="1"/>
                <w:numId w:val="29"/>
              </w:numPr>
              <w:spacing w:beforeLines="50" w:before="120" w:afterLines="50" w:after="120" w:line="240" w:lineRule="auto"/>
              <w:contextualSpacing/>
              <w:rPr>
                <w:sz w:val="16"/>
                <w:szCs w:val="16"/>
                <w:lang w:eastAsia="zh-CN"/>
              </w:rPr>
            </w:pPr>
            <w:r>
              <w:rPr>
                <w:rFonts w:eastAsia="Times New Roman" w:cs="Times"/>
              </w:rPr>
              <w:t>The</w:t>
            </w:r>
            <w:r>
              <w:rPr>
                <w:rStyle w:val="apple-converted-space"/>
                <w:rFonts w:eastAsia="Times New Roman" w:cs="Times"/>
              </w:rPr>
              <w:t> </w:t>
            </w:r>
            <w:r>
              <w:rPr>
                <w:rFonts w:eastAsia="Times New Roman" w:cs="Times"/>
              </w:rPr>
              <w:t>timestamps of the</w:t>
            </w:r>
            <w:r>
              <w:rPr>
                <w:rStyle w:val="apple-converted-space"/>
                <w:rFonts w:eastAsia="Times New Roman" w:cs="Times"/>
              </w:rPr>
              <w:t> </w:t>
            </w:r>
            <w:r>
              <w:rPr>
                <w:rFonts w:eastAsia="Times New Roman" w:cs="Times"/>
              </w:rPr>
              <w:t>multiple RTOA measurements</w:t>
            </w:r>
            <w:r>
              <w:rPr>
                <w:rStyle w:val="apple-converted-space"/>
                <w:rFonts w:eastAsia="Times New Roman" w:cs="Times"/>
              </w:rPr>
              <w:t> </w:t>
            </w:r>
            <w:r>
              <w:rPr>
                <w:rFonts w:eastAsia="Times New Roman" w:cs="Times"/>
              </w:rPr>
              <w:t>in the same measurement report</w:t>
            </w:r>
            <w:r>
              <w:rPr>
                <w:rStyle w:val="apple-converted-space"/>
                <w:rFonts w:eastAsia="Times New Roman" w:cs="Times"/>
              </w:rPr>
              <w:t> </w:t>
            </w:r>
            <w:r>
              <w:rPr>
                <w:rFonts w:eastAsia="Times New Roman" w:cs="Times"/>
              </w:rPr>
              <w:t>can</w:t>
            </w:r>
            <w:r>
              <w:rPr>
                <w:rStyle w:val="apple-converted-space"/>
                <w:rFonts w:eastAsia="Times New Roman" w:cs="Times"/>
              </w:rPr>
              <w:t> </w:t>
            </w:r>
            <w:r>
              <w:rPr>
                <w:rFonts w:eastAsia="Times New Roman" w:cs="Times"/>
              </w:rPr>
              <w:t>be the same or different.</w:t>
            </w:r>
            <w:r>
              <w:rPr>
                <w:rStyle w:val="apple-converted-space"/>
                <w:rFonts w:eastAsia="Times New Roman" w:cs="Times"/>
              </w:rPr>
              <w:t> </w:t>
            </w:r>
          </w:p>
        </w:tc>
      </w:tr>
    </w:tbl>
    <w:p w14:paraId="2413C7F1" w14:textId="77777777" w:rsidR="00104BEC" w:rsidRDefault="00104BEC"/>
    <w:p w14:paraId="25EA1F40"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1BDA4A8" w14:textId="77777777" w:rsidR="00104BEC" w:rsidRDefault="002C2F80">
      <w:pPr>
        <w:numPr>
          <w:ilvl w:val="0"/>
          <w:numId w:val="35"/>
        </w:numPr>
        <w:spacing w:after="0"/>
        <w:rPr>
          <w:bCs/>
          <w:i/>
          <w:iCs/>
        </w:rPr>
      </w:pPr>
      <w:r>
        <w:rPr>
          <w:b/>
          <w:bCs/>
          <w:i/>
          <w:iCs/>
        </w:rPr>
        <w:t>(vivo, R1-2111013[3]) Proposal 2:</w:t>
      </w:r>
      <w:r>
        <w:rPr>
          <w:bCs/>
          <w:i/>
          <w:iCs/>
        </w:rPr>
        <w:t xml:space="preserve"> Regarding UE capability of measuring the same PRS resource with N Rx TEGs, support the following</w:t>
      </w:r>
    </w:p>
    <w:p w14:paraId="036282AC" w14:textId="77777777" w:rsidR="00104BEC" w:rsidRDefault="002C2F80">
      <w:pPr>
        <w:numPr>
          <w:ilvl w:val="1"/>
          <w:numId w:val="35"/>
        </w:numPr>
        <w:spacing w:after="0"/>
        <w:rPr>
          <w:bCs/>
          <w:i/>
          <w:iCs/>
        </w:rPr>
      </w:pPr>
      <w:r>
        <w:rPr>
          <w:bCs/>
          <w:i/>
          <w:iCs/>
        </w:rPr>
        <w:t>N=[2, 3, 4, 6, 8], where the maximum value of N depends on UE capability per band.</w:t>
      </w:r>
    </w:p>
    <w:p w14:paraId="753BB874" w14:textId="77777777" w:rsidR="00104BEC" w:rsidRDefault="002C2F80">
      <w:pPr>
        <w:pStyle w:val="Guidance"/>
        <w:ind w:left="284"/>
      </w:pPr>
      <w:r>
        <w:t>FL: Further discussion in Proposal 3.3-1.</w:t>
      </w:r>
    </w:p>
    <w:p w14:paraId="0F202E48" w14:textId="77777777" w:rsidR="00104BEC" w:rsidRDefault="002C2F80">
      <w:pPr>
        <w:pStyle w:val="ListParagraph"/>
        <w:numPr>
          <w:ilvl w:val="0"/>
          <w:numId w:val="35"/>
        </w:numPr>
        <w:rPr>
          <w:i/>
        </w:rPr>
      </w:pPr>
      <w:r>
        <w:rPr>
          <w:b/>
          <w:i/>
        </w:rPr>
        <w:t xml:space="preserve"> (Intel, R1-2111495[8])Proposal 3</w:t>
      </w:r>
      <w:r>
        <w:rPr>
          <w:i/>
        </w:rPr>
        <w:t>: Support the LMF to request a UE to optionally measure the same DL PRS Resource of a TRP with N different UE RX TEG IDs and report the corresponding multiple RSTD measurements</w:t>
      </w:r>
    </w:p>
    <w:p w14:paraId="609C489C" w14:textId="77777777" w:rsidR="00104BEC" w:rsidRDefault="002C2F80">
      <w:pPr>
        <w:pStyle w:val="ListParagraph"/>
        <w:numPr>
          <w:ilvl w:val="1"/>
          <w:numId w:val="35"/>
        </w:numPr>
        <w:rPr>
          <w:i/>
        </w:rPr>
      </w:pPr>
      <w:r>
        <w:rPr>
          <w:i/>
        </w:rPr>
        <w:t>Support the maximum number of N values equal to 8</w:t>
      </w:r>
    </w:p>
    <w:p w14:paraId="669A7B4F" w14:textId="77777777" w:rsidR="00104BEC" w:rsidRDefault="002C2F80">
      <w:pPr>
        <w:pStyle w:val="ListParagraph"/>
        <w:numPr>
          <w:ilvl w:val="1"/>
          <w:numId w:val="35"/>
        </w:numPr>
        <w:rPr>
          <w:i/>
        </w:rPr>
      </w:pPr>
      <w:r>
        <w:rPr>
          <w:i/>
        </w:rPr>
        <w:t>For the multiple measurements performed within a single transmission period, the following measurement format can be used:</w:t>
      </w:r>
    </w:p>
    <w:p w14:paraId="4F798274" w14:textId="77777777" w:rsidR="00104BEC" w:rsidRDefault="002C2F80">
      <w:pPr>
        <w:pStyle w:val="ListParagraph"/>
        <w:numPr>
          <w:ilvl w:val="2"/>
          <w:numId w:val="35"/>
        </w:numPr>
        <w:rPr>
          <w:i/>
        </w:rPr>
      </w:pPr>
      <w:r>
        <w:rPr>
          <w:i/>
        </w:rPr>
        <w:t>{RSTD, UE RX TEG ID for reference TRP, UE RX TEG ID for neighbor TRP} for the n</w:t>
      </w:r>
      <w:r>
        <w:rPr>
          <w:i/>
          <w:vertAlign w:val="superscript"/>
        </w:rPr>
        <w:t xml:space="preserve">th </w:t>
      </w:r>
      <w:r>
        <w:rPr>
          <w:i/>
        </w:rPr>
        <w:t>measurement, where n = 1, 2, ‚…, N</w:t>
      </w:r>
    </w:p>
    <w:p w14:paraId="038E868B" w14:textId="77777777" w:rsidR="00104BEC" w:rsidRDefault="002C2F80">
      <w:pPr>
        <w:pStyle w:val="Guidance"/>
        <w:ind w:firstLine="284"/>
      </w:pPr>
      <w:r>
        <w:t>FL: The proposal seems already supported.</w:t>
      </w:r>
    </w:p>
    <w:p w14:paraId="0DCC3347" w14:textId="77777777" w:rsidR="00104BEC" w:rsidRDefault="002C2F80">
      <w:pPr>
        <w:pStyle w:val="ListParagraph"/>
        <w:numPr>
          <w:ilvl w:val="0"/>
          <w:numId w:val="35"/>
        </w:numPr>
        <w:rPr>
          <w:i/>
        </w:rPr>
      </w:pPr>
      <w:r>
        <w:rPr>
          <w:b/>
          <w:i/>
        </w:rPr>
        <w:t>(Intel, R1-2111495[8])Proposal 4</w:t>
      </w:r>
      <w:r>
        <w:rPr>
          <w:i/>
        </w:rPr>
        <w:t>: Support the LMF to request a TRP to optionally measure the same UL SRS Resource for positioning of a UE with M different TRP RX TEG IDs and report the multiple corresponding RTOA measurements</w:t>
      </w:r>
    </w:p>
    <w:p w14:paraId="6DD7E7C8" w14:textId="77777777" w:rsidR="00104BEC" w:rsidRDefault="002C2F80">
      <w:pPr>
        <w:pStyle w:val="ListParagraph"/>
        <w:numPr>
          <w:ilvl w:val="1"/>
          <w:numId w:val="35"/>
        </w:numPr>
        <w:rPr>
          <w:i/>
        </w:rPr>
      </w:pPr>
      <w:r>
        <w:rPr>
          <w:i/>
        </w:rPr>
        <w:t>Support the maximum number of M values equal to 8</w:t>
      </w:r>
    </w:p>
    <w:p w14:paraId="0EE3DE51" w14:textId="77777777" w:rsidR="00104BEC" w:rsidRDefault="002C2F80">
      <w:pPr>
        <w:pStyle w:val="ListParagraph"/>
        <w:numPr>
          <w:ilvl w:val="1"/>
          <w:numId w:val="35"/>
        </w:numPr>
        <w:rPr>
          <w:i/>
        </w:rPr>
      </w:pPr>
      <w:r>
        <w:rPr>
          <w:i/>
        </w:rPr>
        <w:t>For the multiple measurements performed within a single transmission period, the following measurement format can be used:</w:t>
      </w:r>
    </w:p>
    <w:p w14:paraId="56D48A3D" w14:textId="77777777" w:rsidR="00104BEC" w:rsidRDefault="002C2F80">
      <w:pPr>
        <w:pStyle w:val="ListParagraph"/>
        <w:numPr>
          <w:ilvl w:val="2"/>
          <w:numId w:val="35"/>
        </w:numPr>
        <w:rPr>
          <w:i/>
        </w:rPr>
      </w:pPr>
      <w:r>
        <w:rPr>
          <w:i/>
        </w:rPr>
        <w:t>{RTOA, TRP RX TEG ID} for the m</w:t>
      </w:r>
      <w:r>
        <w:rPr>
          <w:i/>
          <w:vertAlign w:val="superscript"/>
        </w:rPr>
        <w:t>th</w:t>
      </w:r>
      <w:r>
        <w:rPr>
          <w:i/>
        </w:rPr>
        <w:t xml:space="preserve"> measurement, where m = 1, 2, ‚..,, M </w:t>
      </w:r>
    </w:p>
    <w:p w14:paraId="32C82492" w14:textId="77777777" w:rsidR="00104BEC" w:rsidRDefault="002C2F80">
      <w:pPr>
        <w:pStyle w:val="Guidance"/>
        <w:ind w:firstLine="284"/>
      </w:pPr>
      <w:r>
        <w:rPr>
          <w:b/>
          <w:bCs/>
          <w:i w:val="0"/>
          <w:iCs/>
          <w:lang w:val="en-US"/>
        </w:rPr>
        <w:lastRenderedPageBreak/>
        <w:t xml:space="preserve"> </w:t>
      </w:r>
      <w:r>
        <w:t>FL: The proposal seems already supported.</w:t>
      </w:r>
    </w:p>
    <w:p w14:paraId="432FC9C8" w14:textId="77777777" w:rsidR="00104BEC" w:rsidRDefault="002C2F80">
      <w:pPr>
        <w:numPr>
          <w:ilvl w:val="0"/>
          <w:numId w:val="35"/>
        </w:numPr>
        <w:spacing w:after="0"/>
        <w:ind w:left="288" w:hanging="288"/>
        <w:rPr>
          <w:bCs/>
          <w:i/>
          <w:iCs/>
          <w:lang w:val="en-US"/>
        </w:rPr>
      </w:pPr>
      <w:r>
        <w:rPr>
          <w:b/>
          <w:bCs/>
          <w:i/>
          <w:iCs/>
          <w:lang w:val="en-US"/>
        </w:rPr>
        <w:t xml:space="preserve"> (Qualcomm, R1-2112217[16])Proposal 6: </w:t>
      </w:r>
      <w:r>
        <w:rPr>
          <w:bCs/>
          <w:i/>
          <w:iCs/>
          <w:lang w:val="en-US"/>
        </w:rPr>
        <w:t>Subject to UE capability, support the LMF to request a UE to optionally measure the same DL PRS resource of a TRP with N different UE Rx TEGs or M different UE RxTx TEGs and report the corresponding multiple UE Rx-Tx measurements.</w:t>
      </w:r>
    </w:p>
    <w:p w14:paraId="1B5CE835" w14:textId="77777777" w:rsidR="00104BEC" w:rsidRDefault="002C2F80">
      <w:pPr>
        <w:numPr>
          <w:ilvl w:val="1"/>
          <w:numId w:val="35"/>
        </w:numPr>
        <w:spacing w:after="0"/>
        <w:rPr>
          <w:bCs/>
          <w:i/>
          <w:iCs/>
          <w:lang w:val="en-US"/>
        </w:rPr>
      </w:pPr>
      <w:r>
        <w:rPr>
          <w:bCs/>
          <w:i/>
          <w:iCs/>
          <w:lang w:val="en-US"/>
        </w:rPr>
        <w:t>N=[2, 3, 4, 6, 8], where the maximum value of N depends on UE capability</w:t>
      </w:r>
    </w:p>
    <w:p w14:paraId="5644F7F8" w14:textId="77777777" w:rsidR="00104BEC" w:rsidRDefault="002C2F80">
      <w:pPr>
        <w:numPr>
          <w:ilvl w:val="1"/>
          <w:numId w:val="35"/>
        </w:numPr>
        <w:spacing w:after="0"/>
        <w:rPr>
          <w:bCs/>
          <w:i/>
          <w:iCs/>
          <w:lang w:val="en-US"/>
        </w:rPr>
      </w:pPr>
      <w:r>
        <w:rPr>
          <w:bCs/>
          <w:i/>
          <w:iCs/>
          <w:lang w:val="en-US"/>
        </w:rPr>
        <w:t>M=[2, 3, 4, 6, 8], where the maximum value of M depends on UE capability</w:t>
      </w:r>
    </w:p>
    <w:p w14:paraId="2EE9C035" w14:textId="77777777" w:rsidR="00104BEC" w:rsidRDefault="002C2F80">
      <w:pPr>
        <w:numPr>
          <w:ilvl w:val="1"/>
          <w:numId w:val="35"/>
        </w:numPr>
        <w:spacing w:after="0"/>
        <w:rPr>
          <w:bCs/>
          <w:i/>
          <w:iCs/>
          <w:lang w:val="en-US"/>
        </w:rPr>
      </w:pPr>
      <w:r>
        <w:rPr>
          <w:bCs/>
          <w:i/>
          <w:iCs/>
          <w:lang w:val="en-US"/>
        </w:rPr>
        <w:t>The timestamps of the multiple UE Rx-Tx measurements in the same measurement report can be the same or different.</w:t>
      </w:r>
    </w:p>
    <w:p w14:paraId="587F864C" w14:textId="77777777" w:rsidR="00104BEC" w:rsidRDefault="002C2F80">
      <w:pPr>
        <w:pStyle w:val="Guidance"/>
        <w:ind w:firstLine="284"/>
      </w:pPr>
      <w:r>
        <w:t>FL: The proposal seems a straightforward extension of the agreement made for DL RSTD. Further discussion in Proposal 3.3-2.</w:t>
      </w:r>
    </w:p>
    <w:p w14:paraId="2F4FF1AB" w14:textId="77777777" w:rsidR="00104BEC" w:rsidRDefault="002C2F80">
      <w:pPr>
        <w:numPr>
          <w:ilvl w:val="0"/>
          <w:numId w:val="35"/>
        </w:numPr>
        <w:spacing w:after="0"/>
        <w:ind w:left="288" w:hanging="288"/>
        <w:rPr>
          <w:bCs/>
          <w:i/>
          <w:iCs/>
          <w:lang w:val="en-US"/>
        </w:rPr>
      </w:pPr>
      <w:r>
        <w:rPr>
          <w:b/>
          <w:bCs/>
          <w:i/>
          <w:iCs/>
          <w:lang w:val="en-US"/>
        </w:rPr>
        <w:t xml:space="preserve"> (Qualcomm, R1-2112217[16])Proposal 7: </w:t>
      </w:r>
      <w:r>
        <w:rPr>
          <w:bCs/>
          <w:i/>
          <w:iCs/>
          <w:lang w:val="en-US"/>
        </w:rPr>
        <w:t>Support the LMF to request a TRP to optionally measure the same SRS resource with M different gNB Rx-Tx measurements and report the corresponding multiple gNB Rx-Tx measurements to the LMF</w:t>
      </w:r>
    </w:p>
    <w:p w14:paraId="28F701B8" w14:textId="77777777" w:rsidR="00104BEC" w:rsidRDefault="002C2F80">
      <w:pPr>
        <w:numPr>
          <w:ilvl w:val="1"/>
          <w:numId w:val="35"/>
        </w:numPr>
        <w:spacing w:after="0"/>
        <w:rPr>
          <w:bCs/>
          <w:i/>
          <w:iCs/>
          <w:lang w:val="en-US"/>
        </w:rPr>
      </w:pPr>
      <w:r>
        <w:rPr>
          <w:bCs/>
          <w:i/>
          <w:iCs/>
          <w:lang w:val="en-US"/>
        </w:rPr>
        <w:t>M = [2, 3, 4, 6, 8]</w:t>
      </w:r>
    </w:p>
    <w:p w14:paraId="2709A618" w14:textId="77777777" w:rsidR="00104BEC" w:rsidRDefault="002C2F80">
      <w:pPr>
        <w:numPr>
          <w:ilvl w:val="1"/>
          <w:numId w:val="35"/>
        </w:numPr>
        <w:tabs>
          <w:tab w:val="left" w:pos="720"/>
        </w:tabs>
        <w:spacing w:after="0"/>
        <w:rPr>
          <w:bCs/>
          <w:i/>
          <w:iCs/>
          <w:lang w:val="en-US"/>
        </w:rPr>
      </w:pPr>
      <w:r>
        <w:rPr>
          <w:bCs/>
          <w:i/>
          <w:iCs/>
          <w:lang w:val="en-US"/>
        </w:rPr>
        <w:t>The timestamps of the multiple gNB Rx-Tx measurements in the same measurement report can be the same or different. </w:t>
      </w:r>
    </w:p>
    <w:p w14:paraId="3835ADAD" w14:textId="77777777" w:rsidR="00104BEC" w:rsidRDefault="002C2F80">
      <w:pPr>
        <w:pStyle w:val="Guidance"/>
        <w:ind w:left="284"/>
      </w:pPr>
      <w:r>
        <w:t>FL: The proposal seems a straightforward extension of the agreement made for UL RTOA. Further discussion in Proposal 3.3-2.</w:t>
      </w:r>
    </w:p>
    <w:p w14:paraId="7E54A035" w14:textId="77777777" w:rsidR="00104BEC" w:rsidRDefault="002C2F80">
      <w:pPr>
        <w:pStyle w:val="ListParagraph"/>
        <w:numPr>
          <w:ilvl w:val="0"/>
          <w:numId w:val="35"/>
        </w:numPr>
        <w:rPr>
          <w:rFonts w:eastAsia="MS Mincho"/>
          <w:bCs/>
          <w:i/>
          <w:iCs/>
          <w:szCs w:val="20"/>
        </w:rPr>
      </w:pPr>
      <w:r>
        <w:rPr>
          <w:rFonts w:eastAsia="MS Mincho"/>
          <w:b/>
          <w:bCs/>
          <w:i/>
          <w:iCs/>
          <w:szCs w:val="20"/>
        </w:rPr>
        <w:t>(</w:t>
      </w:r>
      <w:r>
        <w:rPr>
          <w:b/>
          <w:bCs/>
          <w:i/>
          <w:iCs/>
        </w:rPr>
        <w:t>Ericsson, R1-2112339[18]) Proposal</w:t>
      </w:r>
      <w:r>
        <w:rPr>
          <w:bCs/>
          <w:i/>
          <w:iCs/>
        </w:rPr>
        <w:t xml:space="preserve"> </w:t>
      </w:r>
      <w:r>
        <w:rPr>
          <w:rFonts w:eastAsia="MS Mincho"/>
          <w:b/>
          <w:bCs/>
          <w:i/>
          <w:iCs/>
          <w:szCs w:val="20"/>
        </w:rPr>
        <w:t>1:</w:t>
      </w:r>
      <w:r>
        <w:rPr>
          <w:rFonts w:eastAsia="MS Mincho"/>
          <w:bCs/>
          <w:i/>
          <w:iCs/>
          <w:szCs w:val="20"/>
        </w:rPr>
        <w:t xml:space="preserve"> 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0F9313B5" w14:textId="77777777" w:rsidR="00104BEC" w:rsidRDefault="002C2F80">
      <w:pPr>
        <w:pStyle w:val="Guidance"/>
        <w:ind w:left="284"/>
      </w:pPr>
      <w:r>
        <w:t>FL: How to support the perform multiple RSTD measurements towards the same TRP may be up to UE. It seems there is no need to further define how the UE made the measurement.</w:t>
      </w:r>
    </w:p>
    <w:p w14:paraId="1867C360" w14:textId="77777777" w:rsidR="00104BEC" w:rsidRDefault="002C2F80">
      <w:pPr>
        <w:numPr>
          <w:ilvl w:val="0"/>
          <w:numId w:val="35"/>
        </w:numPr>
        <w:spacing w:after="0"/>
        <w:rPr>
          <w:bCs/>
          <w:i/>
          <w:iCs/>
          <w:lang w:val="en-US"/>
        </w:rPr>
      </w:pPr>
      <w:r>
        <w:rPr>
          <w:bCs/>
          <w:i/>
          <w:iCs/>
          <w:lang w:val="en-US"/>
        </w:rPr>
        <w:t xml:space="preserve"> (</w:t>
      </w:r>
      <w:r>
        <w:rPr>
          <w:b/>
          <w:bCs/>
          <w:i/>
          <w:iCs/>
          <w:lang w:val="en-US"/>
        </w:rPr>
        <w:t>Ericsson, R1-2112339[18]) Proposal</w:t>
      </w:r>
      <w:r>
        <w:rPr>
          <w:bCs/>
          <w:i/>
          <w:iCs/>
          <w:lang w:val="en-US"/>
        </w:rPr>
        <w:t xml:space="preserve"> 2: Support configuration of UE to perform multiple RSTD measurements towards the same TRP, utilizing different UE RX TEGs, e.g. by including an indicator in the NR-DL-TDOA-RequestLocationInformation IE.</w:t>
      </w:r>
    </w:p>
    <w:p w14:paraId="5FBEEB53" w14:textId="77777777" w:rsidR="00104BEC" w:rsidRDefault="002C2F80">
      <w:pPr>
        <w:pStyle w:val="Guidance"/>
        <w:ind w:left="284"/>
      </w:pPr>
      <w:r>
        <w:t>FL: The proposal seems already supported. The corresponding parameter “numOfUERxTEG-PerPRSResource” is included in R1-2110680. It will be up to RAN2 to decide the parameter will be included in which IE.</w:t>
      </w:r>
    </w:p>
    <w:p w14:paraId="3A56CADC" w14:textId="77777777" w:rsidR="00104BEC" w:rsidRDefault="002C2F80">
      <w:pPr>
        <w:pStyle w:val="ListParagraph"/>
        <w:numPr>
          <w:ilvl w:val="0"/>
          <w:numId w:val="35"/>
        </w:numPr>
        <w:rPr>
          <w:rFonts w:eastAsia="MS Mincho"/>
          <w:bCs/>
          <w:i/>
          <w:iCs/>
          <w:szCs w:val="20"/>
        </w:rPr>
      </w:pPr>
      <w:r>
        <w:rPr>
          <w:bCs/>
          <w:i/>
          <w:iCs/>
        </w:rPr>
        <w:t>(</w:t>
      </w:r>
      <w:r>
        <w:rPr>
          <w:b/>
          <w:bCs/>
          <w:i/>
          <w:iCs/>
        </w:rPr>
        <w:t>Ericsson, R1-2112339[18]) Proposal</w:t>
      </w:r>
      <w:r>
        <w:rPr>
          <w:bCs/>
          <w:i/>
          <w:iCs/>
        </w:rPr>
        <w:t xml:space="preserve"> 3: </w:t>
      </w:r>
      <w:r>
        <w:rPr>
          <w:rFonts w:eastAsia="MS Mincho"/>
          <w:bCs/>
          <w:i/>
          <w:iCs/>
          <w:szCs w:val="20"/>
        </w:rPr>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EB12F7E" w14:textId="77777777" w:rsidR="00104BEC" w:rsidRDefault="002C2F80">
      <w:pPr>
        <w:pStyle w:val="Guidance"/>
        <w:ind w:left="284"/>
      </w:pPr>
      <w:r>
        <w:t>FL: We may assume we will send all of the agreements to RAN4 in this meeting.</w:t>
      </w:r>
    </w:p>
    <w:p w14:paraId="5E77B8E2" w14:textId="77777777" w:rsidR="00104BEC" w:rsidRDefault="002C2F80">
      <w:pPr>
        <w:numPr>
          <w:ilvl w:val="0"/>
          <w:numId w:val="35"/>
        </w:numPr>
        <w:spacing w:after="0"/>
        <w:rPr>
          <w:bCs/>
          <w:i/>
          <w:iCs/>
          <w:lang w:val="en-US"/>
        </w:rPr>
      </w:pPr>
      <w:r>
        <w:rPr>
          <w:b/>
          <w:bCs/>
          <w:i/>
          <w:iCs/>
          <w:lang w:val="en-US"/>
        </w:rPr>
        <w:t>(Ericsson, R1-2112339[18]) Proposal 20</w:t>
      </w:r>
      <w:r>
        <w:rPr>
          <w:bCs/>
          <w:i/>
          <w:iCs/>
          <w:lang w:val="en-US"/>
        </w:rPr>
        <w:t>: Introduce the possibility to configure the UE to perform multi UE-RX-TEG - UE RX-TX time difference measurements, i.e. one UE RX-TX time difference measurement for each UE RX TEG and TRP.</w:t>
      </w:r>
    </w:p>
    <w:p w14:paraId="31FC9436" w14:textId="77777777" w:rsidR="00104BEC" w:rsidRDefault="002C2F80">
      <w:pPr>
        <w:pStyle w:val="Guidance"/>
        <w:ind w:left="284"/>
      </w:pPr>
      <w:r>
        <w:t>FL: The proposal seems a straightforward extension of the agreement made for UL RTOA. Further discussion in Proposal 3.3-2.</w:t>
      </w:r>
    </w:p>
    <w:p w14:paraId="41CEBADA" w14:textId="77777777" w:rsidR="00104BEC" w:rsidRDefault="00104BEC"/>
    <w:p w14:paraId="32E311DE" w14:textId="77777777" w:rsidR="00104BEC" w:rsidRDefault="002C2F80">
      <w:pPr>
        <w:pStyle w:val="00BodyText"/>
      </w:pPr>
      <w:r>
        <w:rPr>
          <w:highlight w:val="lightGray"/>
        </w:rPr>
        <w:t>Proposal 3.3a (H)</w:t>
      </w:r>
    </w:p>
    <w:p w14:paraId="4C312EDD" w14:textId="77777777" w:rsidR="00104BEC" w:rsidRDefault="002C2F80">
      <w:pPr>
        <w:rPr>
          <w:i/>
          <w:iCs/>
        </w:rPr>
      </w:pPr>
      <w:r>
        <w:rPr>
          <w:i/>
          <w:iCs/>
        </w:rPr>
        <w:t>Make the following modification on the previous agreement made in RAN#106bis-e:</w:t>
      </w:r>
    </w:p>
    <w:p w14:paraId="15DFBD7D" w14:textId="77777777" w:rsidR="00104BEC" w:rsidRDefault="002C2F80">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437518C9" w14:textId="77777777" w:rsidR="00104BEC" w:rsidRDefault="002C2F80">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color w:val="FF0000"/>
        </w:rPr>
        <w:t> </w:t>
      </w:r>
      <w:r>
        <w:rPr>
          <w:rFonts w:eastAsia="Times New Roman" w:cs="Times"/>
          <w:i/>
        </w:rPr>
        <w:t xml:space="preserve">where the maximum value of N depends on UE capability </w:t>
      </w:r>
      <w:r>
        <w:rPr>
          <w:rFonts w:eastAsia="Times New Roman" w:cs="Times"/>
          <w:i/>
          <w:color w:val="FF0000"/>
          <w:u w:val="single"/>
        </w:rPr>
        <w:t>per band</w:t>
      </w:r>
    </w:p>
    <w:p w14:paraId="7E44AF95"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2C10DBCB"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1DCCCD8B"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54F61C52"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00A952EE"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7ADF1F77" w14:textId="77777777" w:rsidR="00104BEC" w:rsidRDefault="002C2F80">
      <w:pPr>
        <w:numPr>
          <w:ilvl w:val="1"/>
          <w:numId w:val="29"/>
        </w:numPr>
        <w:spacing w:after="0" w:line="240" w:lineRule="auto"/>
        <w:rPr>
          <w:rFonts w:eastAsia="Times New Roman" w:cs="Times"/>
          <w:i/>
        </w:rPr>
      </w:pPr>
      <w:r>
        <w:rPr>
          <w:rFonts w:eastAsia="Times New Roman" w:cs="Times"/>
          <w:i/>
        </w:rPr>
        <w:t>M = [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 xml:space="preserve">other values) </w:t>
      </w:r>
      <w:r>
        <w:rPr>
          <w:rFonts w:eastAsia="Times New Roman" w:cs="Times"/>
          <w:i/>
          <w:color w:val="FF0000"/>
          <w:u w:val="single"/>
        </w:rPr>
        <w:t>per band</w:t>
      </w:r>
    </w:p>
    <w:p w14:paraId="5CC72279"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5E826647"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4B9AA854" w14:textId="77777777" w:rsidR="00104BEC" w:rsidRDefault="00104BEC"/>
    <w:p w14:paraId="073885FF"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790B247"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E793532" w14:textId="77777777" w:rsidR="00104BEC" w:rsidRDefault="002C2F80">
            <w:pPr>
              <w:spacing w:after="0"/>
              <w:rPr>
                <w:b/>
                <w:caps w:val="0"/>
                <w:sz w:val="16"/>
                <w:szCs w:val="16"/>
              </w:rPr>
            </w:pPr>
            <w:r>
              <w:rPr>
                <w:b/>
                <w:sz w:val="16"/>
                <w:szCs w:val="16"/>
              </w:rPr>
              <w:t>Company</w:t>
            </w:r>
          </w:p>
        </w:tc>
        <w:tc>
          <w:tcPr>
            <w:tcW w:w="8811" w:type="dxa"/>
          </w:tcPr>
          <w:p w14:paraId="2AFA836D" w14:textId="77777777" w:rsidR="00104BEC" w:rsidRDefault="002C2F80">
            <w:pPr>
              <w:spacing w:after="0"/>
              <w:rPr>
                <w:b/>
                <w:caps w:val="0"/>
                <w:sz w:val="16"/>
                <w:szCs w:val="16"/>
              </w:rPr>
            </w:pPr>
            <w:r>
              <w:rPr>
                <w:b/>
                <w:sz w:val="16"/>
                <w:szCs w:val="16"/>
              </w:rPr>
              <w:t xml:space="preserve">Comments </w:t>
            </w:r>
          </w:p>
        </w:tc>
      </w:tr>
      <w:tr w:rsidR="00104BEC" w14:paraId="4E28553E" w14:textId="77777777" w:rsidTr="00104BEC">
        <w:trPr>
          <w:trHeight w:val="260"/>
        </w:trPr>
        <w:tc>
          <w:tcPr>
            <w:tcW w:w="1804" w:type="dxa"/>
          </w:tcPr>
          <w:p w14:paraId="35144B2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6693C639" w14:textId="77777777" w:rsidR="00104BEC" w:rsidRDefault="002C2F80">
            <w:pPr>
              <w:spacing w:after="0"/>
              <w:rPr>
                <w:bCs/>
                <w:sz w:val="16"/>
                <w:szCs w:val="16"/>
              </w:rPr>
            </w:pPr>
            <w:r>
              <w:rPr>
                <w:bCs/>
                <w:sz w:val="16"/>
                <w:szCs w:val="16"/>
              </w:rPr>
              <w:t>We agree with the FL proposal, and the maximum number of  UE Rx TEGs per band should be 8 in proposal 3.5a</w:t>
            </w:r>
          </w:p>
        </w:tc>
      </w:tr>
      <w:tr w:rsidR="00104BEC" w14:paraId="191F0324" w14:textId="77777777" w:rsidTr="00104BEC">
        <w:trPr>
          <w:trHeight w:val="260"/>
        </w:trPr>
        <w:tc>
          <w:tcPr>
            <w:tcW w:w="1804" w:type="dxa"/>
          </w:tcPr>
          <w:p w14:paraId="7C5B11DF" w14:textId="77777777" w:rsidR="00104BEC" w:rsidRDefault="002C2F80">
            <w:pPr>
              <w:spacing w:after="0"/>
              <w:rPr>
                <w:bCs/>
                <w:sz w:val="16"/>
                <w:szCs w:val="16"/>
              </w:rPr>
            </w:pPr>
            <w:r>
              <w:rPr>
                <w:bCs/>
                <w:sz w:val="16"/>
                <w:szCs w:val="16"/>
              </w:rPr>
              <w:t>Ericsson</w:t>
            </w:r>
          </w:p>
        </w:tc>
        <w:tc>
          <w:tcPr>
            <w:tcW w:w="8811" w:type="dxa"/>
          </w:tcPr>
          <w:p w14:paraId="4CC99CDC" w14:textId="77777777" w:rsidR="00104BEC" w:rsidRDefault="002C2F80">
            <w:pPr>
              <w:spacing w:after="0"/>
              <w:rPr>
                <w:bCs/>
                <w:sz w:val="16"/>
                <w:szCs w:val="16"/>
              </w:rPr>
            </w:pPr>
            <w:r>
              <w:rPr>
                <w:bCs/>
                <w:sz w:val="16"/>
                <w:szCs w:val="16"/>
              </w:rPr>
              <w:t xml:space="preserve"> Support. </w:t>
            </w:r>
          </w:p>
          <w:p w14:paraId="6D937FB5" w14:textId="77777777" w:rsidR="00104BEC" w:rsidRDefault="00104BEC">
            <w:pPr>
              <w:spacing w:after="0"/>
              <w:rPr>
                <w:bCs/>
                <w:sz w:val="16"/>
                <w:szCs w:val="16"/>
              </w:rPr>
            </w:pPr>
          </w:p>
          <w:p w14:paraId="4E973026" w14:textId="77777777" w:rsidR="00104BEC" w:rsidRDefault="002C2F80">
            <w:pPr>
              <w:spacing w:after="0"/>
              <w:rPr>
                <w:bCs/>
                <w:sz w:val="16"/>
                <w:szCs w:val="16"/>
              </w:rPr>
            </w:pPr>
            <w:r>
              <w:rPr>
                <w:bCs/>
                <w:sz w:val="16"/>
                <w:szCs w:val="16"/>
              </w:rPr>
              <w:t>Regarding the DL PRS configurations needed to enable multi-TEG RSTD reporting, we think this needs to be discussed and decided by RAN1. This could, however, be done under a new separate proposal.</w:t>
            </w:r>
          </w:p>
        </w:tc>
      </w:tr>
      <w:tr w:rsidR="00104BEC" w14:paraId="772F6219" w14:textId="77777777" w:rsidTr="00104BEC">
        <w:trPr>
          <w:trHeight w:val="260"/>
        </w:trPr>
        <w:tc>
          <w:tcPr>
            <w:tcW w:w="1804" w:type="dxa"/>
          </w:tcPr>
          <w:p w14:paraId="55C82DA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B8D4F7D" w14:textId="77777777" w:rsidR="00104BEC" w:rsidRDefault="002C2F80">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104BEC" w14:paraId="19269AC1" w14:textId="77777777" w:rsidTr="00104BEC">
        <w:trPr>
          <w:trHeight w:val="260"/>
        </w:trPr>
        <w:tc>
          <w:tcPr>
            <w:tcW w:w="1804" w:type="dxa"/>
          </w:tcPr>
          <w:p w14:paraId="6FD3444D" w14:textId="77777777" w:rsidR="00104BEC" w:rsidRDefault="002C2F80">
            <w:pPr>
              <w:spacing w:after="0"/>
              <w:rPr>
                <w:bCs/>
                <w:sz w:val="16"/>
                <w:szCs w:val="16"/>
              </w:rPr>
            </w:pPr>
            <w:r>
              <w:rPr>
                <w:bCs/>
                <w:sz w:val="16"/>
                <w:szCs w:val="16"/>
              </w:rPr>
              <w:t>Nokia/NSB</w:t>
            </w:r>
          </w:p>
        </w:tc>
        <w:tc>
          <w:tcPr>
            <w:tcW w:w="8811" w:type="dxa"/>
          </w:tcPr>
          <w:p w14:paraId="16F03B7B" w14:textId="77777777" w:rsidR="00104BEC" w:rsidRDefault="002C2F80">
            <w:pPr>
              <w:spacing w:after="0"/>
              <w:rPr>
                <w:bCs/>
                <w:sz w:val="16"/>
                <w:szCs w:val="16"/>
              </w:rPr>
            </w:pPr>
            <w:r>
              <w:rPr>
                <w:bCs/>
                <w:sz w:val="16"/>
                <w:szCs w:val="16"/>
              </w:rPr>
              <w:t>Okay</w:t>
            </w:r>
          </w:p>
        </w:tc>
      </w:tr>
      <w:tr w:rsidR="00104BEC" w14:paraId="2C49336E" w14:textId="77777777" w:rsidTr="00104BEC">
        <w:trPr>
          <w:trHeight w:val="260"/>
        </w:trPr>
        <w:tc>
          <w:tcPr>
            <w:tcW w:w="1804" w:type="dxa"/>
          </w:tcPr>
          <w:p w14:paraId="790B9302" w14:textId="77777777" w:rsidR="00104BEC" w:rsidRDefault="002C2F80">
            <w:pPr>
              <w:spacing w:after="0"/>
              <w:rPr>
                <w:bCs/>
                <w:sz w:val="16"/>
                <w:szCs w:val="16"/>
              </w:rPr>
            </w:pPr>
            <w:r>
              <w:rPr>
                <w:bCs/>
                <w:sz w:val="16"/>
                <w:szCs w:val="16"/>
              </w:rPr>
              <w:t>Qualcomm</w:t>
            </w:r>
          </w:p>
        </w:tc>
        <w:tc>
          <w:tcPr>
            <w:tcW w:w="8811" w:type="dxa"/>
          </w:tcPr>
          <w:p w14:paraId="4C13BD12" w14:textId="77777777" w:rsidR="00104BEC" w:rsidRDefault="002C2F80">
            <w:pPr>
              <w:spacing w:after="0"/>
              <w:rPr>
                <w:bCs/>
                <w:sz w:val="16"/>
                <w:szCs w:val="16"/>
              </w:rPr>
            </w:pPr>
            <w:r>
              <w:rPr>
                <w:bCs/>
                <w:sz w:val="16"/>
                <w:szCs w:val="16"/>
              </w:rPr>
              <w:t xml:space="preserve">OK </w:t>
            </w:r>
          </w:p>
        </w:tc>
      </w:tr>
      <w:tr w:rsidR="00104BEC" w14:paraId="1A81E93A" w14:textId="77777777" w:rsidTr="00104BEC">
        <w:trPr>
          <w:trHeight w:val="260"/>
        </w:trPr>
        <w:tc>
          <w:tcPr>
            <w:tcW w:w="1804" w:type="dxa"/>
          </w:tcPr>
          <w:p w14:paraId="0F46DF47" w14:textId="77777777" w:rsidR="00104BEC" w:rsidRDefault="002C2F80">
            <w:pPr>
              <w:spacing w:after="0"/>
              <w:rPr>
                <w:bCs/>
                <w:sz w:val="16"/>
                <w:szCs w:val="16"/>
              </w:rPr>
            </w:pPr>
            <w:r>
              <w:rPr>
                <w:bCs/>
                <w:sz w:val="16"/>
                <w:szCs w:val="16"/>
              </w:rPr>
              <w:t>InterDigital</w:t>
            </w:r>
          </w:p>
        </w:tc>
        <w:tc>
          <w:tcPr>
            <w:tcW w:w="8811" w:type="dxa"/>
          </w:tcPr>
          <w:p w14:paraId="2CF051E1" w14:textId="77777777" w:rsidR="00104BEC" w:rsidRDefault="002C2F80">
            <w:pPr>
              <w:spacing w:after="0"/>
              <w:rPr>
                <w:bCs/>
                <w:sz w:val="16"/>
                <w:szCs w:val="16"/>
              </w:rPr>
            </w:pPr>
            <w:r>
              <w:rPr>
                <w:bCs/>
                <w:sz w:val="16"/>
                <w:szCs w:val="16"/>
              </w:rPr>
              <w:t>Support</w:t>
            </w:r>
          </w:p>
        </w:tc>
      </w:tr>
      <w:tr w:rsidR="00104BEC" w14:paraId="136F7493" w14:textId="77777777" w:rsidTr="00104BEC">
        <w:trPr>
          <w:trHeight w:val="260"/>
        </w:trPr>
        <w:tc>
          <w:tcPr>
            <w:tcW w:w="1804" w:type="dxa"/>
          </w:tcPr>
          <w:p w14:paraId="04DD0A4D" w14:textId="77777777" w:rsidR="00104BEC" w:rsidRDefault="002C2F80">
            <w:pPr>
              <w:spacing w:after="0"/>
              <w:rPr>
                <w:bCs/>
                <w:sz w:val="16"/>
                <w:szCs w:val="16"/>
              </w:rPr>
            </w:pPr>
            <w:r>
              <w:rPr>
                <w:bCs/>
                <w:sz w:val="16"/>
                <w:szCs w:val="16"/>
              </w:rPr>
              <w:t>Huawei, HiSilicon</w:t>
            </w:r>
          </w:p>
        </w:tc>
        <w:tc>
          <w:tcPr>
            <w:tcW w:w="8811" w:type="dxa"/>
          </w:tcPr>
          <w:p w14:paraId="2EE0D03D" w14:textId="77777777" w:rsidR="00104BEC" w:rsidRDefault="002C2F80">
            <w:pPr>
              <w:spacing w:after="0"/>
              <w:rPr>
                <w:rFonts w:eastAsiaTheme="minorEastAsia"/>
                <w:bCs/>
                <w:sz w:val="16"/>
                <w:szCs w:val="16"/>
                <w:lang w:eastAsia="zh-CN"/>
              </w:rPr>
            </w:pPr>
            <w:r>
              <w:rPr>
                <w:rFonts w:eastAsiaTheme="minorEastAsia"/>
                <w:bCs/>
                <w:sz w:val="16"/>
                <w:szCs w:val="16"/>
                <w:lang w:eastAsia="zh-CN"/>
              </w:rPr>
              <w:t>One question for clarification on removing (FFS: other values).</w:t>
            </w:r>
          </w:p>
          <w:p w14:paraId="01A18AB5" w14:textId="77777777" w:rsidR="00104BEC" w:rsidRDefault="002C2F80">
            <w:pPr>
              <w:spacing w:after="0"/>
              <w:rPr>
                <w:rFonts w:eastAsiaTheme="minorEastAsia"/>
                <w:bCs/>
                <w:sz w:val="16"/>
                <w:szCs w:val="16"/>
                <w:lang w:eastAsia="zh-CN"/>
              </w:rPr>
            </w:pPr>
            <w:r>
              <w:rPr>
                <w:rFonts w:eastAsiaTheme="minorEastAsia"/>
                <w:bCs/>
                <w:sz w:val="16"/>
                <w:szCs w:val="16"/>
                <w:lang w:eastAsia="zh-CN"/>
              </w:rPr>
              <w:t>Is it clearly understood that if there is no such request, network expects N=1, which means that UE SHALL NOT report the multiple RSTD measurement for the same DL PRS resource with multilple different Rx TEGs?</w:t>
            </w:r>
          </w:p>
          <w:p w14:paraId="2D52ED5D" w14:textId="77777777" w:rsidR="00104BEC" w:rsidRDefault="00104BEC">
            <w:pPr>
              <w:spacing w:after="0"/>
              <w:rPr>
                <w:rFonts w:eastAsiaTheme="minorEastAsia"/>
                <w:bCs/>
                <w:sz w:val="16"/>
                <w:szCs w:val="16"/>
                <w:lang w:eastAsia="zh-CN"/>
              </w:rPr>
            </w:pPr>
          </w:p>
          <w:p w14:paraId="6168D7AF" w14:textId="77777777" w:rsidR="00104BEC" w:rsidRDefault="002C2F80">
            <w:pPr>
              <w:spacing w:after="0"/>
              <w:rPr>
                <w:ins w:id="177" w:author="Ren Da (CATT)" w:date="2021-11-12T10:44:00Z"/>
                <w:rFonts w:eastAsiaTheme="minorEastAsia"/>
                <w:bCs/>
                <w:sz w:val="16"/>
                <w:szCs w:val="16"/>
                <w:lang w:eastAsia="zh-CN"/>
              </w:rPr>
            </w:pPr>
            <w:ins w:id="178" w:author="Ren Da (CATT)" w:date="2021-11-12T10:37:00Z">
              <w:r>
                <w:rPr>
                  <w:rFonts w:eastAsiaTheme="minorEastAsia"/>
                  <w:bCs/>
                  <w:sz w:val="16"/>
                  <w:szCs w:val="16"/>
                  <w:lang w:eastAsia="zh-CN"/>
                </w:rPr>
                <w:t xml:space="preserve">FL: </w:t>
              </w:r>
            </w:ins>
            <w:ins w:id="179" w:author="Ren Da (CATT)" w:date="2021-11-12T10:38:00Z">
              <w:r>
                <w:rPr>
                  <w:rFonts w:eastAsiaTheme="minorEastAsia"/>
                  <w:bCs/>
                  <w:sz w:val="16"/>
                  <w:szCs w:val="16"/>
                  <w:lang w:eastAsia="zh-CN"/>
                </w:rPr>
                <w:t xml:space="preserve">My understanding </w:t>
              </w:r>
            </w:ins>
            <w:ins w:id="180" w:author="Ren Da (CATT)" w:date="2021-11-12T10:41:00Z">
              <w:r>
                <w:rPr>
                  <w:rFonts w:eastAsiaTheme="minorEastAsia"/>
                  <w:bCs/>
                  <w:sz w:val="16"/>
                  <w:szCs w:val="16"/>
                  <w:lang w:eastAsia="zh-CN"/>
                </w:rPr>
                <w:t xml:space="preserve">similar to others, that UE </w:t>
              </w:r>
            </w:ins>
            <w:ins w:id="181" w:author="Ren Da (CATT)" w:date="2021-11-12T10:42:00Z">
              <w:r>
                <w:rPr>
                  <w:rFonts w:eastAsiaTheme="minorEastAsia"/>
                  <w:bCs/>
                  <w:sz w:val="16"/>
                  <w:szCs w:val="16"/>
                  <w:lang w:eastAsia="zh-CN"/>
                </w:rPr>
                <w:t>will follow Rel-16’s behaviour.</w:t>
              </w:r>
            </w:ins>
            <w:ins w:id="182" w:author="Ren Da (CATT)" w:date="2021-11-12T10:45:00Z">
              <w:r>
                <w:rPr>
                  <w:rFonts w:eastAsiaTheme="minorEastAsia"/>
                  <w:bCs/>
                  <w:sz w:val="16"/>
                  <w:szCs w:val="16"/>
                  <w:lang w:eastAsia="zh-CN"/>
                </w:rPr>
                <w:t xml:space="preserve"> </w:t>
              </w:r>
            </w:ins>
            <w:ins w:id="183" w:author="Ren Da (CATT)" w:date="2021-11-12T10:42:00Z">
              <w:r>
                <w:rPr>
                  <w:rFonts w:eastAsiaTheme="minorEastAsia"/>
                  <w:bCs/>
                  <w:sz w:val="16"/>
                  <w:szCs w:val="16"/>
                  <w:lang w:eastAsia="zh-CN"/>
                </w:rPr>
                <w:t xml:space="preserve">However, if UE reports the multiple RSTD measurements for the same DL PRS, </w:t>
              </w:r>
            </w:ins>
            <w:ins w:id="184" w:author="Ren Da (CATT)" w:date="2021-11-12T10:39:00Z">
              <w:r>
                <w:rPr>
                  <w:rFonts w:eastAsiaTheme="minorEastAsia"/>
                  <w:bCs/>
                  <w:sz w:val="16"/>
                  <w:szCs w:val="16"/>
                  <w:lang w:eastAsia="zh-CN"/>
                </w:rPr>
                <w:t xml:space="preserve">I assume it does not mean the measurement </w:t>
              </w:r>
            </w:ins>
            <w:ins w:id="185" w:author="Ren Da (CATT)" w:date="2021-11-12T10:40:00Z">
              <w:r>
                <w:rPr>
                  <w:rFonts w:eastAsiaTheme="minorEastAsia"/>
                  <w:bCs/>
                  <w:sz w:val="16"/>
                  <w:szCs w:val="16"/>
                  <w:lang w:eastAsia="zh-CN"/>
                </w:rPr>
                <w:t xml:space="preserve">report </w:t>
              </w:r>
            </w:ins>
            <w:ins w:id="186" w:author="Ren Da (CATT)" w:date="2021-11-12T10:39:00Z">
              <w:r>
                <w:rPr>
                  <w:rFonts w:eastAsiaTheme="minorEastAsia"/>
                  <w:bCs/>
                  <w:sz w:val="16"/>
                  <w:szCs w:val="16"/>
                  <w:lang w:eastAsia="zh-CN"/>
                </w:rPr>
                <w:t>is invalid</w:t>
              </w:r>
            </w:ins>
            <w:ins w:id="187" w:author="Ren Da (CATT)" w:date="2021-11-12T10:40:00Z">
              <w:r>
                <w:rPr>
                  <w:rFonts w:eastAsiaTheme="minorEastAsia"/>
                  <w:bCs/>
                  <w:sz w:val="16"/>
                  <w:szCs w:val="16"/>
                  <w:lang w:eastAsia="zh-CN"/>
                </w:rPr>
                <w:t xml:space="preserve">. </w:t>
              </w:r>
            </w:ins>
            <w:ins w:id="188" w:author="Ren Da (CATT)" w:date="2021-11-12T10:42:00Z">
              <w:r>
                <w:rPr>
                  <w:rFonts w:eastAsiaTheme="minorEastAsia"/>
                  <w:bCs/>
                  <w:sz w:val="16"/>
                  <w:szCs w:val="16"/>
                  <w:lang w:eastAsia="zh-CN"/>
                </w:rPr>
                <w:t xml:space="preserve">Then, </w:t>
              </w:r>
            </w:ins>
            <w:ins w:id="189" w:author="Ren Da (CATT)" w:date="2021-11-12T10:43:00Z">
              <w:r>
                <w:rPr>
                  <w:rFonts w:eastAsiaTheme="minorEastAsia"/>
                  <w:bCs/>
                  <w:sz w:val="16"/>
                  <w:szCs w:val="16"/>
                  <w:lang w:eastAsia="zh-CN"/>
                </w:rPr>
                <w:t>i</w:t>
              </w:r>
            </w:ins>
            <w:ins w:id="190" w:author="Ren Da (CATT)" w:date="2021-11-12T10:40:00Z">
              <w:r>
                <w:rPr>
                  <w:rFonts w:eastAsiaTheme="minorEastAsia"/>
                  <w:bCs/>
                  <w:sz w:val="16"/>
                  <w:szCs w:val="16"/>
                  <w:lang w:eastAsia="zh-CN"/>
                </w:rPr>
                <w:t xml:space="preserve">t will then be up to the LMF </w:t>
              </w:r>
            </w:ins>
            <w:ins w:id="191" w:author="Ren Da (CATT)" w:date="2021-11-12T10:43:00Z">
              <w:r>
                <w:rPr>
                  <w:rFonts w:eastAsiaTheme="minorEastAsia"/>
                  <w:bCs/>
                  <w:sz w:val="16"/>
                  <w:szCs w:val="16"/>
                  <w:lang w:eastAsia="zh-CN"/>
                </w:rPr>
                <w:t xml:space="preserve">on whether to use or </w:t>
              </w:r>
            </w:ins>
            <w:ins w:id="192" w:author="Ren Da (CATT)" w:date="2021-11-12T10:40:00Z">
              <w:r>
                <w:rPr>
                  <w:rFonts w:eastAsiaTheme="minorEastAsia"/>
                  <w:bCs/>
                  <w:sz w:val="16"/>
                  <w:szCs w:val="16"/>
                  <w:lang w:eastAsia="zh-CN"/>
                </w:rPr>
                <w:t xml:space="preserve">ignore </w:t>
              </w:r>
            </w:ins>
            <w:ins w:id="193" w:author="Ren Da (CATT)" w:date="2021-11-12T10:43:00Z">
              <w:r>
                <w:rPr>
                  <w:rFonts w:eastAsiaTheme="minorEastAsia"/>
                  <w:bCs/>
                  <w:sz w:val="16"/>
                  <w:szCs w:val="16"/>
                  <w:lang w:eastAsia="zh-CN"/>
                </w:rPr>
                <w:t xml:space="preserve">extra </w:t>
              </w:r>
            </w:ins>
            <w:ins w:id="194" w:author="Ren Da (CATT)" w:date="2021-11-12T10:40:00Z">
              <w:r>
                <w:rPr>
                  <w:rFonts w:eastAsiaTheme="minorEastAsia"/>
                  <w:bCs/>
                  <w:sz w:val="16"/>
                  <w:szCs w:val="16"/>
                  <w:lang w:eastAsia="zh-CN"/>
                </w:rPr>
                <w:t>measurements.</w:t>
              </w:r>
            </w:ins>
            <w:ins w:id="195" w:author="Ren Da (CATT)" w:date="2021-11-12T10:44:00Z">
              <w:r>
                <w:rPr>
                  <w:rFonts w:eastAsiaTheme="minorEastAsia"/>
                  <w:bCs/>
                  <w:sz w:val="16"/>
                  <w:szCs w:val="16"/>
                  <w:lang w:eastAsia="zh-CN"/>
                </w:rPr>
                <w:t xml:space="preserve"> </w:t>
              </w:r>
            </w:ins>
          </w:p>
          <w:p w14:paraId="0E27442F" w14:textId="77777777" w:rsidR="00104BEC" w:rsidRDefault="00104BEC">
            <w:pPr>
              <w:spacing w:after="0"/>
              <w:rPr>
                <w:rFonts w:eastAsiaTheme="minorEastAsia"/>
                <w:bCs/>
                <w:sz w:val="16"/>
                <w:szCs w:val="16"/>
                <w:lang w:eastAsia="zh-CN"/>
              </w:rPr>
            </w:pPr>
          </w:p>
        </w:tc>
      </w:tr>
      <w:tr w:rsidR="00104BEC" w14:paraId="7F479C03" w14:textId="77777777" w:rsidTr="00104BEC">
        <w:trPr>
          <w:trHeight w:val="260"/>
        </w:trPr>
        <w:tc>
          <w:tcPr>
            <w:tcW w:w="1804" w:type="dxa"/>
          </w:tcPr>
          <w:p w14:paraId="35D7F967" w14:textId="77777777" w:rsidR="00104BEC" w:rsidRDefault="002C2F80">
            <w:pPr>
              <w:spacing w:after="0"/>
              <w:rPr>
                <w:bCs/>
                <w:sz w:val="16"/>
                <w:szCs w:val="16"/>
              </w:rPr>
            </w:pPr>
            <w:r>
              <w:rPr>
                <w:bCs/>
                <w:sz w:val="16"/>
                <w:szCs w:val="16"/>
              </w:rPr>
              <w:t>OPPO</w:t>
            </w:r>
          </w:p>
        </w:tc>
        <w:tc>
          <w:tcPr>
            <w:tcW w:w="8811" w:type="dxa"/>
          </w:tcPr>
          <w:p w14:paraId="3987C1A1" w14:textId="77777777" w:rsidR="00104BEC" w:rsidRDefault="002C2F80">
            <w:pPr>
              <w:spacing w:after="0"/>
              <w:rPr>
                <w:ins w:id="196" w:author="Ren Da (CATT)" w:date="2021-11-12T10:46:00Z"/>
                <w:rFonts w:eastAsiaTheme="minorEastAsia"/>
                <w:bCs/>
                <w:sz w:val="16"/>
                <w:szCs w:val="16"/>
                <w:lang w:eastAsia="zh-CN"/>
              </w:rPr>
            </w:pPr>
            <w:r>
              <w:rPr>
                <w:rFonts w:eastAsiaTheme="minorEastAsia"/>
                <w:bCs/>
                <w:sz w:val="16"/>
                <w:szCs w:val="16"/>
                <w:lang w:eastAsia="zh-CN"/>
              </w:rPr>
              <w:t>Support. Regarding Huawei’s question, our understanding is that if N is not indicated by LMF, UE will do the measurement following R16 way, i.e., it is up to UE implementation how to use the Rx antennas/pannels. We are open to add the value of “1” to address Huawei’s concern.</w:t>
            </w:r>
          </w:p>
          <w:p w14:paraId="281C15D5" w14:textId="77777777" w:rsidR="00104BEC" w:rsidRDefault="00104BEC">
            <w:pPr>
              <w:spacing w:after="0"/>
              <w:rPr>
                <w:ins w:id="197" w:author="Ren Da (CATT)" w:date="2021-11-12T10:46:00Z"/>
                <w:rFonts w:eastAsiaTheme="minorEastAsia"/>
                <w:bCs/>
                <w:sz w:val="16"/>
                <w:szCs w:val="16"/>
                <w:lang w:eastAsia="zh-CN"/>
              </w:rPr>
            </w:pPr>
          </w:p>
          <w:p w14:paraId="587E45C6" w14:textId="77777777" w:rsidR="00104BEC" w:rsidRDefault="002C2F80">
            <w:pPr>
              <w:spacing w:after="0"/>
              <w:rPr>
                <w:rFonts w:eastAsiaTheme="minorEastAsia"/>
                <w:bCs/>
                <w:sz w:val="16"/>
                <w:szCs w:val="16"/>
                <w:lang w:eastAsia="zh-CN"/>
              </w:rPr>
            </w:pPr>
            <w:ins w:id="198" w:author="Ren Da (CATT)" w:date="2021-11-12T10:46:00Z">
              <w:r>
                <w:rPr>
                  <w:rFonts w:eastAsiaTheme="minorEastAsia"/>
                  <w:bCs/>
                  <w:sz w:val="16"/>
                  <w:szCs w:val="16"/>
                  <w:lang w:eastAsia="zh-CN"/>
                </w:rPr>
                <w:t>FL: I assume the similar reason</w:t>
              </w:r>
            </w:ins>
            <w:ins w:id="199" w:author="Ren Da (CATT)" w:date="2021-11-12T10:47:00Z">
              <w:r>
                <w:rPr>
                  <w:rFonts w:eastAsiaTheme="minorEastAsia"/>
                  <w:bCs/>
                  <w:sz w:val="16"/>
                  <w:szCs w:val="16"/>
                  <w:lang w:eastAsia="zh-CN"/>
                </w:rPr>
                <w:t xml:space="preserve">ing </w:t>
              </w:r>
            </w:ins>
            <w:ins w:id="200" w:author="Ren Da (CATT)" w:date="2021-11-12T10:46:00Z">
              <w:r>
                <w:rPr>
                  <w:rFonts w:eastAsiaTheme="minorEastAsia"/>
                  <w:bCs/>
                  <w:sz w:val="16"/>
                  <w:szCs w:val="16"/>
                  <w:lang w:eastAsia="zh-CN"/>
                </w:rPr>
                <w:t xml:space="preserve">may also apply to </w:t>
              </w:r>
            </w:ins>
            <w:ins w:id="201" w:author="Ren Da (CATT)" w:date="2021-11-12T10:47:00Z">
              <w:r>
                <w:rPr>
                  <w:rFonts w:eastAsiaTheme="minorEastAsia"/>
                  <w:bCs/>
                  <w:sz w:val="16"/>
                  <w:szCs w:val="16"/>
                  <w:lang w:eastAsia="zh-CN"/>
                </w:rPr>
                <w:t xml:space="preserve">the case when UE supports more the N Rx TEGs. </w:t>
              </w:r>
            </w:ins>
            <w:ins w:id="202" w:author="Ren Da (CATT)" w:date="2021-11-12T17:33:00Z">
              <w:r>
                <w:rPr>
                  <w:rFonts w:eastAsiaTheme="minorEastAsia"/>
                  <w:bCs/>
                  <w:sz w:val="16"/>
                  <w:szCs w:val="16"/>
                  <w:lang w:eastAsia="zh-CN"/>
                </w:rPr>
                <w:t xml:space="preserve">It </w:t>
              </w:r>
            </w:ins>
            <w:ins w:id="203" w:author="Ren Da (CATT)" w:date="2021-11-12T10:47:00Z">
              <w:r>
                <w:rPr>
                  <w:rFonts w:eastAsiaTheme="minorEastAsia"/>
                  <w:bCs/>
                  <w:sz w:val="16"/>
                  <w:szCs w:val="16"/>
                  <w:lang w:eastAsia="zh-CN"/>
                </w:rPr>
                <w:t>is up to UE implementation how to use  which N Rx antennas/panels.</w:t>
              </w:r>
            </w:ins>
          </w:p>
        </w:tc>
      </w:tr>
      <w:tr w:rsidR="00104BEC" w14:paraId="279A03B8" w14:textId="77777777" w:rsidTr="00104BEC">
        <w:trPr>
          <w:trHeight w:val="260"/>
        </w:trPr>
        <w:tc>
          <w:tcPr>
            <w:tcW w:w="1804" w:type="dxa"/>
          </w:tcPr>
          <w:p w14:paraId="79390C2F" w14:textId="77777777" w:rsidR="00104BEC" w:rsidRDefault="002C2F80">
            <w:pPr>
              <w:spacing w:after="0"/>
              <w:rPr>
                <w:bCs/>
                <w:sz w:val="16"/>
                <w:szCs w:val="16"/>
              </w:rPr>
            </w:pPr>
            <w:r>
              <w:rPr>
                <w:rFonts w:eastAsiaTheme="minorEastAsia"/>
                <w:bCs/>
                <w:sz w:val="16"/>
                <w:szCs w:val="16"/>
                <w:lang w:eastAsia="zh-CN"/>
              </w:rPr>
              <w:t>Intel</w:t>
            </w:r>
          </w:p>
        </w:tc>
        <w:tc>
          <w:tcPr>
            <w:tcW w:w="8811" w:type="dxa"/>
          </w:tcPr>
          <w:p w14:paraId="1C9552E6"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 the proposal</w:t>
            </w:r>
          </w:p>
        </w:tc>
      </w:tr>
      <w:tr w:rsidR="00104BEC" w14:paraId="3FA2AC80" w14:textId="77777777" w:rsidTr="00104BEC">
        <w:trPr>
          <w:trHeight w:val="260"/>
        </w:trPr>
        <w:tc>
          <w:tcPr>
            <w:tcW w:w="1804" w:type="dxa"/>
          </w:tcPr>
          <w:p w14:paraId="5A8D6C3B"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7E7DEAB9"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Support. We think N=1 is a default UE behavior if UE supports the feature of TEG. So we don</w:t>
            </w:r>
            <w:r>
              <w:rPr>
                <w:rFonts w:eastAsiaTheme="minorEastAsia"/>
                <w:bCs/>
                <w:sz w:val="16"/>
                <w:szCs w:val="16"/>
                <w:lang w:val="en-US" w:eastAsia="zh-CN"/>
              </w:rPr>
              <w:t>’</w:t>
            </w:r>
            <w:r>
              <w:rPr>
                <w:rFonts w:eastAsiaTheme="minorEastAsia" w:hint="eastAsia"/>
                <w:bCs/>
                <w:sz w:val="16"/>
                <w:szCs w:val="16"/>
                <w:lang w:val="en-US" w:eastAsia="zh-CN"/>
              </w:rPr>
              <w:t>t need to mention it explicitly.</w:t>
            </w:r>
          </w:p>
        </w:tc>
      </w:tr>
      <w:tr w:rsidR="00104BEC" w14:paraId="09FD944E" w14:textId="77777777" w:rsidTr="00104BEC">
        <w:trPr>
          <w:trHeight w:val="260"/>
        </w:trPr>
        <w:tc>
          <w:tcPr>
            <w:tcW w:w="1804" w:type="dxa"/>
          </w:tcPr>
          <w:p w14:paraId="5EC0768D" w14:textId="77777777" w:rsidR="00104BEC" w:rsidRDefault="002C2F80">
            <w:pPr>
              <w:spacing w:after="0"/>
              <w:rPr>
                <w:rFonts w:eastAsia="SimSun"/>
                <w:bCs/>
                <w:sz w:val="16"/>
                <w:szCs w:val="16"/>
                <w:lang w:val="en-US" w:eastAsia="zh-CN"/>
              </w:rPr>
            </w:pPr>
            <w:r>
              <w:rPr>
                <w:rFonts w:eastAsiaTheme="minorEastAsia"/>
                <w:bCs/>
                <w:sz w:val="16"/>
                <w:szCs w:val="16"/>
                <w:lang w:eastAsia="zh-CN"/>
              </w:rPr>
              <w:t>NTT DOCOMO</w:t>
            </w:r>
          </w:p>
        </w:tc>
        <w:tc>
          <w:tcPr>
            <w:tcW w:w="8811" w:type="dxa"/>
          </w:tcPr>
          <w:p w14:paraId="1890E713" w14:textId="77777777" w:rsidR="00104BEC" w:rsidRDefault="002C2F80">
            <w:pPr>
              <w:spacing w:after="0"/>
              <w:rPr>
                <w:rFonts w:eastAsiaTheme="minorEastAsia"/>
                <w:bCs/>
                <w:sz w:val="16"/>
                <w:szCs w:val="16"/>
                <w:lang w:val="en-US" w:eastAsia="zh-CN"/>
              </w:rPr>
            </w:pPr>
            <w:r>
              <w:rPr>
                <w:rFonts w:hint="eastAsia"/>
                <w:bCs/>
                <w:sz w:val="16"/>
                <w:szCs w:val="16"/>
              </w:rPr>
              <w:t>Support</w:t>
            </w:r>
          </w:p>
        </w:tc>
      </w:tr>
      <w:tr w:rsidR="00104BEC" w14:paraId="766F8852" w14:textId="77777777" w:rsidTr="00104BEC">
        <w:trPr>
          <w:trHeight w:val="260"/>
        </w:trPr>
        <w:tc>
          <w:tcPr>
            <w:tcW w:w="1804" w:type="dxa"/>
          </w:tcPr>
          <w:p w14:paraId="602F23FD"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0B848ED5" w14:textId="77777777" w:rsidR="00104BEC" w:rsidRDefault="002C2F80">
            <w:pPr>
              <w:spacing w:after="0"/>
              <w:rPr>
                <w:rFonts w:eastAsia="Malgun Gothic"/>
                <w:bCs/>
                <w:sz w:val="16"/>
                <w:szCs w:val="16"/>
                <w:lang w:eastAsia="ko-KR"/>
              </w:rPr>
            </w:pPr>
            <w:r>
              <w:rPr>
                <w:rFonts w:eastAsia="Malgun Gothic"/>
                <w:bCs/>
                <w:sz w:val="16"/>
                <w:szCs w:val="16"/>
                <w:lang w:eastAsia="ko-KR"/>
              </w:rPr>
              <w:t>We are generally fine with FL’s proposal. However, we have a one concern about time stamp (“</w:t>
            </w: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 xml:space="preserve">be the same </w:t>
            </w:r>
            <w:r>
              <w:rPr>
                <w:rFonts w:eastAsia="Times New Roman" w:cs="Times"/>
                <w:i/>
                <w:color w:val="FF0000"/>
              </w:rPr>
              <w:t>or different</w:t>
            </w:r>
            <w:r>
              <w:rPr>
                <w:rFonts w:eastAsia="Times New Roman" w:cs="Times"/>
                <w:i/>
              </w:rPr>
              <w:t xml:space="preserve">.” </w:t>
            </w:r>
            <w:r>
              <w:rPr>
                <w:rFonts w:eastAsia="Malgun Gothic"/>
                <w:bCs/>
                <w:sz w:val="16"/>
                <w:szCs w:val="16"/>
                <w:lang w:eastAsia="ko-KR"/>
              </w:rPr>
              <w:t>Here</w:t>
            </w:r>
            <w:r>
              <w:rPr>
                <w:rFonts w:eastAsia="Times New Roman" w:cs="Times"/>
                <w:i/>
              </w:rPr>
              <w:t xml:space="preserve">, </w:t>
            </w:r>
            <w:r>
              <w:rPr>
                <w:rFonts w:eastAsia="Malgun Gothic"/>
                <w:bCs/>
                <w:sz w:val="16"/>
                <w:szCs w:val="16"/>
                <w:lang w:eastAsia="ko-KR"/>
              </w:rPr>
              <w:t>we want to know the intention that the time stamp can be different in the third sub-bullet. In our understanding, the original intention of the proposal is to let LMF know the difference between Rx TEGs. We cannot understand the motivation that the timestamp can be different. If there are no strongest proponents, we prefer to remove it.</w:t>
            </w:r>
          </w:p>
          <w:p w14:paraId="776846C2" w14:textId="77777777" w:rsidR="00104BEC" w:rsidRDefault="002C2F80">
            <w:pPr>
              <w:spacing w:after="0"/>
              <w:rPr>
                <w:bCs/>
                <w:sz w:val="16"/>
                <w:szCs w:val="16"/>
              </w:rPr>
            </w:pPr>
            <w:ins w:id="204" w:author="Ren Da (CATT)" w:date="2021-11-12T11:58:00Z">
              <w:r>
                <w:rPr>
                  <w:bCs/>
                  <w:sz w:val="16"/>
                  <w:szCs w:val="16"/>
                </w:rPr>
                <w:t xml:space="preserve">FL: </w:t>
              </w:r>
            </w:ins>
            <w:ins w:id="205" w:author="Ren Da (CATT)" w:date="2021-11-12T12:01:00Z">
              <w:r>
                <w:rPr>
                  <w:bCs/>
                  <w:sz w:val="16"/>
                  <w:szCs w:val="16"/>
                </w:rPr>
                <w:t xml:space="preserve">Yes, the original intention of the proposal is to let LMF know the difference between Rx TEGs. </w:t>
              </w:r>
            </w:ins>
            <w:ins w:id="206" w:author="Ren Da (CATT)" w:date="2021-11-12T12:02:00Z">
              <w:r>
                <w:rPr>
                  <w:bCs/>
                  <w:sz w:val="16"/>
                  <w:szCs w:val="16"/>
                </w:rPr>
                <w:t xml:space="preserve">It would be best if the measurements are obtained at the same time. But, one measurement report can have multiple measurements obtained at different times. Thus, </w:t>
              </w:r>
            </w:ins>
            <w:ins w:id="207" w:author="Ren Da (CATT)" w:date="2021-11-12T12:03:00Z">
              <w:r>
                <w:rPr>
                  <w:bCs/>
                  <w:sz w:val="16"/>
                  <w:szCs w:val="16"/>
                </w:rPr>
                <w:t xml:space="preserve">the measurements </w:t>
              </w:r>
            </w:ins>
            <w:ins w:id="208" w:author="Ren Da (CATT)" w:date="2021-11-12T12:04:00Z">
              <w:r>
                <w:rPr>
                  <w:bCs/>
                  <w:sz w:val="16"/>
                  <w:szCs w:val="16"/>
                </w:rPr>
                <w:t xml:space="preserve">from the same DL PRS resource may be measured in different times and thus </w:t>
              </w:r>
            </w:ins>
            <w:ins w:id="209" w:author="Ren Da (CATT)" w:date="2021-11-12T12:03:00Z">
              <w:r>
                <w:rPr>
                  <w:bCs/>
                  <w:sz w:val="16"/>
                  <w:szCs w:val="16"/>
                </w:rPr>
                <w:t xml:space="preserve">have </w:t>
              </w:r>
            </w:ins>
            <w:ins w:id="210" w:author="Ren Da (CATT)" w:date="2021-11-12T12:02:00Z">
              <w:r>
                <w:rPr>
                  <w:bCs/>
                  <w:sz w:val="16"/>
                  <w:szCs w:val="16"/>
                </w:rPr>
                <w:t xml:space="preserve">different timestamps. </w:t>
              </w:r>
            </w:ins>
            <w:ins w:id="211" w:author="Ren Da (CATT)" w:date="2021-11-12T12:05:00Z">
              <w:r>
                <w:rPr>
                  <w:bCs/>
                  <w:sz w:val="16"/>
                  <w:szCs w:val="16"/>
                </w:rPr>
                <w:t xml:space="preserve">Please also see the discussion in previous meeting [19]. </w:t>
              </w:r>
            </w:ins>
          </w:p>
        </w:tc>
      </w:tr>
      <w:tr w:rsidR="00104BEC" w14:paraId="38FDED71" w14:textId="77777777" w:rsidTr="00104BEC">
        <w:trPr>
          <w:trHeight w:val="260"/>
        </w:trPr>
        <w:tc>
          <w:tcPr>
            <w:tcW w:w="1804" w:type="dxa"/>
          </w:tcPr>
          <w:p w14:paraId="2FCD97C5" w14:textId="77777777" w:rsidR="00104BEC" w:rsidRDefault="002C2F80">
            <w:pPr>
              <w:spacing w:after="0"/>
              <w:rPr>
                <w:rFonts w:eastAsia="SimSun"/>
                <w:bCs/>
                <w:sz w:val="16"/>
                <w:szCs w:val="16"/>
                <w:lang w:val="en-US" w:eastAsia="zh-CN"/>
              </w:rPr>
            </w:pPr>
            <w:r>
              <w:rPr>
                <w:rFonts w:eastAsia="Malgun Gothic"/>
                <w:bCs/>
                <w:sz w:val="16"/>
                <w:szCs w:val="16"/>
                <w:lang w:eastAsia="ko-KR"/>
              </w:rPr>
              <w:t>Ericsson</w:t>
            </w:r>
          </w:p>
        </w:tc>
        <w:tc>
          <w:tcPr>
            <w:tcW w:w="8811" w:type="dxa"/>
          </w:tcPr>
          <w:p w14:paraId="7D441C48" w14:textId="77777777" w:rsidR="00104BEC" w:rsidRDefault="002C2F80">
            <w:pPr>
              <w:spacing w:after="0"/>
              <w:rPr>
                <w:rFonts w:eastAsiaTheme="minorEastAsia"/>
                <w:bCs/>
                <w:sz w:val="16"/>
                <w:szCs w:val="16"/>
                <w:lang w:val="en-US" w:eastAsia="zh-CN"/>
              </w:rPr>
            </w:pPr>
            <w:r>
              <w:rPr>
                <w:rFonts w:eastAsia="Malgun Gothic"/>
                <w:bCs/>
                <w:sz w:val="16"/>
                <w:szCs w:val="16"/>
                <w:lang w:eastAsia="ko-KR"/>
              </w:rPr>
              <w:t>We have the same understanding as FL in his reply to LGE question.  We prefer to keep ‘same or different’ for the timestamps part.  Note that this is already an agreement, and we should not change the agreement now.</w:t>
            </w:r>
          </w:p>
        </w:tc>
      </w:tr>
      <w:tr w:rsidR="00104BEC" w14:paraId="0E1A4ECE" w14:textId="77777777" w:rsidTr="00104BEC">
        <w:trPr>
          <w:trHeight w:val="260"/>
        </w:trPr>
        <w:tc>
          <w:tcPr>
            <w:tcW w:w="1804" w:type="dxa"/>
          </w:tcPr>
          <w:p w14:paraId="008AE87D" w14:textId="77777777" w:rsidR="00104BEC" w:rsidRDefault="002C2F80">
            <w:pPr>
              <w:spacing w:after="0"/>
              <w:rPr>
                <w:rFonts w:eastAsia="Malgun Gothic"/>
                <w:bCs/>
                <w:sz w:val="16"/>
                <w:szCs w:val="16"/>
                <w:lang w:eastAsia="ko-KR"/>
              </w:rPr>
            </w:pPr>
            <w:r>
              <w:rPr>
                <w:rFonts w:eastAsia="Malgun Gothic" w:hint="eastAsia"/>
                <w:bCs/>
                <w:sz w:val="16"/>
                <w:szCs w:val="16"/>
                <w:lang w:eastAsia="ko-KR"/>
              </w:rPr>
              <w:t>Huawei, HiSilicon</w:t>
            </w:r>
            <w:r>
              <w:rPr>
                <w:rFonts w:eastAsia="Malgun Gothic"/>
                <w:bCs/>
                <w:sz w:val="16"/>
                <w:szCs w:val="16"/>
                <w:lang w:eastAsia="ko-KR"/>
              </w:rPr>
              <w:t>2</w:t>
            </w:r>
          </w:p>
        </w:tc>
        <w:tc>
          <w:tcPr>
            <w:tcW w:w="8811" w:type="dxa"/>
          </w:tcPr>
          <w:p w14:paraId="6C05AE1E" w14:textId="77777777" w:rsidR="00104BEC" w:rsidRDefault="002C2F80">
            <w:pPr>
              <w:spacing w:after="0"/>
              <w:rPr>
                <w:rFonts w:eastAsia="Malgun Gothic"/>
                <w:bCs/>
                <w:sz w:val="16"/>
                <w:szCs w:val="16"/>
                <w:lang w:eastAsia="ko-KR"/>
              </w:rPr>
            </w:pPr>
            <w:r>
              <w:rPr>
                <w:rFonts w:eastAsia="Malgun Gothic" w:hint="eastAsia"/>
                <w:bCs/>
                <w:sz w:val="16"/>
                <w:szCs w:val="16"/>
                <w:lang w:eastAsia="ko-KR"/>
              </w:rPr>
              <w:t>Reply to FL:</w:t>
            </w:r>
          </w:p>
          <w:p w14:paraId="30F5A345" w14:textId="77777777" w:rsidR="00104BEC" w:rsidRDefault="00104BEC">
            <w:pPr>
              <w:spacing w:after="0"/>
              <w:rPr>
                <w:rFonts w:eastAsia="Malgun Gothic"/>
                <w:bCs/>
                <w:sz w:val="16"/>
                <w:szCs w:val="16"/>
                <w:lang w:eastAsia="ko-KR"/>
              </w:rPr>
            </w:pPr>
          </w:p>
          <w:p w14:paraId="5A856282" w14:textId="77777777" w:rsidR="00104BEC" w:rsidRDefault="002C2F80">
            <w:pPr>
              <w:spacing w:after="0"/>
              <w:rPr>
                <w:rFonts w:eastAsia="Malgun Gothic"/>
                <w:bCs/>
                <w:sz w:val="16"/>
                <w:szCs w:val="16"/>
                <w:lang w:eastAsia="ko-KR"/>
              </w:rPr>
            </w:pPr>
            <w:r>
              <w:rPr>
                <w:rFonts w:eastAsia="Malgun Gothic" w:hint="eastAsia"/>
                <w:bCs/>
                <w:sz w:val="16"/>
                <w:szCs w:val="16"/>
                <w:lang w:eastAsia="ko-KR"/>
              </w:rPr>
              <w:t xml:space="preserve">We </w:t>
            </w:r>
            <w:r>
              <w:rPr>
                <w:rFonts w:eastAsia="Malgun Gothic"/>
                <w:bCs/>
                <w:sz w:val="16"/>
                <w:szCs w:val="16"/>
                <w:lang w:eastAsia="ko-KR"/>
              </w:rPr>
              <w:t>have concern on</w:t>
            </w:r>
            <w:r>
              <w:rPr>
                <w:rFonts w:eastAsia="Malgun Gothic" w:hint="eastAsia"/>
                <w:bCs/>
                <w:sz w:val="16"/>
                <w:szCs w:val="16"/>
                <w:lang w:eastAsia="ko-KR"/>
              </w:rPr>
              <w:t xml:space="preserve"> the comment that if N is not included, UE should </w:t>
            </w:r>
            <w:r>
              <w:rPr>
                <w:rFonts w:eastAsia="Malgun Gothic"/>
                <w:bCs/>
                <w:sz w:val="16"/>
                <w:szCs w:val="16"/>
                <w:lang w:eastAsia="ko-KR"/>
              </w:rPr>
              <w:t>follow Rel-16 behaviour.</w:t>
            </w:r>
          </w:p>
          <w:p w14:paraId="4A210A44" w14:textId="77777777" w:rsidR="00104BEC" w:rsidRDefault="002C2F80">
            <w:pPr>
              <w:spacing w:after="0"/>
              <w:rPr>
                <w:rFonts w:eastAsia="Malgun Gothic"/>
                <w:bCs/>
                <w:sz w:val="16"/>
                <w:szCs w:val="16"/>
                <w:lang w:eastAsia="ko-KR"/>
              </w:rPr>
            </w:pPr>
            <w:r>
              <w:rPr>
                <w:rFonts w:eastAsia="Malgun Gothic"/>
                <w:bCs/>
                <w:sz w:val="16"/>
                <w:szCs w:val="16"/>
                <w:lang w:eastAsia="ko-KR"/>
              </w:rPr>
              <w:t>In fact, we think there are two different signalings:</w:t>
            </w:r>
            <w:r>
              <w:rPr>
                <w:rFonts w:eastAsia="Malgun Gothic" w:hint="eastAsia"/>
                <w:bCs/>
                <w:sz w:val="16"/>
                <w:szCs w:val="16"/>
                <w:lang w:eastAsia="ko-KR"/>
              </w:rPr>
              <w:t xml:space="preserve"> one is to request UE to provide TEG information, while the other is to request to measure the same PRS with N TEGs.</w:t>
            </w:r>
          </w:p>
          <w:p w14:paraId="7093A1E6" w14:textId="77777777" w:rsidR="00104BEC" w:rsidRDefault="002C2F80">
            <w:pPr>
              <w:spacing w:after="0"/>
              <w:rPr>
                <w:rFonts w:eastAsia="Malgun Gothic"/>
                <w:bCs/>
                <w:sz w:val="16"/>
                <w:szCs w:val="16"/>
                <w:lang w:eastAsia="ko-KR"/>
              </w:rPr>
            </w:pPr>
            <w:r>
              <w:rPr>
                <w:rFonts w:eastAsia="Malgun Gothic"/>
                <w:bCs/>
                <w:sz w:val="16"/>
                <w:szCs w:val="16"/>
                <w:lang w:eastAsia="ko-KR"/>
              </w:rPr>
              <w:t>To address this, we prefer to add the following Note</w:t>
            </w:r>
          </w:p>
          <w:p w14:paraId="6AB6F488" w14:textId="77777777" w:rsidR="00104BEC" w:rsidRDefault="002C2F80">
            <w:pPr>
              <w:numPr>
                <w:ilvl w:val="1"/>
                <w:numId w:val="29"/>
              </w:numPr>
              <w:spacing w:after="0" w:line="240" w:lineRule="auto"/>
              <w:rPr>
                <w:rFonts w:eastAsia="Times New Roman" w:cs="Times"/>
                <w:i/>
              </w:rPr>
            </w:pPr>
            <w:r>
              <w:rPr>
                <w:rFonts w:eastAsia="Times New Roman" w:cs="Times"/>
                <w:i/>
              </w:rPr>
              <w:t>Note: if N (or M) is not explicitly included it is up to UE (or TRP) to determine the number of Rx TEGs for the same PRS/SRS.</w:t>
            </w:r>
          </w:p>
          <w:p w14:paraId="07CFE88A" w14:textId="77777777" w:rsidR="00104BEC" w:rsidRDefault="00104BEC">
            <w:pPr>
              <w:spacing w:after="0"/>
              <w:rPr>
                <w:rFonts w:eastAsia="Malgun Gothic"/>
                <w:bCs/>
                <w:sz w:val="16"/>
                <w:szCs w:val="16"/>
                <w:lang w:eastAsia="ko-KR"/>
              </w:rPr>
            </w:pPr>
          </w:p>
          <w:p w14:paraId="4E18B586" w14:textId="77777777" w:rsidR="00104BEC" w:rsidRDefault="002C2F80">
            <w:pPr>
              <w:spacing w:after="0"/>
              <w:rPr>
                <w:rFonts w:eastAsia="Malgun Gothic"/>
                <w:bCs/>
                <w:sz w:val="16"/>
                <w:szCs w:val="16"/>
                <w:lang w:eastAsia="ko-KR"/>
              </w:rPr>
            </w:pPr>
            <w:r>
              <w:rPr>
                <w:rFonts w:eastAsia="Malgun Gothic" w:hint="eastAsia"/>
                <w:bCs/>
                <w:sz w:val="16"/>
                <w:szCs w:val="16"/>
                <w:lang w:eastAsia="ko-KR"/>
              </w:rPr>
              <w:t xml:space="preserve">Another question for clarification is that if we say </w:t>
            </w:r>
            <w:r>
              <w:rPr>
                <w:rFonts w:eastAsia="Malgun Gothic"/>
                <w:bCs/>
                <w:sz w:val="16"/>
                <w:szCs w:val="16"/>
                <w:lang w:eastAsia="ko-KR"/>
              </w:rPr>
              <w:t>the maximum value of N depends on UE capability per band</w:t>
            </w:r>
            <w:r>
              <w:rPr>
                <w:rFonts w:eastAsia="Malgun Gothic" w:hint="eastAsia"/>
                <w:bCs/>
                <w:sz w:val="16"/>
                <w:szCs w:val="16"/>
                <w:lang w:eastAsia="ko-KR"/>
              </w:rPr>
              <w:t>, we would like to understand the following implications</w:t>
            </w:r>
          </w:p>
          <w:p w14:paraId="24F8A2C8" w14:textId="77777777" w:rsidR="00104BEC" w:rsidRDefault="002C2F80">
            <w:pPr>
              <w:pStyle w:val="ListParagraph"/>
              <w:numPr>
                <w:ilvl w:val="0"/>
                <w:numId w:val="40"/>
              </w:numPr>
              <w:rPr>
                <w:rFonts w:eastAsia="Malgun Gothic"/>
                <w:bCs/>
                <w:sz w:val="16"/>
                <w:szCs w:val="16"/>
                <w:lang w:eastAsia="ko-KR"/>
              </w:rPr>
            </w:pPr>
            <w:r>
              <w:rPr>
                <w:rFonts w:eastAsia="Malgun Gothic" w:hint="eastAsia"/>
                <w:bCs/>
                <w:sz w:val="16"/>
                <w:szCs w:val="16"/>
                <w:lang w:eastAsia="ko-KR"/>
              </w:rPr>
              <w:t>Should different N be</w:t>
            </w:r>
            <w:r>
              <w:rPr>
                <w:rFonts w:eastAsia="Malgun Gothic"/>
                <w:bCs/>
                <w:sz w:val="16"/>
                <w:szCs w:val="16"/>
                <w:lang w:eastAsia="ko-KR"/>
              </w:rPr>
              <w:t xml:space="preserve"> set to frequency layers on different bands? Or alternatively, should a single N be present per request, or multiple Ns be present while each N corresponds to a frequency layer? We would only support a single N value per request.</w:t>
            </w:r>
          </w:p>
          <w:p w14:paraId="7189A8F9" w14:textId="77777777" w:rsidR="00104BEC" w:rsidRDefault="002C2F80">
            <w:pPr>
              <w:pStyle w:val="ListParagraph"/>
              <w:numPr>
                <w:ilvl w:val="0"/>
                <w:numId w:val="40"/>
              </w:numPr>
              <w:rPr>
                <w:rFonts w:eastAsia="Malgun Gothic"/>
                <w:bCs/>
                <w:sz w:val="16"/>
                <w:szCs w:val="16"/>
                <w:lang w:eastAsia="ko-KR"/>
              </w:rPr>
            </w:pPr>
            <w:r>
              <w:rPr>
                <w:rFonts w:eastAsia="Malgun Gothic"/>
                <w:bCs/>
                <w:sz w:val="16"/>
                <w:szCs w:val="16"/>
                <w:lang w:eastAsia="ko-KR"/>
              </w:rPr>
              <w:t xml:space="preserve">If it is a single N per request. How should we interpret the sentence that the maximum value of N depends on UE capability? Should it be smaller than the </w:t>
            </w:r>
            <w:r>
              <w:rPr>
                <w:rFonts w:eastAsia="Malgun Gothic"/>
                <w:b/>
                <w:bCs/>
                <w:sz w:val="16"/>
                <w:szCs w:val="16"/>
                <w:lang w:eastAsia="ko-KR"/>
              </w:rPr>
              <w:t xml:space="preserve">maximum </w:t>
            </w:r>
            <w:r>
              <w:rPr>
                <w:rFonts w:eastAsia="Malgun Gothic"/>
                <w:bCs/>
                <w:sz w:val="16"/>
                <w:szCs w:val="16"/>
                <w:lang w:eastAsia="ko-KR"/>
              </w:rPr>
              <w:t xml:space="preserve">or </w:t>
            </w:r>
            <w:r>
              <w:rPr>
                <w:rFonts w:eastAsia="Malgun Gothic"/>
                <w:b/>
                <w:bCs/>
                <w:sz w:val="16"/>
                <w:szCs w:val="16"/>
                <w:lang w:eastAsia="ko-KR"/>
              </w:rPr>
              <w:t>minimum</w:t>
            </w:r>
            <w:r>
              <w:rPr>
                <w:rFonts w:eastAsia="Malgun Gothic"/>
                <w:bCs/>
                <w:sz w:val="16"/>
                <w:szCs w:val="16"/>
                <w:lang w:eastAsia="ko-KR"/>
              </w:rPr>
              <w:t xml:space="preserve"> across the capability reported on the concerned bands?</w:t>
            </w:r>
          </w:p>
          <w:p w14:paraId="49243BE3" w14:textId="77777777" w:rsidR="00104BEC" w:rsidRDefault="002C2F80">
            <w:pPr>
              <w:pStyle w:val="ListParagraph"/>
              <w:numPr>
                <w:ilvl w:val="0"/>
                <w:numId w:val="40"/>
              </w:numPr>
              <w:rPr>
                <w:rFonts w:eastAsia="Malgun Gothic"/>
                <w:bCs/>
                <w:sz w:val="16"/>
                <w:szCs w:val="16"/>
                <w:lang w:eastAsia="ko-KR"/>
              </w:rPr>
            </w:pPr>
            <w:r>
              <w:rPr>
                <w:rFonts w:eastAsia="Malgun Gothic"/>
                <w:bCs/>
                <w:sz w:val="16"/>
                <w:szCs w:val="16"/>
                <w:lang w:eastAsia="ko-KR"/>
              </w:rPr>
              <w:t>For M per band, is the intention of have band indicator in associated with M in the measurement request? Why do we need per band here?</w:t>
            </w:r>
          </w:p>
        </w:tc>
      </w:tr>
      <w:tr w:rsidR="00104BEC" w14:paraId="222D1945" w14:textId="77777777" w:rsidTr="00104BEC">
        <w:trPr>
          <w:trHeight w:val="260"/>
        </w:trPr>
        <w:tc>
          <w:tcPr>
            <w:tcW w:w="1804" w:type="dxa"/>
          </w:tcPr>
          <w:p w14:paraId="224DF86C" w14:textId="77777777" w:rsidR="00104BEC" w:rsidRDefault="002C2F80">
            <w:pPr>
              <w:spacing w:after="0"/>
              <w:rPr>
                <w:rFonts w:eastAsia="Malgun Gothic"/>
                <w:bCs/>
                <w:sz w:val="16"/>
                <w:szCs w:val="16"/>
                <w:lang w:eastAsia="ko-KR"/>
              </w:rPr>
            </w:pPr>
            <w:r>
              <w:rPr>
                <w:rFonts w:eastAsiaTheme="minorEastAsia"/>
                <w:bCs/>
                <w:sz w:val="16"/>
                <w:szCs w:val="16"/>
                <w:lang w:eastAsia="zh-CN"/>
              </w:rPr>
              <w:t>Qualcomm</w:t>
            </w:r>
          </w:p>
        </w:tc>
        <w:tc>
          <w:tcPr>
            <w:tcW w:w="8811" w:type="dxa"/>
          </w:tcPr>
          <w:p w14:paraId="24401AEE" w14:textId="77777777" w:rsidR="00104BEC" w:rsidRDefault="002C2F80">
            <w:pPr>
              <w:spacing w:after="0"/>
              <w:rPr>
                <w:bCs/>
                <w:sz w:val="16"/>
                <w:szCs w:val="16"/>
              </w:rPr>
            </w:pPr>
            <w:r>
              <w:rPr>
                <w:bCs/>
                <w:sz w:val="16"/>
                <w:szCs w:val="16"/>
              </w:rPr>
              <w:t>Support. Even though we understand the questions that HW/HiSi is asking, but to us these are secondary details, and we need to main feature agreed. To answer the questions from our side:</w:t>
            </w:r>
          </w:p>
          <w:p w14:paraId="4A55F22E" w14:textId="77777777" w:rsidR="00104BEC" w:rsidRDefault="002C2F80">
            <w:pPr>
              <w:pStyle w:val="ListParagraph"/>
              <w:numPr>
                <w:ilvl w:val="0"/>
                <w:numId w:val="41"/>
              </w:numPr>
              <w:rPr>
                <w:bCs/>
                <w:sz w:val="16"/>
                <w:szCs w:val="16"/>
              </w:rPr>
            </w:pPr>
            <w:r>
              <w:rPr>
                <w:bCs/>
                <w:sz w:val="16"/>
                <w:szCs w:val="16"/>
              </w:rPr>
              <w:t>Yes we think its 2 different requests: One to start reporting TEGs, the other to do measurements with multiple TEGs. If the latter request is not there, clearly it is up to the UE what to do.</w:t>
            </w:r>
          </w:p>
          <w:p w14:paraId="5E38A0C2" w14:textId="77777777" w:rsidR="00104BEC" w:rsidRDefault="002C2F80">
            <w:pPr>
              <w:pStyle w:val="ListParagraph"/>
              <w:numPr>
                <w:ilvl w:val="0"/>
                <w:numId w:val="41"/>
              </w:numPr>
              <w:rPr>
                <w:bCs/>
                <w:sz w:val="16"/>
                <w:szCs w:val="16"/>
              </w:rPr>
            </w:pPr>
            <w:r>
              <w:rPr>
                <w:bCs/>
                <w:sz w:val="16"/>
                <w:szCs w:val="16"/>
              </w:rPr>
              <w:t xml:space="preserve">We are fine with Single request, and not per PFL; but we can accept to be per PFL; it is more general and forward compatible. </w:t>
            </w:r>
          </w:p>
          <w:p w14:paraId="3D7C0858" w14:textId="77777777" w:rsidR="00104BEC" w:rsidRDefault="002C2F80">
            <w:pPr>
              <w:pStyle w:val="ListParagraph"/>
              <w:numPr>
                <w:ilvl w:val="0"/>
                <w:numId w:val="41"/>
              </w:numPr>
              <w:rPr>
                <w:bCs/>
                <w:sz w:val="16"/>
                <w:szCs w:val="16"/>
              </w:rPr>
            </w:pPr>
            <w:r>
              <w:rPr>
                <w:bCs/>
                <w:sz w:val="16"/>
                <w:szCs w:val="16"/>
              </w:rPr>
              <w:t xml:space="preserve">From our side, even if LMF requests for more than what the UE can do, this would not change the UE behavior. </w:t>
            </w:r>
          </w:p>
          <w:p w14:paraId="5A58F7F3" w14:textId="77777777" w:rsidR="00104BEC" w:rsidRDefault="002C2F80">
            <w:pPr>
              <w:pStyle w:val="ListParagraph"/>
              <w:numPr>
                <w:ilvl w:val="0"/>
                <w:numId w:val="41"/>
              </w:numPr>
              <w:rPr>
                <w:bCs/>
                <w:sz w:val="16"/>
                <w:szCs w:val="16"/>
              </w:rPr>
            </w:pPr>
            <w:r>
              <w:rPr>
                <w:bCs/>
                <w:sz w:val="16"/>
                <w:szCs w:val="16"/>
              </w:rPr>
              <w:t xml:space="preserve">OK to remove the “per band” for the gNB. </w:t>
            </w:r>
          </w:p>
        </w:tc>
      </w:tr>
      <w:tr w:rsidR="00104BEC" w14:paraId="4F39F668" w14:textId="77777777" w:rsidTr="00104BEC">
        <w:trPr>
          <w:trHeight w:val="260"/>
        </w:trPr>
        <w:tc>
          <w:tcPr>
            <w:tcW w:w="1804" w:type="dxa"/>
          </w:tcPr>
          <w:p w14:paraId="372F267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6E25D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Qualcomm: </w:t>
            </w:r>
            <w:r>
              <w:rPr>
                <w:rFonts w:eastAsiaTheme="minorEastAsia" w:hint="eastAsia"/>
                <w:bCs/>
                <w:sz w:val="16"/>
                <w:szCs w:val="16"/>
                <w:lang w:eastAsia="zh-CN"/>
              </w:rPr>
              <w:t>W</w:t>
            </w:r>
            <w:r>
              <w:rPr>
                <w:rFonts w:eastAsiaTheme="minorEastAsia"/>
                <w:bCs/>
                <w:sz w:val="16"/>
                <w:szCs w:val="16"/>
                <w:lang w:eastAsia="zh-CN"/>
              </w:rPr>
              <w:t>e want to emphasize that this is the last meeting of the open WI, and prefer not to leave FFS.</w:t>
            </w:r>
          </w:p>
          <w:p w14:paraId="5520FDF3" w14:textId="77777777" w:rsidR="00104BEC" w:rsidRDefault="00104BEC">
            <w:pPr>
              <w:spacing w:after="0"/>
              <w:rPr>
                <w:rFonts w:eastAsiaTheme="minorEastAsia"/>
                <w:bCs/>
                <w:sz w:val="16"/>
                <w:szCs w:val="16"/>
                <w:lang w:eastAsia="zh-CN"/>
              </w:rPr>
            </w:pPr>
          </w:p>
          <w:p w14:paraId="6DBB43F8"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 with the following modification.</w:t>
            </w:r>
          </w:p>
          <w:p w14:paraId="442B6220" w14:textId="77777777" w:rsidR="00104BEC" w:rsidRDefault="00104BEC">
            <w:pPr>
              <w:spacing w:after="0"/>
              <w:rPr>
                <w:rFonts w:eastAsiaTheme="minorEastAsia"/>
                <w:bCs/>
                <w:sz w:val="16"/>
                <w:szCs w:val="16"/>
                <w:lang w:eastAsia="zh-CN"/>
              </w:rPr>
            </w:pPr>
          </w:p>
          <w:p w14:paraId="4F604828" w14:textId="77777777" w:rsidR="00104BEC" w:rsidRDefault="002C2F80">
            <w:pPr>
              <w:numPr>
                <w:ilvl w:val="0"/>
                <w:numId w:val="29"/>
              </w:numPr>
              <w:spacing w:after="0" w:line="240" w:lineRule="auto"/>
              <w:rPr>
                <w:rFonts w:eastAsia="Times New Roman" w:cs="Times"/>
                <w:i/>
              </w:rPr>
            </w:pPr>
            <w:r>
              <w:rPr>
                <w:rFonts w:eastAsia="Times New Roman" w:cs="Times"/>
                <w:i/>
              </w:rPr>
              <w:lastRenderedPageBreak/>
              <w:t>Subject to UE capability, support the LMF to request a UE to optionally measure the same DL PRS resource of a TRP with N different UE Rx TEGs and report the corresponding multiple RSTD measurements.</w:t>
            </w:r>
          </w:p>
          <w:p w14:paraId="3BBCFAE7" w14:textId="77777777" w:rsidR="00104BEC" w:rsidRPr="00104BEC" w:rsidRDefault="002C2F80">
            <w:pPr>
              <w:numPr>
                <w:ilvl w:val="1"/>
                <w:numId w:val="29"/>
              </w:numPr>
              <w:spacing w:after="0" w:line="240" w:lineRule="auto"/>
              <w:rPr>
                <w:ins w:id="212" w:author="Huawei - Huangsu 1115" w:date="2021-11-15T15:32:00Z"/>
                <w:rFonts w:eastAsia="Times New Roman" w:cs="Times"/>
                <w:i/>
                <w:rPrChange w:id="213" w:author="Huawei - Huangsu 1115" w:date="2021-11-15T15:32:00Z">
                  <w:rPr>
                    <w:ins w:id="214" w:author="Huawei - Huangsu 1115" w:date="2021-11-15T15:32:00Z"/>
                    <w:rFonts w:eastAsia="Times New Roman" w:cs="Times"/>
                    <w:i/>
                    <w:color w:val="FF0000"/>
                    <w:u w:val="single"/>
                  </w:rPr>
                </w:rPrChange>
              </w:rPr>
              <w:pPrChange w:id="215" w:author="Unknown" w:date="2021-11-15T15:34:00Z">
                <w:pPr>
                  <w:numPr>
                    <w:ilvl w:val="2"/>
                    <w:numId w:val="29"/>
                  </w:numPr>
                  <w:spacing w:after="0" w:line="240" w:lineRule="auto"/>
                  <w:ind w:left="2160" w:hanging="360"/>
                </w:pPr>
              </w:pPrChange>
            </w:pPr>
            <w:r>
              <w:rPr>
                <w:rFonts w:eastAsia="Times New Roman" w:cs="Times"/>
                <w:i/>
              </w:rPr>
              <w:t>N=[2, 3, 4, 6, 8]</w:t>
            </w:r>
            <w:r>
              <w:rPr>
                <w:rStyle w:val="apple-converted-space"/>
                <w:rFonts w:eastAsia="Times New Roman" w:cs="Times"/>
                <w:i/>
              </w:rPr>
              <w:t> </w:t>
            </w:r>
            <w:ins w:id="216" w:author="Huawei - Huangsu 1115" w:date="2021-11-15T15:35:00Z">
              <w:r>
                <w:rPr>
                  <w:rStyle w:val="apple-converted-space"/>
                  <w:rFonts w:eastAsia="Times New Roman" w:cs="Times"/>
                  <w:i/>
                </w:rPr>
                <w:t xml:space="preserve">is </w:t>
              </w:r>
            </w:ins>
            <w:ins w:id="217" w:author="Huawei - Huangsu 1115" w:date="2021-11-15T15:36:00Z">
              <w:r>
                <w:rPr>
                  <w:rStyle w:val="apple-converted-space"/>
                  <w:rFonts w:eastAsia="Times New Roman" w:cs="Times"/>
                  <w:i/>
                </w:rPr>
                <w:t>common to</w:t>
              </w:r>
            </w:ins>
            <w:ins w:id="218" w:author="Huawei - Huangsu 1115" w:date="2021-11-15T15:35:00Z">
              <w:r>
                <w:rPr>
                  <w:rStyle w:val="apple-converted-space"/>
                  <w:rFonts w:eastAsia="Times New Roman" w:cs="Times"/>
                  <w:i/>
                </w:rPr>
                <w:t xml:space="preserve"> all positioning frequency layers</w:t>
              </w:r>
            </w:ins>
            <w:del w:id="219" w:author="Huawei - Huangsu 1115" w:date="2021-11-15T15:32:00Z">
              <w:r>
                <w:rPr>
                  <w:rFonts w:eastAsia="Times New Roman" w:cs="Times"/>
                  <w:i/>
                  <w:strike/>
                  <w:color w:val="FF0000"/>
                </w:rPr>
                <w:delText>(FFS:</w:delText>
              </w:r>
              <w:r>
                <w:rPr>
                  <w:rStyle w:val="apple-converted-space"/>
                  <w:rFonts w:eastAsia="Times New Roman" w:cs="Times"/>
                  <w:i/>
                  <w:strike/>
                  <w:color w:val="FF0000"/>
                </w:rPr>
                <w:delText> </w:delText>
              </w:r>
              <w:r>
                <w:rPr>
                  <w:rFonts w:eastAsia="Times New Roman" w:cs="Times"/>
                  <w:i/>
                  <w:strike/>
                  <w:color w:val="FF0000"/>
                </w:rPr>
                <w:delText>other values),</w:delText>
              </w:r>
              <w:r>
                <w:rPr>
                  <w:rStyle w:val="apple-converted-space"/>
                  <w:rFonts w:eastAsia="Times New Roman" w:cs="Times"/>
                  <w:i/>
                  <w:color w:val="FF0000"/>
                </w:rPr>
                <w:delText> </w:delText>
              </w:r>
              <w:r>
                <w:rPr>
                  <w:rFonts w:eastAsia="Times New Roman" w:cs="Times"/>
                  <w:i/>
                </w:rPr>
                <w:delText xml:space="preserve">where the maximum value of N depends on UE capability </w:delText>
              </w:r>
              <w:r>
                <w:rPr>
                  <w:rFonts w:eastAsia="Times New Roman" w:cs="Times"/>
                  <w:i/>
                  <w:color w:val="FF0000"/>
                  <w:u w:val="single"/>
                </w:rPr>
                <w:delText>per band</w:delText>
              </w:r>
            </w:del>
          </w:p>
          <w:p w14:paraId="5BF2379F" w14:textId="77777777" w:rsidR="00104BEC" w:rsidRDefault="002C2F80">
            <w:pPr>
              <w:numPr>
                <w:ilvl w:val="1"/>
                <w:numId w:val="29"/>
              </w:numPr>
              <w:spacing w:after="0" w:line="240" w:lineRule="auto"/>
              <w:rPr>
                <w:rFonts w:eastAsia="Times New Roman" w:cs="Times"/>
                <w:i/>
              </w:rPr>
              <w:pPrChange w:id="220" w:author="Unknown" w:date="2021-11-15T15:33:00Z">
                <w:pPr>
                  <w:numPr>
                    <w:ilvl w:val="2"/>
                    <w:numId w:val="29"/>
                  </w:numPr>
                  <w:spacing w:after="0" w:line="240" w:lineRule="auto"/>
                  <w:ind w:left="2160" w:hanging="360"/>
                </w:pPr>
              </w:pPrChange>
            </w:pPr>
            <w:ins w:id="221" w:author="Huawei - Huangsu 1115" w:date="2021-11-15T15:32:00Z">
              <w:r>
                <w:rPr>
                  <w:rFonts w:eastAsia="Times New Roman" w:cs="Times"/>
                  <w:i/>
                </w:rPr>
                <w:t>Note: if N is not explicitly included it is up to UE to determine the number of Rx TEGs for the same PRS</w:t>
              </w:r>
            </w:ins>
          </w:p>
          <w:p w14:paraId="764CC871"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7AB296A7" w14:textId="77777777" w:rsidR="00104BEC" w:rsidRDefault="002C2F80">
            <w:pPr>
              <w:numPr>
                <w:ilvl w:val="1"/>
                <w:numId w:val="29"/>
              </w:numPr>
              <w:spacing w:after="0" w:line="240" w:lineRule="auto"/>
              <w:rPr>
                <w:del w:id="222" w:author="Huawei - Huangsu 1115" w:date="2021-11-15T15:33:00Z"/>
                <w:rFonts w:eastAsia="Times New Roman" w:cs="Times"/>
                <w:i/>
              </w:rPr>
            </w:pPr>
            <w:del w:id="223" w:author="Huawei - Huangsu 1115" w:date="2021-11-15T15:33:00Z">
              <w:r>
                <w:rPr>
                  <w:rFonts w:eastAsia="Times New Roman" w:cs="Times"/>
                  <w:i/>
                </w:rPr>
                <w:delText>FFS: details of the signalling, procedures, and UE capability</w:delText>
              </w:r>
            </w:del>
          </w:p>
          <w:p w14:paraId="304A6B65"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3206DCBB"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4C4EC002"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0428F0E9" w14:textId="77777777" w:rsidR="00104BEC" w:rsidRPr="00104BEC" w:rsidRDefault="002C2F80">
            <w:pPr>
              <w:numPr>
                <w:ilvl w:val="1"/>
                <w:numId w:val="29"/>
              </w:numPr>
              <w:spacing w:after="0" w:line="240" w:lineRule="auto"/>
              <w:rPr>
                <w:ins w:id="224" w:author="Huawei - Huangsu 1115" w:date="2021-11-15T15:33:00Z"/>
                <w:rFonts w:eastAsia="Times New Roman" w:cs="Times"/>
                <w:i/>
                <w:rPrChange w:id="225" w:author="Huawei - Huangsu 1115" w:date="2021-11-15T15:33:00Z">
                  <w:rPr>
                    <w:ins w:id="226" w:author="Huawei - Huangsu 1115" w:date="2021-11-15T15:33:00Z"/>
                    <w:rFonts w:eastAsia="Times New Roman" w:cs="Times"/>
                    <w:i/>
                    <w:color w:val="FF0000"/>
                    <w:u w:val="single"/>
                  </w:rPr>
                </w:rPrChange>
              </w:rPr>
            </w:pPr>
            <w:r>
              <w:rPr>
                <w:rFonts w:eastAsia="Times New Roman" w:cs="Times"/>
                <w:i/>
              </w:rPr>
              <w:t>M = [2, 3, 4, 6, 8]</w:t>
            </w:r>
            <w:ins w:id="227" w:author="Huawei - Huangsu 1115" w:date="2021-11-15T15:35:00Z">
              <w:r>
                <w:rPr>
                  <w:rStyle w:val="apple-converted-space"/>
                  <w:rFonts w:eastAsia="Times New Roman" w:cs="Times"/>
                  <w:i/>
                </w:rPr>
                <w:t xml:space="preserve">  is </w:t>
              </w:r>
            </w:ins>
            <w:ins w:id="228" w:author="Huawei - Huangsu 1115" w:date="2021-11-15T15:36:00Z">
              <w:r>
                <w:rPr>
                  <w:rStyle w:val="apple-converted-space"/>
                  <w:rFonts w:eastAsia="Times New Roman" w:cs="Times"/>
                  <w:i/>
                </w:rPr>
                <w:t>common to all SRS resources in a</w:t>
              </w:r>
            </w:ins>
            <w:ins w:id="229" w:author="Huawei - Huangsu 1115" w:date="2021-11-15T15:37:00Z">
              <w:r>
                <w:rPr>
                  <w:rStyle w:val="apple-converted-space"/>
                  <w:rFonts w:eastAsia="Times New Roman" w:cs="Times"/>
                  <w:i/>
                </w:rPr>
                <w:t xml:space="preserve"> measurement request</w:t>
              </w:r>
            </w:ins>
            <w:del w:id="230" w:author="Huawei - Huangsu 1115" w:date="2021-11-15T15:33:00Z">
              <w:r>
                <w:rPr>
                  <w:rStyle w:val="apple-converted-space"/>
                  <w:rFonts w:eastAsia="Times New Roman" w:cs="Times"/>
                  <w:i/>
                </w:rPr>
                <w:delText> </w:delText>
              </w:r>
              <w:r>
                <w:rPr>
                  <w:rFonts w:eastAsia="Times New Roman" w:cs="Times"/>
                  <w:i/>
                  <w:strike/>
                  <w:color w:val="FF0000"/>
                </w:rPr>
                <w:delText>(FFS:</w:delText>
              </w:r>
              <w:r>
                <w:rPr>
                  <w:rStyle w:val="apple-converted-space"/>
                  <w:rFonts w:eastAsia="Times New Roman" w:cs="Times"/>
                  <w:i/>
                  <w:strike/>
                  <w:color w:val="FF0000"/>
                </w:rPr>
                <w:delText> </w:delText>
              </w:r>
              <w:r>
                <w:rPr>
                  <w:rFonts w:eastAsia="Times New Roman" w:cs="Times"/>
                  <w:i/>
                  <w:strike/>
                  <w:color w:val="FF0000"/>
                </w:rPr>
                <w:delText xml:space="preserve">other values) </w:delText>
              </w:r>
              <w:r>
                <w:rPr>
                  <w:rFonts w:eastAsia="Times New Roman" w:cs="Times"/>
                  <w:i/>
                  <w:color w:val="FF0000"/>
                  <w:u w:val="single"/>
                </w:rPr>
                <w:delText>per band</w:delText>
              </w:r>
            </w:del>
          </w:p>
          <w:p w14:paraId="31AEC880" w14:textId="77777777" w:rsidR="00104BEC" w:rsidRDefault="002C2F80">
            <w:pPr>
              <w:numPr>
                <w:ilvl w:val="1"/>
                <w:numId w:val="29"/>
              </w:numPr>
              <w:spacing w:after="0" w:line="240" w:lineRule="auto"/>
              <w:rPr>
                <w:rFonts w:eastAsia="Times New Roman" w:cs="Times"/>
                <w:i/>
              </w:rPr>
            </w:pPr>
            <w:ins w:id="231" w:author="Huawei - Huangsu 1115" w:date="2021-11-15T15:33:00Z">
              <w:r>
                <w:rPr>
                  <w:rFonts w:eastAsia="Times New Roman" w:cs="Times"/>
                  <w:i/>
                </w:rPr>
                <w:t>Note: if M is not explicitly included it is up to TRP to determine the number of Rx TEGs for the same SRS.</w:t>
              </w:r>
            </w:ins>
          </w:p>
          <w:p w14:paraId="194EB6A3" w14:textId="77777777" w:rsidR="00104BEC" w:rsidRDefault="002C2F80">
            <w:pPr>
              <w:numPr>
                <w:ilvl w:val="1"/>
                <w:numId w:val="29"/>
              </w:numPr>
              <w:spacing w:after="0" w:line="240" w:lineRule="auto"/>
              <w:rPr>
                <w:del w:id="232" w:author="Huawei - Huangsu 1115" w:date="2021-11-15T15:33:00Z"/>
                <w:rFonts w:eastAsia="Times New Roman" w:cs="Times"/>
                <w:i/>
              </w:rPr>
            </w:pPr>
            <w:del w:id="233" w:author="Huawei - Huangsu 1115" w:date="2021-11-15T15:33:00Z">
              <w:r>
                <w:rPr>
                  <w:rFonts w:eastAsia="Times New Roman" w:cs="Times"/>
                  <w:i/>
                </w:rPr>
                <w:delText>FFS: details of the signalling, procedures</w:delText>
              </w:r>
            </w:del>
          </w:p>
          <w:p w14:paraId="7BC14069"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FD0FB00" w14:textId="77777777" w:rsidR="00104BEC" w:rsidRDefault="00104BEC">
            <w:pPr>
              <w:spacing w:after="0"/>
              <w:rPr>
                <w:rFonts w:eastAsiaTheme="minorEastAsia"/>
                <w:bCs/>
                <w:sz w:val="16"/>
                <w:szCs w:val="16"/>
                <w:lang w:eastAsia="zh-CN"/>
              </w:rPr>
            </w:pPr>
          </w:p>
        </w:tc>
      </w:tr>
      <w:tr w:rsidR="00104BEC" w14:paraId="00AD3174" w14:textId="77777777" w:rsidTr="00104BEC">
        <w:trPr>
          <w:trHeight w:val="260"/>
        </w:trPr>
        <w:tc>
          <w:tcPr>
            <w:tcW w:w="1804" w:type="dxa"/>
          </w:tcPr>
          <w:p w14:paraId="7DAED197"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36AB7795" w14:textId="77777777" w:rsidR="00104BEC" w:rsidRDefault="002C2F80">
            <w:pPr>
              <w:spacing w:after="0"/>
              <w:rPr>
                <w:rFonts w:eastAsia="SimSun"/>
                <w:bCs/>
                <w:sz w:val="16"/>
                <w:szCs w:val="16"/>
                <w:lang w:val="en-US" w:eastAsia="zh-CN"/>
              </w:rPr>
            </w:pPr>
            <w:r>
              <w:rPr>
                <w:rFonts w:eastAsia="SimSun"/>
                <w:bCs/>
                <w:sz w:val="16"/>
                <w:szCs w:val="16"/>
                <w:lang w:val="en-US" w:eastAsia="zh-CN"/>
              </w:rPr>
              <w:t>Support.</w:t>
            </w:r>
          </w:p>
          <w:p w14:paraId="6B174DFE" w14:textId="77777777" w:rsidR="00104BEC" w:rsidRDefault="00104BEC">
            <w:pPr>
              <w:spacing w:after="0"/>
              <w:rPr>
                <w:rFonts w:eastAsia="SimSun"/>
                <w:bCs/>
                <w:sz w:val="16"/>
                <w:szCs w:val="16"/>
                <w:lang w:val="en-US" w:eastAsia="zh-CN"/>
              </w:rPr>
            </w:pPr>
          </w:p>
          <w:p w14:paraId="7817F252" w14:textId="77777777" w:rsidR="00104BEC" w:rsidRDefault="002C2F80">
            <w:pPr>
              <w:spacing w:after="0"/>
              <w:rPr>
                <w:rFonts w:eastAsia="SimSun"/>
                <w:bCs/>
                <w:sz w:val="16"/>
                <w:szCs w:val="16"/>
                <w:lang w:val="en-US" w:eastAsia="zh-CN"/>
              </w:rPr>
            </w:pPr>
            <w:r>
              <w:rPr>
                <w:rFonts w:eastAsia="SimSun"/>
                <w:bCs/>
                <w:sz w:val="16"/>
                <w:szCs w:val="16"/>
                <w:lang w:val="en-US" w:eastAsia="zh-CN"/>
              </w:rPr>
              <w:t>To address Huawei’s concerns on Rel. 16 behavior we could add the following notes:</w:t>
            </w:r>
          </w:p>
          <w:p w14:paraId="49B8271A" w14:textId="77777777" w:rsidR="00104BEC" w:rsidRDefault="00104BEC">
            <w:pPr>
              <w:spacing w:after="0"/>
              <w:rPr>
                <w:rFonts w:eastAsia="SimSun"/>
                <w:bCs/>
                <w:sz w:val="16"/>
                <w:szCs w:val="16"/>
                <w:lang w:val="en-US" w:eastAsia="zh-CN"/>
              </w:rPr>
            </w:pPr>
          </w:p>
          <w:p w14:paraId="38C0FF44" w14:textId="77777777" w:rsidR="00104BEC" w:rsidRDefault="002C2F80">
            <w:pPr>
              <w:spacing w:after="0"/>
              <w:rPr>
                <w:rFonts w:eastAsia="SimSun"/>
                <w:bCs/>
                <w:sz w:val="16"/>
                <w:szCs w:val="16"/>
                <w:lang w:val="en-US" w:eastAsia="zh-CN"/>
              </w:rPr>
            </w:pPr>
            <w:r>
              <w:rPr>
                <w:rFonts w:eastAsia="SimSun"/>
                <w:bCs/>
                <w:sz w:val="16"/>
                <w:szCs w:val="16"/>
                <w:lang w:val="en-US" w:eastAsia="zh-CN"/>
              </w:rPr>
              <w:t>Note: If the LMF doesn’t request the UE to measure the same DL PRS resource of a TRP with N different UE Rx TEGs, and report the corresponding multiple RSTD measurements, the LMF may still request the UE to report the UE RX TEG association of RSTD measurements.</w:t>
            </w:r>
          </w:p>
          <w:p w14:paraId="5F0D9FFB" w14:textId="77777777" w:rsidR="00104BEC" w:rsidRDefault="00104BEC">
            <w:pPr>
              <w:spacing w:after="0"/>
              <w:rPr>
                <w:rFonts w:eastAsia="SimSun"/>
                <w:bCs/>
                <w:sz w:val="16"/>
                <w:szCs w:val="16"/>
                <w:lang w:val="en-US" w:eastAsia="zh-CN"/>
              </w:rPr>
            </w:pPr>
          </w:p>
          <w:p w14:paraId="28BF3694" w14:textId="77777777" w:rsidR="00104BEC" w:rsidRDefault="002C2F80">
            <w:pPr>
              <w:spacing w:after="0"/>
              <w:rPr>
                <w:rFonts w:eastAsia="SimSun"/>
                <w:bCs/>
                <w:sz w:val="16"/>
                <w:szCs w:val="16"/>
                <w:lang w:val="en-US" w:eastAsia="zh-CN"/>
              </w:rPr>
            </w:pPr>
            <w:r>
              <w:rPr>
                <w:rFonts w:eastAsia="SimSun"/>
                <w:bCs/>
                <w:sz w:val="16"/>
                <w:szCs w:val="16"/>
                <w:lang w:val="en-US" w:eastAsia="zh-CN"/>
              </w:rPr>
              <w:t>Note: If the LMF doesn’t request the UE to measure the same UL SRS resource of a TRP with M different TRP Rx TEGs, and report the corresponding multiple RTOA measurements, the LMF may still request the UE to report the TRP RX TEG association of RTOA measurements.</w:t>
            </w:r>
          </w:p>
          <w:p w14:paraId="4A9D8FCD" w14:textId="77777777" w:rsidR="00104BEC" w:rsidRDefault="002C2F80">
            <w:pPr>
              <w:spacing w:after="0"/>
              <w:rPr>
                <w:rFonts w:eastAsia="SimSun"/>
                <w:bCs/>
                <w:sz w:val="16"/>
                <w:szCs w:val="16"/>
                <w:lang w:val="en-US" w:eastAsia="zh-CN"/>
              </w:rPr>
            </w:pPr>
            <w:r>
              <w:rPr>
                <w:rFonts w:eastAsia="SimSun"/>
                <w:bCs/>
                <w:sz w:val="16"/>
                <w:szCs w:val="16"/>
                <w:lang w:val="en-US" w:eastAsia="zh-CN"/>
              </w:rPr>
              <w:t>To address Huawei’s concerns about N and M we could consider removing N and M. To be able to configure the number of TEGs to use doesn’t seem critical to us. It would be enough to request the UE/gNB to measure with as many TEGs as possible subject to UE capabilities and signal reception quality.</w:t>
            </w:r>
          </w:p>
          <w:p w14:paraId="19A2829E" w14:textId="77777777" w:rsidR="00104BEC" w:rsidRDefault="00104BEC">
            <w:pPr>
              <w:spacing w:after="0"/>
              <w:rPr>
                <w:rFonts w:eastAsia="SimSun"/>
                <w:bCs/>
                <w:sz w:val="16"/>
                <w:szCs w:val="16"/>
                <w:lang w:val="en-US" w:eastAsia="zh-CN"/>
              </w:rPr>
            </w:pPr>
          </w:p>
          <w:p w14:paraId="0A79A465" w14:textId="77777777" w:rsidR="00104BEC" w:rsidRDefault="00104BEC">
            <w:pPr>
              <w:spacing w:after="0"/>
              <w:rPr>
                <w:rFonts w:eastAsia="SimSun"/>
                <w:bCs/>
                <w:sz w:val="16"/>
                <w:szCs w:val="16"/>
                <w:lang w:val="en-US" w:eastAsia="zh-CN"/>
              </w:rPr>
            </w:pPr>
          </w:p>
          <w:p w14:paraId="77A4649F"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w:t>
            </w:r>
            <w:r>
              <w:rPr>
                <w:rFonts w:eastAsia="Times New Roman" w:cs="Times"/>
                <w:i/>
                <w:color w:val="FF0000"/>
                <w:u w:val="single"/>
              </w:rPr>
              <w:t>multiple</w:t>
            </w:r>
            <w:r>
              <w:rPr>
                <w:rFonts w:eastAsia="Times New Roman" w:cs="Times"/>
                <w:i/>
                <w:color w:val="FF0000"/>
              </w:rPr>
              <w:t xml:space="preserve"> </w:t>
            </w:r>
            <w:r>
              <w:rPr>
                <w:rFonts w:eastAsia="Times New Roman" w:cs="Times"/>
                <w:i/>
                <w:strike/>
                <w:color w:val="FF0000"/>
              </w:rPr>
              <w:t>N different</w:t>
            </w:r>
            <w:r>
              <w:rPr>
                <w:rFonts w:eastAsia="Times New Roman" w:cs="Times"/>
                <w:i/>
                <w:color w:val="FF0000"/>
              </w:rPr>
              <w:t xml:space="preserve"> </w:t>
            </w:r>
            <w:r>
              <w:rPr>
                <w:rFonts w:eastAsia="Times New Roman" w:cs="Times"/>
                <w:i/>
              </w:rPr>
              <w:t>UE Rx TEGs and report the corresponding multiple RSTD measurements.</w:t>
            </w:r>
          </w:p>
          <w:p w14:paraId="78B50EDC" w14:textId="77777777" w:rsidR="00104BEC" w:rsidRDefault="002C2F80">
            <w:pPr>
              <w:numPr>
                <w:ilvl w:val="2"/>
                <w:numId w:val="29"/>
              </w:numPr>
              <w:spacing w:after="0" w:line="240" w:lineRule="auto"/>
              <w:rPr>
                <w:rFonts w:eastAsia="Times New Roman" w:cs="Times"/>
                <w:i/>
                <w:strike/>
                <w:color w:val="FF0000"/>
              </w:rPr>
            </w:pPr>
            <w:r>
              <w:rPr>
                <w:rFonts w:eastAsia="Times New Roman" w:cs="Times"/>
                <w:i/>
                <w:strike/>
                <w:color w:val="FF0000"/>
              </w:rPr>
              <w:t>N=[2, 3, 4, 6, 8]</w:t>
            </w:r>
            <w:r>
              <w:rPr>
                <w:rStyle w:val="apple-converted-space"/>
                <w:rFonts w:eastAsia="Times New Roman" w:cs="Times"/>
                <w:i/>
                <w:strike/>
                <w:color w:val="FF0000"/>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strike/>
                <w:color w:val="FF0000"/>
              </w:rPr>
              <w:t> </w:t>
            </w:r>
            <w:r>
              <w:rPr>
                <w:rFonts w:eastAsia="Times New Roman" w:cs="Times"/>
                <w:i/>
                <w:strike/>
                <w:color w:val="FF0000"/>
              </w:rPr>
              <w:t xml:space="preserve">where the maximum value of N depends on UE capability </w:t>
            </w:r>
            <w:r>
              <w:rPr>
                <w:rFonts w:eastAsia="Times New Roman" w:cs="Times"/>
                <w:i/>
                <w:strike/>
                <w:color w:val="FF0000"/>
                <w:u w:val="single"/>
              </w:rPr>
              <w:t>per band</w:t>
            </w:r>
          </w:p>
          <w:p w14:paraId="55080BBA"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0B6B783" w14:textId="77777777" w:rsidR="00104BEC" w:rsidRDefault="002C2F80">
            <w:pPr>
              <w:numPr>
                <w:ilvl w:val="1"/>
                <w:numId w:val="29"/>
              </w:numPr>
              <w:spacing w:after="0" w:line="240" w:lineRule="auto"/>
              <w:rPr>
                <w:rFonts w:eastAsia="Times New Roman" w:cs="Times"/>
                <w:i/>
                <w:color w:val="FF0000"/>
                <w:u w:val="single"/>
              </w:rPr>
            </w:pPr>
            <w:r>
              <w:rPr>
                <w:rFonts w:eastAsia="Times New Roman" w:cs="Times"/>
                <w:i/>
                <w:color w:val="FF0000"/>
                <w:u w:val="single"/>
              </w:rPr>
              <w:t>The UE should measure the same DL PRS resource of a TRP with as many different UE RX TEGs as possible subject to UE capabilities and signal reception quality</w:t>
            </w:r>
          </w:p>
          <w:p w14:paraId="6CAAE75E"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737AE5A0"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4CC81B4B"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33CBE2F0"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2FCDF119" w14:textId="77777777" w:rsidR="00104BEC" w:rsidRDefault="002C2F80">
            <w:pPr>
              <w:numPr>
                <w:ilvl w:val="1"/>
                <w:numId w:val="29"/>
              </w:numPr>
              <w:spacing w:after="0" w:line="240" w:lineRule="auto"/>
              <w:rPr>
                <w:rFonts w:eastAsia="Times New Roman" w:cs="Times"/>
                <w:i/>
                <w:strike/>
                <w:color w:val="FF0000"/>
              </w:rPr>
            </w:pPr>
            <w:r>
              <w:rPr>
                <w:rFonts w:eastAsia="Times New Roman" w:cs="Times"/>
                <w:i/>
                <w:strike/>
                <w:color w:val="FF0000"/>
              </w:rPr>
              <w:t>M = [2, 3, 4, 6, 8]</w:t>
            </w:r>
            <w:r>
              <w:rPr>
                <w:rStyle w:val="apple-converted-space"/>
                <w:rFonts w:eastAsia="Times New Roman" w:cs="Times"/>
                <w:i/>
                <w:strike/>
                <w:color w:val="FF0000"/>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 xml:space="preserve">other values) </w:t>
            </w:r>
            <w:r>
              <w:rPr>
                <w:rFonts w:eastAsia="Times New Roman" w:cs="Times"/>
                <w:i/>
                <w:strike/>
                <w:color w:val="FF0000"/>
                <w:u w:val="single"/>
              </w:rPr>
              <w:t>per band</w:t>
            </w:r>
          </w:p>
          <w:p w14:paraId="0AA712BE" w14:textId="77777777" w:rsidR="00104BEC" w:rsidRDefault="002C2F80">
            <w:pPr>
              <w:numPr>
                <w:ilvl w:val="1"/>
                <w:numId w:val="29"/>
              </w:numPr>
              <w:spacing w:after="0" w:line="240" w:lineRule="auto"/>
              <w:rPr>
                <w:rFonts w:eastAsia="Times New Roman" w:cs="Times"/>
                <w:i/>
                <w:color w:val="FF0000"/>
                <w:u w:val="single"/>
              </w:rPr>
            </w:pPr>
            <w:r>
              <w:rPr>
                <w:rFonts w:eastAsia="Times New Roman" w:cs="Times"/>
                <w:i/>
                <w:color w:val="FF0000"/>
                <w:u w:val="single"/>
              </w:rPr>
              <w:t>The UE should measure the same UL SRS resource of a TRP with as many different TRP RX TEGs as possible subject to gNB support and signal reception quality</w:t>
            </w:r>
          </w:p>
          <w:p w14:paraId="4686C183"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3ABAAB29"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2645254E" w14:textId="77777777" w:rsidR="00104BEC" w:rsidRDefault="002C2F80">
            <w:ins w:id="234" w:author="Ren Da (CATT)" w:date="2021-11-15T21:52:00Z">
              <w:r>
                <w:t xml:space="preserve">FL: </w:t>
              </w:r>
            </w:ins>
            <w:ins w:id="235" w:author="Ren Da (CATT)" w:date="2021-11-15T21:53:00Z">
              <w:r>
                <w:t xml:space="preserve"> My preference is to use Huawei’s version. </w:t>
              </w:r>
            </w:ins>
            <w:ins w:id="236" w:author="Ren Da (CATT)" w:date="2021-11-15T21:55:00Z">
              <w:r>
                <w:t xml:space="preserve">Huawei’s issue is that </w:t>
              </w:r>
            </w:ins>
            <w:ins w:id="237" w:author="Ren Da (CATT)" w:date="2021-11-15T21:56:00Z">
              <w:r>
                <w:t xml:space="preserve">when N is not configured. </w:t>
              </w:r>
            </w:ins>
            <w:ins w:id="238" w:author="Ren Da (CATT)" w:date="2021-11-15T21:57:00Z">
              <w:r>
                <w:t xml:space="preserve">If the LMF wants a </w:t>
              </w:r>
            </w:ins>
            <w:ins w:id="239" w:author="Ren Da (CATT)" w:date="2021-11-15T21:56:00Z">
              <w:r>
                <w:rPr>
                  <w:i/>
                </w:rPr>
                <w:t xml:space="preserve">UE </w:t>
              </w:r>
            </w:ins>
            <w:ins w:id="240" w:author="Ren Da (CATT)" w:date="2021-11-15T21:57:00Z">
              <w:r>
                <w:rPr>
                  <w:i/>
                </w:rPr>
                <w:t>to</w:t>
              </w:r>
            </w:ins>
            <w:ins w:id="241" w:author="Ren Da (CATT)" w:date="2021-11-15T21:58:00Z">
              <w:r>
                <w:rPr>
                  <w:i/>
                </w:rPr>
                <w:t xml:space="preserve"> “</w:t>
              </w:r>
            </w:ins>
            <w:ins w:id="242" w:author="Ren Da (CATT)" w:date="2021-11-15T21:56:00Z">
              <w:r>
                <w:rPr>
                  <w:i/>
                </w:rPr>
                <w:t xml:space="preserve"> measure the same DL PRS resource of a TRP with as many different UE RX TEGs as possible</w:t>
              </w:r>
              <w:r>
                <w:t xml:space="preserve">”, </w:t>
              </w:r>
            </w:ins>
            <w:ins w:id="243" w:author="Ren Da (CATT)" w:date="2021-11-15T21:55:00Z">
              <w:r>
                <w:t xml:space="preserve">the LMF </w:t>
              </w:r>
            </w:ins>
            <w:ins w:id="244" w:author="Ren Da (CATT)" w:date="2021-11-15T21:58:00Z">
              <w:r>
                <w:t>can/should</w:t>
              </w:r>
            </w:ins>
            <w:ins w:id="245" w:author="Ren Da (CATT)" w:date="2021-11-15T21:55:00Z">
              <w:r>
                <w:t xml:space="preserve"> simply request the maximum N that the UE supports. </w:t>
              </w:r>
            </w:ins>
          </w:p>
          <w:p w14:paraId="45B4D9E8" w14:textId="77777777" w:rsidR="00104BEC" w:rsidRDefault="00104BEC">
            <w:pPr>
              <w:spacing w:after="0"/>
              <w:rPr>
                <w:rFonts w:eastAsia="SimSun"/>
                <w:bCs/>
                <w:sz w:val="16"/>
                <w:szCs w:val="16"/>
                <w:lang w:eastAsia="zh-CN"/>
              </w:rPr>
            </w:pPr>
          </w:p>
          <w:p w14:paraId="46187871" w14:textId="77777777" w:rsidR="00104BEC" w:rsidRDefault="00104BEC">
            <w:pPr>
              <w:spacing w:after="0"/>
              <w:rPr>
                <w:rFonts w:eastAsia="SimSun"/>
                <w:bCs/>
                <w:sz w:val="16"/>
                <w:szCs w:val="16"/>
                <w:lang w:val="en-US" w:eastAsia="zh-CN"/>
              </w:rPr>
            </w:pPr>
          </w:p>
          <w:p w14:paraId="33D154C1" w14:textId="77777777" w:rsidR="00104BEC" w:rsidRDefault="00104BEC">
            <w:pPr>
              <w:spacing w:after="0"/>
              <w:rPr>
                <w:rFonts w:eastAsiaTheme="minorEastAsia"/>
                <w:bCs/>
                <w:sz w:val="16"/>
                <w:szCs w:val="16"/>
                <w:lang w:eastAsia="zh-CN"/>
              </w:rPr>
            </w:pPr>
          </w:p>
        </w:tc>
      </w:tr>
    </w:tbl>
    <w:p w14:paraId="0F4EF19B" w14:textId="77777777" w:rsidR="00104BEC" w:rsidRDefault="00104BEC"/>
    <w:p w14:paraId="62977F34" w14:textId="77777777" w:rsidR="00104BEC" w:rsidRDefault="00104BEC"/>
    <w:p w14:paraId="68F7E68F" w14:textId="77777777" w:rsidR="00104BEC" w:rsidRDefault="00104BEC"/>
    <w:p w14:paraId="0954FD6E" w14:textId="77777777" w:rsidR="00104BEC" w:rsidRDefault="002C2F80">
      <w:pPr>
        <w:pStyle w:val="Heading3"/>
      </w:pPr>
      <w:r>
        <w:rPr>
          <w:highlight w:val="lightGray"/>
        </w:rPr>
        <w:t xml:space="preserve"> (Closed) Proposal 3.3a (H)</w:t>
      </w:r>
    </w:p>
    <w:p w14:paraId="1C8B13A5" w14:textId="77777777" w:rsidR="00104BEC" w:rsidRDefault="002C2F80">
      <w:pPr>
        <w:rPr>
          <w:i/>
          <w:iCs/>
        </w:rPr>
      </w:pPr>
      <w:r>
        <w:rPr>
          <w:i/>
          <w:iCs/>
        </w:rPr>
        <w:t>Make the following modification on the previous agreement made in RAN#106bis-e:</w:t>
      </w:r>
    </w:p>
    <w:p w14:paraId="1E7D5AA3" w14:textId="77777777" w:rsidR="00104BEC" w:rsidRDefault="002C2F80">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4A0AF3CF" w14:textId="77777777" w:rsidR="00104BEC" w:rsidRDefault="002C2F80">
      <w:pPr>
        <w:numPr>
          <w:ilvl w:val="2"/>
          <w:numId w:val="29"/>
        </w:numPr>
        <w:spacing w:after="0" w:line="240" w:lineRule="auto"/>
        <w:rPr>
          <w:rFonts w:eastAsia="Times New Roman" w:cs="Times"/>
          <w:i/>
          <w:color w:val="FF0000"/>
          <w:u w:val="single"/>
        </w:rPr>
      </w:pPr>
      <w:r>
        <w:rPr>
          <w:rFonts w:eastAsia="Times New Roman" w:cs="Times"/>
          <w:i/>
        </w:rPr>
        <w:t>N=[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color w:val="FF0000"/>
        </w:rPr>
        <w:t> </w:t>
      </w:r>
      <w:r>
        <w:rPr>
          <w:rFonts w:eastAsia="Times New Roman" w:cs="Times"/>
          <w:i/>
        </w:rPr>
        <w:t>where the maximum value of N depends on UE capability</w:t>
      </w:r>
      <w:r>
        <w:rPr>
          <w:rFonts w:eastAsia="Times New Roman" w:cs="Times"/>
          <w:i/>
          <w:color w:val="FF0000"/>
          <w:u w:val="single"/>
        </w:rPr>
        <w:t>, and applies to all DL PRS positioning frequency layers</w:t>
      </w:r>
    </w:p>
    <w:p w14:paraId="213828D0" w14:textId="77777777" w:rsidR="00104BEC" w:rsidRDefault="002C2F80">
      <w:pPr>
        <w:numPr>
          <w:ilvl w:val="2"/>
          <w:numId w:val="29"/>
        </w:numPr>
        <w:spacing w:after="0" w:line="240" w:lineRule="auto"/>
        <w:rPr>
          <w:rFonts w:eastAsia="Times New Roman" w:cs="Times"/>
          <w:i/>
          <w:color w:val="FF0000"/>
          <w:u w:val="single"/>
        </w:rPr>
      </w:pPr>
      <w:r>
        <w:rPr>
          <w:rFonts w:eastAsia="Times New Roman" w:cs="Times"/>
          <w:i/>
          <w:color w:val="FF0000"/>
          <w:u w:val="single"/>
        </w:rPr>
        <w:t>Note: If N is not explicitly included in the request, it is up to UE to determine the number of different UE Rx TEGs to measure the same DL PRS resource within its capability</w:t>
      </w:r>
    </w:p>
    <w:p w14:paraId="02827A86"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62A31AAE"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2643614D"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01F89A86"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394CA819"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4CD9A15F" w14:textId="77777777" w:rsidR="00104BEC" w:rsidRDefault="002C2F80">
      <w:pPr>
        <w:pStyle w:val="ListParagraph"/>
        <w:numPr>
          <w:ilvl w:val="1"/>
          <w:numId w:val="29"/>
        </w:numPr>
        <w:rPr>
          <w:rFonts w:cs="Times"/>
          <w:i/>
          <w:color w:val="FF0000"/>
          <w:szCs w:val="20"/>
          <w:u w:val="single"/>
          <w:lang w:val="en-GB"/>
        </w:rPr>
      </w:pPr>
      <w:r>
        <w:rPr>
          <w:rFonts w:cs="Times"/>
          <w:i/>
        </w:rPr>
        <w:t>M = [2, 3, 4, 6, 8]</w:t>
      </w:r>
      <w:r>
        <w:rPr>
          <w:rStyle w:val="apple-converted-space"/>
          <w:rFonts w:cs="Times"/>
          <w:i/>
        </w:rPr>
        <w:t> </w:t>
      </w:r>
      <w:r>
        <w:rPr>
          <w:rFonts w:cs="Times"/>
          <w:i/>
          <w:strike/>
          <w:color w:val="FF0000"/>
        </w:rPr>
        <w:t>(FFS:</w:t>
      </w:r>
      <w:r>
        <w:rPr>
          <w:rStyle w:val="apple-converted-space"/>
          <w:rFonts w:cs="Times"/>
          <w:i/>
          <w:strike/>
          <w:color w:val="FF0000"/>
        </w:rPr>
        <w:t> </w:t>
      </w:r>
      <w:r>
        <w:rPr>
          <w:rFonts w:cs="Times"/>
          <w:i/>
          <w:strike/>
          <w:color w:val="FF0000"/>
        </w:rPr>
        <w:t xml:space="preserve">other values) </w:t>
      </w:r>
      <w:r>
        <w:rPr>
          <w:rFonts w:cs="Times"/>
          <w:i/>
          <w:color w:val="FF0000"/>
          <w:szCs w:val="20"/>
          <w:u w:val="single"/>
          <w:lang w:val="en-GB"/>
        </w:rPr>
        <w:t xml:space="preserve"> applies to all configured SRS resource</w:t>
      </w:r>
      <w:ins w:id="246" w:author="Ren Da (CATT)" w:date="2021-11-16T07:05:00Z">
        <w:r>
          <w:rPr>
            <w:rFonts w:cs="Times"/>
            <w:i/>
            <w:color w:val="FF0000"/>
            <w:szCs w:val="20"/>
            <w:u w:val="single"/>
            <w:lang w:val="en-GB"/>
          </w:rPr>
          <w:t>s.</w:t>
        </w:r>
      </w:ins>
      <w:del w:id="247" w:author="Ren Da (CATT)" w:date="2021-11-16T07:05:00Z">
        <w:r>
          <w:rPr>
            <w:rFonts w:cs="Times"/>
            <w:i/>
            <w:color w:val="FF0000"/>
            <w:szCs w:val="20"/>
            <w:u w:val="single"/>
            <w:lang w:val="en-GB"/>
          </w:rPr>
          <w:delText>s for positioning</w:delText>
        </w:r>
      </w:del>
    </w:p>
    <w:p w14:paraId="5410A5A2" w14:textId="77777777" w:rsidR="00104BEC" w:rsidRDefault="002C2F80">
      <w:pPr>
        <w:numPr>
          <w:ilvl w:val="1"/>
          <w:numId w:val="29"/>
        </w:numPr>
        <w:spacing w:after="0" w:line="240" w:lineRule="auto"/>
        <w:rPr>
          <w:rFonts w:eastAsia="Times New Roman" w:cs="Times"/>
          <w:i/>
          <w:color w:val="FF0000"/>
          <w:u w:val="single"/>
        </w:rPr>
      </w:pPr>
      <w:r>
        <w:rPr>
          <w:rFonts w:eastAsia="Times New Roman" w:cs="Times"/>
          <w:i/>
          <w:color w:val="FF0000"/>
          <w:u w:val="single"/>
        </w:rPr>
        <w:t xml:space="preserve">Note: If M is not explicitly included in the request, it is up to TRP to determine the number of different TRP Rx TEGs to measure the same </w:t>
      </w:r>
      <w:r>
        <w:rPr>
          <w:rFonts w:cs="Times"/>
          <w:i/>
          <w:color w:val="FF0000"/>
          <w:u w:val="single"/>
        </w:rPr>
        <w:t>SRS resources for positioning</w:t>
      </w:r>
    </w:p>
    <w:p w14:paraId="1DAF15D0"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60E49DDC"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D88DDD5" w14:textId="77777777" w:rsidR="00104BEC" w:rsidRDefault="00104BEC">
      <w:pPr>
        <w:tabs>
          <w:tab w:val="left" w:pos="1800"/>
        </w:tabs>
        <w:spacing w:line="240" w:lineRule="auto"/>
        <w:jc w:val="left"/>
      </w:pPr>
    </w:p>
    <w:p w14:paraId="46B3173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EB5DB0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F8E3C7F" w14:textId="77777777" w:rsidR="00104BEC" w:rsidRDefault="002C2F80">
            <w:pPr>
              <w:spacing w:after="0"/>
              <w:rPr>
                <w:b/>
                <w:caps w:val="0"/>
                <w:sz w:val="16"/>
                <w:szCs w:val="16"/>
              </w:rPr>
            </w:pPr>
            <w:r>
              <w:rPr>
                <w:b/>
                <w:sz w:val="16"/>
                <w:szCs w:val="16"/>
              </w:rPr>
              <w:t>Company</w:t>
            </w:r>
          </w:p>
        </w:tc>
        <w:tc>
          <w:tcPr>
            <w:tcW w:w="8811" w:type="dxa"/>
          </w:tcPr>
          <w:p w14:paraId="6EB3B1B8" w14:textId="77777777" w:rsidR="00104BEC" w:rsidRDefault="002C2F80">
            <w:pPr>
              <w:spacing w:after="0"/>
              <w:rPr>
                <w:b/>
                <w:caps w:val="0"/>
                <w:sz w:val="16"/>
                <w:szCs w:val="16"/>
              </w:rPr>
            </w:pPr>
            <w:r>
              <w:rPr>
                <w:b/>
                <w:sz w:val="16"/>
                <w:szCs w:val="16"/>
              </w:rPr>
              <w:t xml:space="preserve">Comments </w:t>
            </w:r>
          </w:p>
        </w:tc>
      </w:tr>
      <w:tr w:rsidR="00104BEC" w14:paraId="69F70E03" w14:textId="77777777" w:rsidTr="00104BEC">
        <w:trPr>
          <w:trHeight w:val="124"/>
        </w:trPr>
        <w:tc>
          <w:tcPr>
            <w:tcW w:w="1804" w:type="dxa"/>
          </w:tcPr>
          <w:p w14:paraId="21A066B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1909BB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 in general, but with one correction:</w:t>
            </w:r>
          </w:p>
          <w:p w14:paraId="43B1DE1F" w14:textId="77777777" w:rsidR="00104BEC" w:rsidRDefault="00104BEC">
            <w:pPr>
              <w:spacing w:after="0"/>
              <w:rPr>
                <w:rFonts w:eastAsiaTheme="minorEastAsia"/>
                <w:bCs/>
                <w:sz w:val="16"/>
                <w:szCs w:val="16"/>
                <w:lang w:eastAsia="zh-CN"/>
              </w:rPr>
            </w:pPr>
          </w:p>
          <w:p w14:paraId="19A318AA" w14:textId="77777777" w:rsidR="00104BEC" w:rsidRDefault="002C2F80">
            <w:pPr>
              <w:pStyle w:val="ListParagraph"/>
              <w:numPr>
                <w:ilvl w:val="1"/>
                <w:numId w:val="29"/>
              </w:numPr>
              <w:rPr>
                <w:rFonts w:cs="Times"/>
                <w:i/>
                <w:color w:val="FF0000"/>
                <w:szCs w:val="20"/>
                <w:u w:val="single"/>
                <w:lang w:val="en-GB"/>
              </w:rPr>
            </w:pPr>
            <w:r>
              <w:rPr>
                <w:rFonts w:cs="Times"/>
                <w:i/>
              </w:rPr>
              <w:t>M = [2, 3, 4, 6, 8]</w:t>
            </w:r>
            <w:r>
              <w:rPr>
                <w:rStyle w:val="apple-converted-space"/>
                <w:rFonts w:cs="Times"/>
                <w:i/>
              </w:rPr>
              <w:t> </w:t>
            </w:r>
            <w:r>
              <w:rPr>
                <w:rFonts w:cs="Times"/>
                <w:i/>
                <w:strike/>
                <w:color w:val="FF0000"/>
              </w:rPr>
              <w:t>(FFS:</w:t>
            </w:r>
            <w:r>
              <w:rPr>
                <w:rStyle w:val="apple-converted-space"/>
                <w:rFonts w:cs="Times"/>
                <w:i/>
                <w:strike/>
                <w:color w:val="FF0000"/>
              </w:rPr>
              <w:t> </w:t>
            </w:r>
            <w:r>
              <w:rPr>
                <w:rFonts w:cs="Times"/>
                <w:i/>
                <w:strike/>
                <w:color w:val="FF0000"/>
              </w:rPr>
              <w:t xml:space="preserve">other values) </w:t>
            </w:r>
            <w:r>
              <w:rPr>
                <w:rFonts w:cs="Times"/>
                <w:i/>
                <w:color w:val="FF0000"/>
                <w:szCs w:val="20"/>
                <w:u w:val="single"/>
                <w:lang w:val="en-GB"/>
              </w:rPr>
              <w:t xml:space="preserve"> applies to all configured SRS resources </w:t>
            </w:r>
            <w:del w:id="248" w:author="Huawei - Huangsu" w:date="2021-11-16T14:37:00Z">
              <w:r>
                <w:rPr>
                  <w:rFonts w:cs="Times"/>
                  <w:i/>
                  <w:color w:val="FF0000"/>
                  <w:szCs w:val="20"/>
                  <w:u w:val="single"/>
                  <w:lang w:val="en-GB"/>
                </w:rPr>
                <w:delText>for positioning</w:delText>
              </w:r>
            </w:del>
          </w:p>
          <w:p w14:paraId="20F5FD96" w14:textId="77777777" w:rsidR="00104BEC" w:rsidRDefault="00104BEC">
            <w:pPr>
              <w:spacing w:after="0"/>
              <w:rPr>
                <w:rFonts w:eastAsiaTheme="minorEastAsia"/>
                <w:bCs/>
                <w:sz w:val="16"/>
                <w:szCs w:val="16"/>
                <w:lang w:eastAsia="zh-CN"/>
              </w:rPr>
            </w:pPr>
          </w:p>
          <w:p w14:paraId="180E367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TRP measuring SRS with different Rx TEGs should not be limited to Positioning SRS only.</w:t>
            </w:r>
          </w:p>
          <w:p w14:paraId="744B4372" w14:textId="77777777" w:rsidR="00104BEC" w:rsidRDefault="002C2F80">
            <w:pPr>
              <w:spacing w:after="0"/>
              <w:rPr>
                <w:ins w:id="249" w:author="Ren Da (CATT)" w:date="2021-11-16T06:59:00Z"/>
                <w:rFonts w:eastAsiaTheme="minorEastAsia"/>
                <w:bCs/>
                <w:sz w:val="16"/>
                <w:szCs w:val="16"/>
                <w:lang w:eastAsia="zh-CN"/>
              </w:rPr>
            </w:pPr>
            <w:ins w:id="250" w:author="Ren Da (CATT)" w:date="2021-11-16T06:59:00Z">
              <w:r>
                <w:rPr>
                  <w:rFonts w:eastAsiaTheme="minorEastAsia"/>
                  <w:bCs/>
                  <w:sz w:val="16"/>
                  <w:szCs w:val="16"/>
                  <w:lang w:eastAsia="zh-CN"/>
                </w:rPr>
                <w:t>FL: Okay.</w:t>
              </w:r>
            </w:ins>
          </w:p>
          <w:p w14:paraId="066767AD" w14:textId="77777777" w:rsidR="00104BEC" w:rsidRDefault="00104BEC">
            <w:pPr>
              <w:spacing w:after="0"/>
              <w:rPr>
                <w:rFonts w:eastAsiaTheme="minorEastAsia"/>
                <w:bCs/>
                <w:sz w:val="16"/>
                <w:szCs w:val="16"/>
                <w:lang w:eastAsia="zh-CN"/>
              </w:rPr>
            </w:pPr>
          </w:p>
          <w:p w14:paraId="480103AE"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also fine with Ericsson’s suggestion to remove N and M in the request, but keeping N/M could control the overhead and data to process at LMF.</w:t>
            </w:r>
          </w:p>
        </w:tc>
      </w:tr>
      <w:tr w:rsidR="00104BEC" w14:paraId="0C8722D3" w14:textId="77777777" w:rsidTr="00104BEC">
        <w:trPr>
          <w:trHeight w:val="124"/>
        </w:trPr>
        <w:tc>
          <w:tcPr>
            <w:tcW w:w="1804" w:type="dxa"/>
          </w:tcPr>
          <w:p w14:paraId="45E18732"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80C5789"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3E70BC5A" w14:textId="77777777" w:rsidTr="00104BEC">
        <w:trPr>
          <w:trHeight w:val="124"/>
        </w:trPr>
        <w:tc>
          <w:tcPr>
            <w:tcW w:w="1804" w:type="dxa"/>
          </w:tcPr>
          <w:p w14:paraId="374FBC77"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08FDE379" w14:textId="77777777" w:rsidR="00104BEC" w:rsidRDefault="002C2F80">
            <w:pPr>
              <w:spacing w:after="0"/>
              <w:rPr>
                <w:ins w:id="251" w:author="Ren Da (CATT)" w:date="2021-11-16T06:59:00Z"/>
                <w:rFonts w:eastAsia="Malgun Gothic"/>
                <w:bCs/>
                <w:sz w:val="16"/>
                <w:szCs w:val="16"/>
                <w:lang w:eastAsia="ko-KR"/>
              </w:rPr>
            </w:pPr>
            <w:r>
              <w:rPr>
                <w:rFonts w:eastAsia="Malgun Gothic"/>
                <w:bCs/>
                <w:sz w:val="16"/>
                <w:szCs w:val="16"/>
                <w:lang w:eastAsia="ko-KR"/>
              </w:rPr>
              <w:t xml:space="preserve">We have a question for clear understanding. If the UE or TRP receives the request from LMF to report measurements with N / M different Rx TEGs, does UE or TRP always need to follow the requested value?. </w:t>
            </w:r>
          </w:p>
          <w:p w14:paraId="0F0C3BF4" w14:textId="77777777" w:rsidR="00104BEC" w:rsidRDefault="002C2F80">
            <w:pPr>
              <w:spacing w:after="0"/>
              <w:rPr>
                <w:ins w:id="252" w:author="Ren Da (CATT)" w:date="2021-11-16T06:59:00Z"/>
                <w:rFonts w:eastAsia="Malgun Gothic"/>
                <w:bCs/>
                <w:sz w:val="16"/>
                <w:szCs w:val="16"/>
                <w:lang w:eastAsia="ko-KR"/>
              </w:rPr>
            </w:pPr>
            <w:ins w:id="253" w:author="Ren Da (CATT)" w:date="2021-11-16T06:59:00Z">
              <w:r>
                <w:rPr>
                  <w:rFonts w:eastAsia="Malgun Gothic"/>
                  <w:bCs/>
                  <w:sz w:val="16"/>
                  <w:szCs w:val="16"/>
                  <w:lang w:eastAsia="ko-KR"/>
                </w:rPr>
                <w:t xml:space="preserve">FL: The answer is simply </w:t>
              </w:r>
            </w:ins>
            <w:ins w:id="254" w:author="Ren Da (CATT)" w:date="2021-11-16T07:01:00Z">
              <w:r>
                <w:rPr>
                  <w:rFonts w:eastAsia="Malgun Gothic"/>
                  <w:bCs/>
                  <w:sz w:val="16"/>
                  <w:szCs w:val="16"/>
                  <w:lang w:eastAsia="ko-KR"/>
                </w:rPr>
                <w:t>YES</w:t>
              </w:r>
            </w:ins>
            <w:ins w:id="255" w:author="Ren Da (CATT)" w:date="2021-11-16T06:59:00Z">
              <w:r>
                <w:rPr>
                  <w:rFonts w:eastAsia="Malgun Gothic"/>
                  <w:bCs/>
                  <w:sz w:val="16"/>
                  <w:szCs w:val="16"/>
                  <w:lang w:eastAsia="ko-KR"/>
                </w:rPr>
                <w:t xml:space="preserve">. </w:t>
              </w:r>
            </w:ins>
            <w:ins w:id="256" w:author="Ren Da (CATT)" w:date="2021-11-16T07:00:00Z">
              <w:r>
                <w:rPr>
                  <w:rFonts w:eastAsia="Malgun Gothic"/>
                  <w:bCs/>
                  <w:sz w:val="16"/>
                  <w:szCs w:val="16"/>
                  <w:lang w:eastAsia="ko-KR"/>
                </w:rPr>
                <w:t xml:space="preserve">I think the common undersatdning is that the UE/TRP will try to </w:t>
              </w:r>
            </w:ins>
            <w:ins w:id="257" w:author="Ren Da (CATT)" w:date="2021-11-16T07:01:00Z">
              <w:r>
                <w:rPr>
                  <w:rFonts w:eastAsia="Malgun Gothic"/>
                  <w:bCs/>
                  <w:sz w:val="16"/>
                  <w:szCs w:val="16"/>
                  <w:lang w:eastAsia="ko-KR"/>
                </w:rPr>
                <w:t>follow the request from LMF</w:t>
              </w:r>
            </w:ins>
            <w:ins w:id="258" w:author="Ren Da (CATT)" w:date="2021-11-16T07:02:00Z">
              <w:r>
                <w:rPr>
                  <w:rFonts w:eastAsia="Malgun Gothic"/>
                  <w:bCs/>
                  <w:sz w:val="16"/>
                  <w:szCs w:val="16"/>
                  <w:lang w:eastAsia="ko-KR"/>
                </w:rPr>
                <w:t xml:space="preserve">, but it </w:t>
              </w:r>
            </w:ins>
            <w:ins w:id="259" w:author="Ren Da (CATT)" w:date="2021-11-16T07:03:00Z">
              <w:r>
                <w:rPr>
                  <w:rFonts w:eastAsia="Malgun Gothic"/>
                  <w:bCs/>
                  <w:sz w:val="16"/>
                  <w:szCs w:val="16"/>
                  <w:lang w:eastAsia="ko-KR"/>
                </w:rPr>
                <w:t xml:space="preserve">does not mean the UE will </w:t>
              </w:r>
            </w:ins>
            <w:ins w:id="260" w:author="Ren Da (CATT)" w:date="2021-11-16T07:02:00Z">
              <w:r>
                <w:rPr>
                  <w:rFonts w:eastAsia="Malgun Gothic"/>
                  <w:bCs/>
                  <w:sz w:val="16"/>
                  <w:szCs w:val="16"/>
                  <w:lang w:eastAsia="ko-KR"/>
                </w:rPr>
                <w:t>always</w:t>
              </w:r>
            </w:ins>
            <w:ins w:id="261" w:author="Ren Da (CATT)" w:date="2021-11-16T07:03:00Z">
              <w:r>
                <w:rPr>
                  <w:rFonts w:eastAsia="Malgun Gothic"/>
                  <w:bCs/>
                  <w:sz w:val="16"/>
                  <w:szCs w:val="16"/>
                  <w:lang w:eastAsia="ko-KR"/>
                </w:rPr>
                <w:t xml:space="preserve"> be able to meet</w:t>
              </w:r>
            </w:ins>
            <w:ins w:id="262" w:author="Ren Da (CATT)" w:date="2021-11-16T07:02:00Z">
              <w:r>
                <w:rPr>
                  <w:rFonts w:eastAsia="Malgun Gothic"/>
                  <w:bCs/>
                  <w:sz w:val="16"/>
                  <w:szCs w:val="16"/>
                  <w:lang w:eastAsia="ko-KR"/>
                </w:rPr>
                <w:t xml:space="preserve"> the request. </w:t>
              </w:r>
            </w:ins>
          </w:p>
          <w:p w14:paraId="6364AC72" w14:textId="77777777" w:rsidR="00104BEC" w:rsidRDefault="00104BEC">
            <w:pPr>
              <w:spacing w:after="0"/>
              <w:rPr>
                <w:ins w:id="263" w:author="Ren Da (CATT)" w:date="2021-11-16T06:59:00Z"/>
                <w:rFonts w:eastAsia="Malgun Gothic"/>
                <w:bCs/>
                <w:sz w:val="16"/>
                <w:szCs w:val="16"/>
                <w:lang w:eastAsia="ko-KR"/>
              </w:rPr>
            </w:pPr>
          </w:p>
          <w:p w14:paraId="28388315" w14:textId="77777777" w:rsidR="00104BEC" w:rsidRDefault="002C2F80">
            <w:pPr>
              <w:spacing w:after="0"/>
              <w:rPr>
                <w:ins w:id="264" w:author="Ren Da (CATT)" w:date="2021-11-16T07:04:00Z"/>
                <w:rFonts w:eastAsia="Malgun Gothic"/>
                <w:bCs/>
                <w:sz w:val="16"/>
                <w:szCs w:val="16"/>
                <w:lang w:eastAsia="ko-KR"/>
              </w:rPr>
            </w:pPr>
            <w:r>
              <w:rPr>
                <w:rFonts w:eastAsia="Malgun Gothic"/>
                <w:bCs/>
                <w:sz w:val="16"/>
                <w:szCs w:val="16"/>
                <w:lang w:eastAsia="ko-KR"/>
              </w:rPr>
              <w:t>The intention we ask the question is considering the case that some Rx TEGs have poor measurement performances. For this clarification, we think additional notes need to be added.</w:t>
            </w:r>
          </w:p>
          <w:p w14:paraId="1B098529" w14:textId="77777777" w:rsidR="00104BEC" w:rsidRDefault="002C2F80">
            <w:pPr>
              <w:spacing w:after="0"/>
              <w:rPr>
                <w:ins w:id="265" w:author="Ren Da (CATT)" w:date="2021-11-16T07:04:00Z"/>
                <w:rFonts w:eastAsia="Malgun Gothic"/>
                <w:bCs/>
                <w:sz w:val="16"/>
                <w:szCs w:val="16"/>
                <w:lang w:eastAsia="ko-KR"/>
              </w:rPr>
            </w:pPr>
            <w:ins w:id="266" w:author="Ren Da (CATT)" w:date="2021-11-16T07:04:00Z">
              <w:r>
                <w:rPr>
                  <w:rFonts w:eastAsiaTheme="minorEastAsia"/>
                  <w:bCs/>
                  <w:sz w:val="16"/>
                  <w:szCs w:val="16"/>
                  <w:lang w:eastAsia="zh-CN"/>
                </w:rPr>
                <w:t xml:space="preserve">FL: I don’t think we need to a note for this. </w:t>
              </w:r>
              <w:r>
                <w:rPr>
                  <w:rFonts w:eastAsia="Malgun Gothic"/>
                  <w:bCs/>
                  <w:sz w:val="16"/>
                  <w:szCs w:val="16"/>
                  <w:lang w:eastAsia="ko-KR"/>
                </w:rPr>
                <w:t>The conditions under which the UE/TRP to meet the request will be discussed in RAN4.</w:t>
              </w:r>
            </w:ins>
          </w:p>
          <w:p w14:paraId="57464924" w14:textId="77777777" w:rsidR="00104BEC" w:rsidRDefault="00104BEC">
            <w:pPr>
              <w:spacing w:after="0"/>
              <w:rPr>
                <w:rFonts w:eastAsiaTheme="minorEastAsia"/>
                <w:bCs/>
                <w:sz w:val="16"/>
                <w:szCs w:val="16"/>
                <w:lang w:eastAsia="zh-CN"/>
              </w:rPr>
            </w:pPr>
          </w:p>
        </w:tc>
      </w:tr>
      <w:tr w:rsidR="00104BEC" w14:paraId="56A2D649" w14:textId="77777777" w:rsidTr="00104BEC">
        <w:trPr>
          <w:trHeight w:val="124"/>
        </w:trPr>
        <w:tc>
          <w:tcPr>
            <w:tcW w:w="1804" w:type="dxa"/>
          </w:tcPr>
          <w:p w14:paraId="05F68D1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E90186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 the proposal.</w:t>
            </w:r>
          </w:p>
          <w:p w14:paraId="590602B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The values of </w:t>
            </w:r>
            <w:r>
              <w:rPr>
                <w:rFonts w:eastAsiaTheme="minorEastAsia"/>
                <w:bCs/>
                <w:sz w:val="16"/>
                <w:szCs w:val="16"/>
                <w:lang w:eastAsia="zh-CN"/>
              </w:rPr>
              <w:t>[2, 3, 4, 6, 8]</w:t>
            </w:r>
            <w:r>
              <w:rPr>
                <w:rFonts w:eastAsiaTheme="minorEastAsia" w:hint="eastAsia"/>
                <w:bCs/>
                <w:sz w:val="16"/>
                <w:szCs w:val="16"/>
                <w:lang w:eastAsia="zh-CN"/>
              </w:rPr>
              <w:t xml:space="preserve"> are fine for us.</w:t>
            </w:r>
          </w:p>
        </w:tc>
      </w:tr>
      <w:tr w:rsidR="00104BEC" w14:paraId="40F68B73" w14:textId="77777777" w:rsidTr="00104BEC">
        <w:trPr>
          <w:trHeight w:val="124"/>
        </w:trPr>
        <w:tc>
          <w:tcPr>
            <w:tcW w:w="1804" w:type="dxa"/>
          </w:tcPr>
          <w:p w14:paraId="40038403"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61EC4A98" w14:textId="77777777" w:rsidR="00104BEC" w:rsidRDefault="002C2F80">
            <w:pPr>
              <w:spacing w:after="0"/>
              <w:rPr>
                <w:rFonts w:eastAsia="Malgun Gothic"/>
                <w:bCs/>
                <w:sz w:val="16"/>
                <w:szCs w:val="16"/>
                <w:lang w:eastAsia="ko-KR"/>
              </w:rPr>
            </w:pPr>
            <w:r>
              <w:rPr>
                <w:rFonts w:eastAsia="Malgun Gothic"/>
                <w:bCs/>
                <w:sz w:val="16"/>
                <w:szCs w:val="16"/>
                <w:lang w:eastAsia="ko-KR"/>
              </w:rPr>
              <w:t>Support</w:t>
            </w:r>
          </w:p>
        </w:tc>
      </w:tr>
      <w:tr w:rsidR="00104BEC" w14:paraId="52257F1E" w14:textId="77777777" w:rsidTr="00104BEC">
        <w:trPr>
          <w:trHeight w:val="124"/>
        </w:trPr>
        <w:tc>
          <w:tcPr>
            <w:tcW w:w="1804" w:type="dxa"/>
          </w:tcPr>
          <w:p w14:paraId="4D5099A3" w14:textId="77777777" w:rsidR="00104BEC" w:rsidRDefault="002C2F80">
            <w:pPr>
              <w:spacing w:after="0"/>
              <w:rPr>
                <w:rFonts w:eastAsia="Malgun Gothic"/>
                <w:bCs/>
                <w:sz w:val="16"/>
                <w:szCs w:val="16"/>
                <w:lang w:eastAsia="ko-KR"/>
              </w:rPr>
            </w:pPr>
            <w:r>
              <w:rPr>
                <w:rFonts w:eastAsia="Malgun Gothic"/>
                <w:bCs/>
                <w:sz w:val="16"/>
                <w:szCs w:val="16"/>
                <w:lang w:eastAsia="ko-KR"/>
              </w:rPr>
              <w:t>ZTE</w:t>
            </w:r>
          </w:p>
        </w:tc>
        <w:tc>
          <w:tcPr>
            <w:tcW w:w="8811" w:type="dxa"/>
          </w:tcPr>
          <w:p w14:paraId="2822DA68" w14:textId="77777777" w:rsidR="00104BEC" w:rsidRDefault="002C2F80">
            <w:pPr>
              <w:spacing w:after="0"/>
              <w:rPr>
                <w:rFonts w:eastAsia="SimSun"/>
                <w:bCs/>
                <w:sz w:val="16"/>
                <w:szCs w:val="16"/>
                <w:lang w:val="en-US" w:eastAsia="zh-CN"/>
              </w:rPr>
            </w:pPr>
            <w:r>
              <w:rPr>
                <w:rFonts w:eastAsiaTheme="minorEastAsia" w:hint="eastAsia"/>
                <w:bCs/>
                <w:sz w:val="16"/>
                <w:szCs w:val="16"/>
                <w:lang w:val="en-US" w:eastAsia="zh-CN"/>
              </w:rPr>
              <w:t>We</w:t>
            </w:r>
            <w:r>
              <w:rPr>
                <w:rFonts w:eastAsiaTheme="minorEastAsia"/>
                <w:bCs/>
                <w:sz w:val="16"/>
                <w:szCs w:val="16"/>
                <w:lang w:val="en-US" w:eastAsia="zh-CN"/>
              </w:rPr>
              <w:t>’</w:t>
            </w:r>
            <w:r>
              <w:rPr>
                <w:rFonts w:eastAsiaTheme="minorEastAsia" w:hint="eastAsia"/>
                <w:bCs/>
                <w:sz w:val="16"/>
                <w:szCs w:val="16"/>
                <w:lang w:val="en-US" w:eastAsia="zh-CN"/>
              </w:rPr>
              <w:t xml:space="preserve">re still confused with the wording, </w:t>
            </w:r>
            <w:r>
              <w:rPr>
                <w:rFonts w:eastAsiaTheme="minorEastAsia"/>
                <w:bCs/>
                <w:sz w:val="16"/>
                <w:szCs w:val="16"/>
                <w:lang w:val="en-US" w:eastAsia="zh-CN"/>
              </w:rPr>
              <w:t>“</w:t>
            </w:r>
            <w:r>
              <w:rPr>
                <w:rFonts w:eastAsia="Times New Roman" w:cs="Times"/>
                <w:i/>
                <w:color w:val="FF0000"/>
                <w:u w:val="single"/>
              </w:rPr>
              <w:t>If N is not explicitly included in the request,</w:t>
            </w:r>
            <w:r>
              <w:rPr>
                <w:rFonts w:eastAsia="SimSun" w:cs="Times"/>
                <w:i/>
                <w:color w:val="FF0000"/>
                <w:u w:val="single"/>
                <w:lang w:val="en-US" w:eastAsia="zh-CN"/>
              </w:rPr>
              <w:t>”</w:t>
            </w:r>
          </w:p>
          <w:p w14:paraId="5C21999A"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We prefer to remove the N/M in the main bullet. </w:t>
            </w:r>
          </w:p>
          <w:p w14:paraId="100E9046" w14:textId="77777777" w:rsidR="00104BEC" w:rsidRDefault="002C2F80">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w:t>
            </w:r>
            <w:r>
              <w:rPr>
                <w:rFonts w:eastAsia="Times New Roman" w:cs="Times"/>
                <w:i/>
                <w:strike/>
                <w:color w:val="00B0F0"/>
              </w:rPr>
              <w:t xml:space="preserve"> N</w:t>
            </w:r>
            <w:r>
              <w:rPr>
                <w:rFonts w:eastAsia="Times New Roman" w:cs="Times"/>
                <w:i/>
                <w:color w:val="00B0F0"/>
              </w:rPr>
              <w:t xml:space="preserve"> </w:t>
            </w:r>
            <w:r>
              <w:rPr>
                <w:rFonts w:eastAsia="SimSun" w:cs="Times" w:hint="eastAsia"/>
                <w:i/>
                <w:color w:val="00B0F0"/>
                <w:lang w:val="en-US" w:eastAsia="zh-CN"/>
              </w:rPr>
              <w:t xml:space="preserve">multiple </w:t>
            </w:r>
            <w:r>
              <w:rPr>
                <w:rFonts w:eastAsia="Times New Roman" w:cs="Times"/>
                <w:i/>
              </w:rPr>
              <w:t>different UE Rx TEGs and report the corresponding multiple RSTD measurements.</w:t>
            </w:r>
          </w:p>
          <w:p w14:paraId="19C1936A" w14:textId="77777777" w:rsidR="00104BEC" w:rsidRDefault="002C2F80">
            <w:pPr>
              <w:numPr>
                <w:ilvl w:val="2"/>
                <w:numId w:val="29"/>
              </w:numPr>
              <w:spacing w:after="0" w:line="240" w:lineRule="auto"/>
              <w:rPr>
                <w:rFonts w:eastAsia="Times New Roman" w:cs="Times"/>
                <w:i/>
                <w:strike/>
                <w:color w:val="FF0000"/>
                <w:u w:val="single"/>
              </w:rPr>
            </w:pPr>
            <w:r>
              <w:rPr>
                <w:rFonts w:eastAsia="Times New Roman" w:cs="Times"/>
                <w:i/>
                <w:strike/>
              </w:rPr>
              <w:t>N=[2, 3, 4, 6, 8]</w:t>
            </w:r>
            <w:r>
              <w:rPr>
                <w:rStyle w:val="apple-converted-space"/>
                <w:rFonts w:eastAsia="Times New Roman" w:cs="Times"/>
                <w:i/>
                <w:strike/>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strike/>
                <w:color w:val="FF0000"/>
              </w:rPr>
              <w:t> </w:t>
            </w:r>
            <w:r>
              <w:rPr>
                <w:rFonts w:eastAsia="Times New Roman" w:cs="Times"/>
                <w:i/>
                <w:strike/>
              </w:rPr>
              <w:t>where the maximum value of N depends on UE capability</w:t>
            </w:r>
            <w:r>
              <w:rPr>
                <w:rFonts w:eastAsia="Times New Roman" w:cs="Times"/>
                <w:i/>
                <w:strike/>
                <w:color w:val="FF0000"/>
                <w:u w:val="single"/>
              </w:rPr>
              <w:t>, and applies to all DL PRS positioning frequency layers</w:t>
            </w:r>
          </w:p>
          <w:p w14:paraId="32411603" w14:textId="77777777" w:rsidR="00104BEC" w:rsidRDefault="002C2F80">
            <w:pPr>
              <w:numPr>
                <w:ilvl w:val="2"/>
                <w:numId w:val="29"/>
              </w:numPr>
              <w:spacing w:after="0" w:line="240" w:lineRule="auto"/>
              <w:rPr>
                <w:rFonts w:eastAsia="Times New Roman" w:cs="Times"/>
                <w:i/>
                <w:color w:val="00B0F0"/>
                <w:u w:val="single"/>
              </w:rPr>
            </w:pPr>
            <w:r>
              <w:rPr>
                <w:rFonts w:eastAsia="Times New Roman" w:cs="Times"/>
                <w:i/>
                <w:strike/>
                <w:color w:val="FF0000"/>
                <w:u w:val="single"/>
              </w:rPr>
              <w:t>Note: If N is not explicitly included in the request,</w:t>
            </w:r>
            <w:r>
              <w:rPr>
                <w:rFonts w:eastAsia="Times New Roman" w:cs="Times"/>
                <w:i/>
                <w:color w:val="FF0000"/>
                <w:u w:val="single"/>
              </w:rPr>
              <w:t xml:space="preserve"> it is up to UE to determine the number of different UE Rx TEGs to measure the same DL PRS resource within </w:t>
            </w:r>
            <w:r>
              <w:rPr>
                <w:rFonts w:eastAsia="Times New Roman" w:cs="Times"/>
                <w:i/>
                <w:strike/>
                <w:color w:val="FF0000"/>
                <w:u w:val="single"/>
              </w:rPr>
              <w:t>its</w:t>
            </w:r>
            <w:r>
              <w:rPr>
                <w:rFonts w:eastAsia="Times New Roman" w:cs="Times"/>
                <w:i/>
                <w:color w:val="FF0000"/>
                <w:u w:val="single"/>
              </w:rPr>
              <w:t xml:space="preserve"> </w:t>
            </w:r>
            <w:r>
              <w:rPr>
                <w:rFonts w:eastAsia="SimSun" w:cs="Times" w:hint="eastAsia"/>
                <w:i/>
                <w:color w:val="00B0F0"/>
                <w:u w:val="single"/>
                <w:lang w:val="en-US" w:eastAsia="zh-CN"/>
              </w:rPr>
              <w:t>the following</w:t>
            </w:r>
            <w:r>
              <w:rPr>
                <w:rFonts w:eastAsia="SimSun" w:cs="Times" w:hint="eastAsia"/>
                <w:i/>
                <w:color w:val="FF0000"/>
                <w:u w:val="single"/>
                <w:lang w:val="en-US" w:eastAsia="zh-CN"/>
              </w:rPr>
              <w:t xml:space="preserve"> UE </w:t>
            </w:r>
            <w:r>
              <w:rPr>
                <w:rFonts w:eastAsia="Times New Roman" w:cs="Times"/>
                <w:i/>
                <w:color w:val="FF0000"/>
                <w:u w:val="single"/>
              </w:rPr>
              <w:t>capability</w:t>
            </w:r>
            <w:r>
              <w:rPr>
                <w:rFonts w:eastAsia="SimSun" w:cs="Times" w:hint="eastAsia"/>
                <w:i/>
                <w:color w:val="FF0000"/>
                <w:u w:val="single"/>
                <w:lang w:val="en-US" w:eastAsia="zh-CN"/>
              </w:rPr>
              <w:t>,</w:t>
            </w:r>
          </w:p>
          <w:p w14:paraId="05F63607" w14:textId="77777777" w:rsidR="00104BEC" w:rsidRDefault="002C2F80">
            <w:pPr>
              <w:numPr>
                <w:ilvl w:val="3"/>
                <w:numId w:val="29"/>
              </w:numPr>
              <w:spacing w:after="0" w:line="240" w:lineRule="auto"/>
              <w:rPr>
                <w:rFonts w:eastAsia="Times New Roman" w:cs="Times"/>
                <w:i/>
                <w:color w:val="00B0F0"/>
                <w:u w:val="single"/>
              </w:rPr>
            </w:pPr>
            <w:r>
              <w:rPr>
                <w:rFonts w:eastAsia="SimSun" w:cs="Times" w:hint="eastAsia"/>
                <w:i/>
                <w:color w:val="00B0F0"/>
                <w:u w:val="single"/>
                <w:lang w:val="en-US" w:eastAsia="zh-CN"/>
              </w:rPr>
              <w:t>The maximum number of different UE Rx TEGs to measure the same DL PRS resource is N, the candidate values of N can be {2, 3, 4, 6, 8}. The UE capability  applies to all DL PRS positioning frequency layers.</w:t>
            </w:r>
          </w:p>
          <w:p w14:paraId="51836237"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85BB03F" w14:textId="77777777" w:rsidR="00104BEC" w:rsidRDefault="002C2F80">
            <w:pPr>
              <w:numPr>
                <w:ilvl w:val="1"/>
                <w:numId w:val="29"/>
              </w:numPr>
              <w:spacing w:after="0" w:line="240" w:lineRule="auto"/>
              <w:rPr>
                <w:rFonts w:eastAsia="Times New Roman" w:cs="Times"/>
                <w:i/>
              </w:rPr>
            </w:pPr>
            <w:r>
              <w:rPr>
                <w:rFonts w:eastAsia="Times New Roman" w:cs="Times"/>
                <w:i/>
              </w:rPr>
              <w:lastRenderedPageBreak/>
              <w:t>FFS: details of the signalling, procedures, and UE capability</w:t>
            </w:r>
          </w:p>
          <w:p w14:paraId="308539AE"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0202850F"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35B73072"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w:t>
            </w:r>
            <w:r>
              <w:rPr>
                <w:rFonts w:eastAsia="Times New Roman" w:cs="Times"/>
                <w:i/>
                <w:color w:val="00B0F0"/>
              </w:rPr>
              <w:t xml:space="preserve"> </w:t>
            </w:r>
            <w:r>
              <w:rPr>
                <w:rFonts w:eastAsia="Times New Roman" w:cs="Times"/>
                <w:i/>
                <w:strike/>
                <w:color w:val="00B0F0"/>
              </w:rPr>
              <w:t>M</w:t>
            </w:r>
            <w:r>
              <w:rPr>
                <w:rFonts w:eastAsia="Times New Roman" w:cs="Times"/>
                <w:i/>
                <w:color w:val="00B0F0"/>
              </w:rPr>
              <w:t xml:space="preserve"> </w:t>
            </w:r>
            <w:r>
              <w:rPr>
                <w:rFonts w:eastAsia="SimSun" w:cs="Times" w:hint="eastAsia"/>
                <w:i/>
                <w:color w:val="00B0F0"/>
                <w:lang w:val="en-US" w:eastAsia="zh-CN"/>
              </w:rPr>
              <w:t xml:space="preserve">multiple </w:t>
            </w:r>
            <w:r>
              <w:rPr>
                <w:rFonts w:eastAsia="Times New Roman" w:cs="Times"/>
                <w:i/>
              </w:rPr>
              <w:t>different TRP Rx TEGs and report the corresponding multiple RTOA measurements.</w:t>
            </w:r>
          </w:p>
          <w:p w14:paraId="4FCA4E65" w14:textId="77777777" w:rsidR="00104BEC" w:rsidRDefault="002C2F80">
            <w:pPr>
              <w:pStyle w:val="ListParagraph"/>
              <w:numPr>
                <w:ilvl w:val="1"/>
                <w:numId w:val="29"/>
              </w:numPr>
              <w:rPr>
                <w:rFonts w:cs="Times"/>
                <w:i/>
                <w:strike/>
                <w:color w:val="FF0000"/>
                <w:szCs w:val="20"/>
                <w:u w:val="single"/>
                <w:lang w:val="en-GB"/>
              </w:rPr>
            </w:pPr>
            <w:r>
              <w:rPr>
                <w:rFonts w:cs="Times"/>
                <w:i/>
                <w:strike/>
              </w:rPr>
              <w:t>M = [2, 3, 4, 6, 8]</w:t>
            </w:r>
            <w:r>
              <w:rPr>
                <w:rStyle w:val="apple-converted-space"/>
                <w:rFonts w:cs="Times"/>
                <w:i/>
                <w:strike/>
              </w:rPr>
              <w:t> </w:t>
            </w:r>
            <w:r>
              <w:rPr>
                <w:rFonts w:cs="Times"/>
                <w:i/>
                <w:strike/>
                <w:color w:val="FF0000"/>
              </w:rPr>
              <w:t>(FFS:</w:t>
            </w:r>
            <w:r>
              <w:rPr>
                <w:rStyle w:val="apple-converted-space"/>
                <w:rFonts w:cs="Times"/>
                <w:i/>
                <w:strike/>
                <w:color w:val="FF0000"/>
              </w:rPr>
              <w:t> </w:t>
            </w:r>
            <w:r>
              <w:rPr>
                <w:rFonts w:cs="Times"/>
                <w:i/>
                <w:strike/>
                <w:color w:val="FF0000"/>
              </w:rPr>
              <w:t xml:space="preserve">other values) </w:t>
            </w:r>
            <w:r>
              <w:rPr>
                <w:rFonts w:cs="Times"/>
                <w:i/>
                <w:strike/>
                <w:color w:val="FF0000"/>
                <w:szCs w:val="20"/>
                <w:u w:val="single"/>
                <w:lang w:val="en-GB"/>
              </w:rPr>
              <w:t xml:space="preserve"> applies to all configured SRS resources for positioning</w:t>
            </w:r>
          </w:p>
          <w:p w14:paraId="1F2E6664" w14:textId="77777777" w:rsidR="00104BEC" w:rsidRDefault="002C2F80">
            <w:pPr>
              <w:numPr>
                <w:ilvl w:val="1"/>
                <w:numId w:val="29"/>
              </w:numPr>
              <w:spacing w:after="0" w:line="240" w:lineRule="auto"/>
              <w:rPr>
                <w:rFonts w:eastAsia="Times New Roman" w:cs="Times"/>
                <w:i/>
                <w:color w:val="FF0000"/>
                <w:u w:val="single"/>
              </w:rPr>
            </w:pPr>
            <w:r>
              <w:rPr>
                <w:rFonts w:eastAsia="Times New Roman" w:cs="Times"/>
                <w:i/>
                <w:strike/>
                <w:color w:val="FF0000"/>
                <w:u w:val="single"/>
              </w:rPr>
              <w:t xml:space="preserve">Note: If M is not explicitly included in the request, </w:t>
            </w:r>
            <w:r>
              <w:rPr>
                <w:rFonts w:eastAsia="Times New Roman" w:cs="Times"/>
                <w:i/>
                <w:color w:val="FF0000"/>
                <w:u w:val="single"/>
              </w:rPr>
              <w:t xml:space="preserve">it is up to TRP to determine the number of different TRP Rx TEGs to measure the same </w:t>
            </w:r>
            <w:r>
              <w:rPr>
                <w:rFonts w:cs="Times"/>
                <w:i/>
                <w:color w:val="FF0000"/>
                <w:u w:val="single"/>
              </w:rPr>
              <w:t>SRS resources for positioning</w:t>
            </w:r>
            <w:r>
              <w:rPr>
                <w:rFonts w:eastAsia="SimSun" w:cs="Times" w:hint="eastAsia"/>
                <w:i/>
                <w:color w:val="FF0000"/>
                <w:u w:val="single"/>
                <w:lang w:val="en-US" w:eastAsia="zh-CN"/>
              </w:rPr>
              <w:t>.</w:t>
            </w:r>
          </w:p>
          <w:p w14:paraId="521ABACE" w14:textId="77777777" w:rsidR="00104BEC" w:rsidRDefault="002C2F80">
            <w:pPr>
              <w:numPr>
                <w:ilvl w:val="2"/>
                <w:numId w:val="29"/>
              </w:numPr>
              <w:spacing w:after="0" w:line="240" w:lineRule="auto"/>
              <w:rPr>
                <w:rFonts w:eastAsia="Times New Roman" w:cs="Times"/>
                <w:i/>
                <w:color w:val="00B0F0"/>
                <w:u w:val="single"/>
              </w:rPr>
            </w:pPr>
            <w:r>
              <w:rPr>
                <w:rFonts w:eastAsia="SimSun" w:cs="Times" w:hint="eastAsia"/>
                <w:i/>
                <w:color w:val="00B0F0"/>
                <w:u w:val="single"/>
                <w:lang w:val="en-US" w:eastAsia="zh-CN"/>
              </w:rPr>
              <w:t>The maximum number of different TRP Rx TEGs to measure the same SRS resources is M, the candidate values of M can be {2,3,4,6,8}. The value of M o applies to all configured SRS resources for positioning</w:t>
            </w:r>
          </w:p>
          <w:p w14:paraId="667D5EAE"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72A61DFD"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69D95883" w14:textId="77777777" w:rsidR="00104BEC" w:rsidRDefault="00104BEC">
            <w:pPr>
              <w:spacing w:after="0"/>
              <w:rPr>
                <w:rFonts w:eastAsia="Malgun Gothic"/>
                <w:bCs/>
                <w:sz w:val="16"/>
                <w:szCs w:val="16"/>
                <w:lang w:eastAsia="ko-KR"/>
              </w:rPr>
            </w:pPr>
          </w:p>
        </w:tc>
      </w:tr>
    </w:tbl>
    <w:p w14:paraId="038A8076" w14:textId="77777777" w:rsidR="00104BEC" w:rsidRDefault="00104BEC">
      <w:pPr>
        <w:tabs>
          <w:tab w:val="left" w:pos="1800"/>
        </w:tabs>
        <w:spacing w:line="240" w:lineRule="auto"/>
        <w:jc w:val="left"/>
      </w:pPr>
    </w:p>
    <w:p w14:paraId="736EEB2F" w14:textId="77777777" w:rsidR="00104BEC" w:rsidRDefault="00104BEC"/>
    <w:p w14:paraId="01414C62" w14:textId="77777777" w:rsidR="00104BEC" w:rsidRDefault="002C2F80">
      <w:pPr>
        <w:pStyle w:val="00BodyText"/>
      </w:pPr>
      <w:r>
        <w:rPr>
          <w:highlight w:val="lightGray"/>
        </w:rPr>
        <w:t>Proposal 3.3b (H)</w:t>
      </w:r>
    </w:p>
    <w:p w14:paraId="411C0B11" w14:textId="77777777" w:rsidR="00104BEC" w:rsidRDefault="002C2F80">
      <w:pPr>
        <w:pStyle w:val="ListParagraph"/>
        <w:numPr>
          <w:ilvl w:val="0"/>
          <w:numId w:val="42"/>
        </w:numPr>
        <w:rPr>
          <w:rFonts w:eastAsia="SimSun"/>
          <w:i/>
        </w:rPr>
      </w:pPr>
      <w:r>
        <w:rPr>
          <w:rFonts w:eastAsia="SimSun"/>
          <w:i/>
        </w:rPr>
        <w:t>Subject to UE capability, support the LMF to request a UE to optionally measure the same DL PRS resource of a TRP with N different UE Rx TEGs, or M different UE RxTx TEGs, and report the corresponding multiple UE Rx-Tx measurements.</w:t>
      </w:r>
    </w:p>
    <w:p w14:paraId="6BE15F3E" w14:textId="77777777" w:rsidR="00104BEC" w:rsidRDefault="002C2F80">
      <w:pPr>
        <w:pStyle w:val="ListParagraph"/>
        <w:numPr>
          <w:ilvl w:val="1"/>
          <w:numId w:val="42"/>
        </w:numPr>
        <w:rPr>
          <w:rFonts w:eastAsia="SimSun"/>
          <w:i/>
        </w:rPr>
      </w:pPr>
      <w:r>
        <w:rPr>
          <w:rFonts w:eastAsia="SimSun"/>
          <w:i/>
        </w:rPr>
        <w:t>N=[2, 3, 4, 6, 8], where the maximum value of N depends on UE capability per band</w:t>
      </w:r>
    </w:p>
    <w:p w14:paraId="400FD18C" w14:textId="77777777" w:rsidR="00104BEC" w:rsidRDefault="002C2F80">
      <w:pPr>
        <w:pStyle w:val="ListParagraph"/>
        <w:numPr>
          <w:ilvl w:val="1"/>
          <w:numId w:val="42"/>
        </w:numPr>
        <w:rPr>
          <w:rFonts w:eastAsia="SimSun"/>
          <w:i/>
        </w:rPr>
      </w:pPr>
      <w:r>
        <w:rPr>
          <w:rFonts w:eastAsia="SimSun"/>
          <w:i/>
        </w:rPr>
        <w:t>M=[2, 3, 4, 6, 8], where the maximum value of M depends on UE capability per band</w:t>
      </w:r>
    </w:p>
    <w:p w14:paraId="39E6C3CC" w14:textId="77777777" w:rsidR="00104BEC" w:rsidRDefault="002C2F80">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64F23E13"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3C445E5B" w14:textId="77777777" w:rsidR="00104BEC" w:rsidRDefault="00104BEC">
      <w:pPr>
        <w:pStyle w:val="ListParagraph"/>
        <w:rPr>
          <w:rFonts w:eastAsia="SimSun"/>
          <w:i/>
          <w:lang w:val="en-GB"/>
        </w:rPr>
      </w:pPr>
    </w:p>
    <w:p w14:paraId="25E4A1C7" w14:textId="77777777" w:rsidR="00104BEC" w:rsidRDefault="002C2F80">
      <w:pPr>
        <w:numPr>
          <w:ilvl w:val="0"/>
          <w:numId w:val="42"/>
        </w:numPr>
        <w:spacing w:after="0"/>
        <w:rPr>
          <w:bCs/>
          <w:i/>
          <w:iCs/>
          <w:lang w:val="en-US"/>
        </w:rPr>
      </w:pPr>
      <w:r>
        <w:rPr>
          <w:bCs/>
          <w:i/>
          <w:iCs/>
          <w:lang w:val="en-US"/>
        </w:rPr>
        <w:t>Support the LMF to request a TRP to optionally measure the same SRS resource with M different gNB Rx-Tx measurements and report the corresponding multiple gNB Rx-Tx measurements to the LMF</w:t>
      </w:r>
    </w:p>
    <w:p w14:paraId="4F1F052A" w14:textId="77777777" w:rsidR="00104BEC" w:rsidRDefault="002C2F80">
      <w:pPr>
        <w:numPr>
          <w:ilvl w:val="1"/>
          <w:numId w:val="42"/>
        </w:numPr>
        <w:spacing w:after="0"/>
        <w:rPr>
          <w:bCs/>
          <w:i/>
          <w:iCs/>
          <w:lang w:val="en-US"/>
        </w:rPr>
      </w:pPr>
      <w:r>
        <w:rPr>
          <w:bCs/>
          <w:i/>
          <w:iCs/>
          <w:lang w:val="en-US"/>
        </w:rPr>
        <w:t>M = [2, 3, 4, 6, 8] per band</w:t>
      </w:r>
    </w:p>
    <w:p w14:paraId="74160D19" w14:textId="77777777" w:rsidR="00104BEC" w:rsidRDefault="002C2F80">
      <w:pPr>
        <w:numPr>
          <w:ilvl w:val="1"/>
          <w:numId w:val="42"/>
        </w:numPr>
        <w:spacing w:after="0"/>
        <w:rPr>
          <w:bCs/>
          <w:i/>
          <w:iCs/>
          <w:lang w:val="en-US"/>
        </w:rPr>
      </w:pPr>
      <w:r>
        <w:rPr>
          <w:bCs/>
          <w:i/>
          <w:iCs/>
          <w:lang w:val="en-US"/>
        </w:rPr>
        <w:t>The timestamps of the multiple gNB Rx-Tx measurements in the same measurement report can be the same or different. </w:t>
      </w:r>
    </w:p>
    <w:p w14:paraId="0D01670E"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w:t>
      </w:r>
    </w:p>
    <w:p w14:paraId="09DB3804" w14:textId="77777777" w:rsidR="00104BEC" w:rsidRDefault="00104BEC">
      <w:pPr>
        <w:pStyle w:val="Subtitle"/>
        <w:rPr>
          <w:rFonts w:ascii="Times New Roman" w:hAnsi="Times New Roman" w:cs="Times New Roman"/>
        </w:rPr>
      </w:pPr>
    </w:p>
    <w:p w14:paraId="3A00A03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16CA779"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50EF848" w14:textId="77777777" w:rsidR="00104BEC" w:rsidRDefault="002C2F80">
            <w:pPr>
              <w:spacing w:after="0"/>
              <w:rPr>
                <w:b/>
                <w:caps w:val="0"/>
                <w:sz w:val="16"/>
                <w:szCs w:val="16"/>
              </w:rPr>
            </w:pPr>
            <w:r>
              <w:rPr>
                <w:b/>
                <w:sz w:val="16"/>
                <w:szCs w:val="16"/>
              </w:rPr>
              <w:t>Company</w:t>
            </w:r>
          </w:p>
        </w:tc>
        <w:tc>
          <w:tcPr>
            <w:tcW w:w="8811" w:type="dxa"/>
          </w:tcPr>
          <w:p w14:paraId="6A57B2A1" w14:textId="77777777" w:rsidR="00104BEC" w:rsidRDefault="002C2F80">
            <w:pPr>
              <w:spacing w:after="0"/>
              <w:rPr>
                <w:b/>
                <w:caps w:val="0"/>
                <w:sz w:val="16"/>
                <w:szCs w:val="16"/>
              </w:rPr>
            </w:pPr>
            <w:r>
              <w:rPr>
                <w:b/>
                <w:sz w:val="16"/>
                <w:szCs w:val="16"/>
              </w:rPr>
              <w:t xml:space="preserve">Comments </w:t>
            </w:r>
          </w:p>
        </w:tc>
      </w:tr>
      <w:tr w:rsidR="00104BEC" w14:paraId="7C9F2F0D" w14:textId="77777777" w:rsidTr="00104BEC">
        <w:trPr>
          <w:trHeight w:val="260"/>
        </w:trPr>
        <w:tc>
          <w:tcPr>
            <w:tcW w:w="1804" w:type="dxa"/>
          </w:tcPr>
          <w:p w14:paraId="0061B6C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FACF63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irstly, </w:t>
            </w:r>
            <w:r>
              <w:rPr>
                <w:bCs/>
                <w:sz w:val="16"/>
                <w:szCs w:val="16"/>
              </w:rPr>
              <w:t xml:space="preserve">further clarification is needed. For M </w:t>
            </w:r>
            <w:r>
              <w:rPr>
                <w:rFonts w:eastAsia="SimSun"/>
                <w:sz w:val="16"/>
              </w:rPr>
              <w:t>different UE RxTx TEGs, does it need to associate with the same Tx TEG? Or there is no restriction, it can associate the same or different Tx TEGs? At least based on current Rx-Tx time difference measurement, we don’t find the case where multiple UE Rx-Tx measurements corresponding to the same PRS resource can associate with different Tx TEGs.</w:t>
            </w:r>
          </w:p>
          <w:p w14:paraId="696F39C2" w14:textId="77777777" w:rsidR="00104BEC" w:rsidRDefault="002C2F80">
            <w:pPr>
              <w:spacing w:after="0"/>
              <w:rPr>
                <w:bCs/>
                <w:sz w:val="16"/>
                <w:szCs w:val="16"/>
              </w:rPr>
            </w:pPr>
            <w:r>
              <w:rPr>
                <w:rFonts w:eastAsiaTheme="minorEastAsia"/>
                <w:bCs/>
                <w:sz w:val="16"/>
                <w:szCs w:val="16"/>
                <w:lang w:eastAsia="zh-CN"/>
              </w:rPr>
              <w:t xml:space="preserve">Secondly, </w:t>
            </w:r>
            <w:r>
              <w:rPr>
                <w:bCs/>
                <w:sz w:val="16"/>
                <w:szCs w:val="16"/>
              </w:rPr>
              <w:t>we wonder why the UE side includes  “</w:t>
            </w:r>
            <w:r>
              <w:rPr>
                <w:rFonts w:eastAsia="SimSun"/>
                <w:i/>
              </w:rPr>
              <w:t>N different UE Rx TEGs, or M different UE RxTx TEGs</w:t>
            </w:r>
            <w:r>
              <w:rPr>
                <w:bCs/>
                <w:sz w:val="16"/>
                <w:szCs w:val="16"/>
              </w:rPr>
              <w:t>”, while the TRP side only includes “</w:t>
            </w:r>
            <w:r>
              <w:rPr>
                <w:rFonts w:eastAsia="SimSun"/>
                <w:i/>
              </w:rPr>
              <w:t xml:space="preserve">M different </w:t>
            </w:r>
            <w:r>
              <w:rPr>
                <w:rFonts w:eastAsiaTheme="minorEastAsia"/>
                <w:bCs/>
                <w:sz w:val="16"/>
                <w:szCs w:val="16"/>
                <w:lang w:eastAsia="zh-CN"/>
              </w:rPr>
              <w:t>gNB Rx TEGs</w:t>
            </w:r>
            <w:r>
              <w:rPr>
                <w:bCs/>
                <w:sz w:val="16"/>
                <w:szCs w:val="16"/>
              </w:rPr>
              <w:t>”.</w:t>
            </w:r>
          </w:p>
          <w:p w14:paraId="6B07A72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hen, some typos, e.g.change “gNB Rx-Tx measurements” to “gNB Rx TEGs” as follows</w:t>
            </w:r>
          </w:p>
          <w:p w14:paraId="1FA4A803" w14:textId="77777777" w:rsidR="00104BEC" w:rsidRDefault="002C2F80">
            <w:pPr>
              <w:spacing w:after="0"/>
              <w:ind w:leftChars="200" w:left="400"/>
              <w:rPr>
                <w:bCs/>
                <w:i/>
                <w:iCs/>
                <w:lang w:val="en-US"/>
              </w:rPr>
            </w:pPr>
            <w:r>
              <w:rPr>
                <w:bCs/>
                <w:i/>
                <w:iCs/>
                <w:lang w:val="en-US"/>
              </w:rPr>
              <w:t xml:space="preserve">Support the LMF to request a TRP to optionally measure the same SRS resource with M different </w:t>
            </w:r>
            <w:r>
              <w:rPr>
                <w:rFonts w:eastAsia="SimSun"/>
                <w:i/>
                <w:color w:val="FF0000"/>
                <w:u w:val="single"/>
              </w:rPr>
              <w:t>gNB RxTx TEGs,</w:t>
            </w:r>
            <w:r>
              <w:rPr>
                <w:bCs/>
                <w:i/>
                <w:iCs/>
                <w:lang w:val="en-US"/>
              </w:rPr>
              <w:t xml:space="preserve"> </w:t>
            </w:r>
            <w:r>
              <w:rPr>
                <w:bCs/>
                <w:i/>
                <w:iCs/>
                <w:strike/>
                <w:color w:val="FF0000"/>
                <w:lang w:val="en-US"/>
              </w:rPr>
              <w:t>gNB Rx-Tx measurements</w:t>
            </w:r>
            <w:r>
              <w:rPr>
                <w:bCs/>
                <w:i/>
                <w:iCs/>
                <w:lang w:val="en-US"/>
              </w:rPr>
              <w:t xml:space="preserve"> and report the corresponding multiple gNB Rx-Tx measurements to the LMF</w:t>
            </w:r>
          </w:p>
          <w:p w14:paraId="0ACE45F2" w14:textId="77777777" w:rsidR="00104BEC" w:rsidRDefault="002C2F80">
            <w:pPr>
              <w:numPr>
                <w:ilvl w:val="1"/>
                <w:numId w:val="42"/>
              </w:numPr>
              <w:spacing w:after="0"/>
              <w:ind w:leftChars="740" w:left="1840"/>
              <w:rPr>
                <w:bCs/>
                <w:i/>
                <w:iCs/>
                <w:lang w:val="en-US"/>
              </w:rPr>
            </w:pPr>
            <w:r>
              <w:rPr>
                <w:bCs/>
                <w:i/>
                <w:iCs/>
                <w:lang w:val="en-US"/>
              </w:rPr>
              <w:t>M = [2, 3, 4, 6, 8] per band</w:t>
            </w:r>
          </w:p>
          <w:p w14:paraId="265E1A00" w14:textId="77777777" w:rsidR="00104BEC" w:rsidRDefault="002C2F80">
            <w:pPr>
              <w:numPr>
                <w:ilvl w:val="1"/>
                <w:numId w:val="42"/>
              </w:numPr>
              <w:spacing w:after="0"/>
              <w:ind w:leftChars="740" w:left="1840"/>
              <w:rPr>
                <w:bCs/>
                <w:i/>
                <w:iCs/>
                <w:lang w:val="en-US"/>
              </w:rPr>
            </w:pPr>
            <w:r>
              <w:rPr>
                <w:bCs/>
                <w:i/>
                <w:iCs/>
                <w:lang w:val="en-US"/>
              </w:rPr>
              <w:t>The timestamps of the multiple gNB Rx-Tx measurements in the same measurement report can be the same or different. </w:t>
            </w:r>
          </w:p>
          <w:p w14:paraId="0318379D" w14:textId="77777777" w:rsidR="00104BEC" w:rsidRDefault="002C2F80">
            <w:pPr>
              <w:numPr>
                <w:ilvl w:val="1"/>
                <w:numId w:val="42"/>
              </w:numPr>
              <w:spacing w:after="0" w:line="240" w:lineRule="auto"/>
              <w:ind w:leftChars="740" w:left="1840"/>
              <w:rPr>
                <w:rFonts w:eastAsia="Times New Roman" w:cs="Times"/>
                <w:i/>
              </w:rPr>
            </w:pPr>
            <w:r>
              <w:rPr>
                <w:rFonts w:eastAsia="Times New Roman" w:cs="Times"/>
                <w:i/>
              </w:rPr>
              <w:t>FFS: details of the signalling, procedures</w:t>
            </w:r>
          </w:p>
          <w:p w14:paraId="531A2BB2" w14:textId="77777777" w:rsidR="00104BEC" w:rsidRDefault="00104BEC">
            <w:pPr>
              <w:spacing w:after="0"/>
              <w:rPr>
                <w:rFonts w:eastAsiaTheme="minorEastAsia"/>
                <w:bCs/>
                <w:sz w:val="16"/>
                <w:szCs w:val="16"/>
                <w:lang w:eastAsia="zh-CN"/>
              </w:rPr>
            </w:pPr>
          </w:p>
          <w:p w14:paraId="2E0B2535" w14:textId="77777777" w:rsidR="00104BEC" w:rsidRDefault="00104BEC">
            <w:pPr>
              <w:spacing w:after="0"/>
              <w:rPr>
                <w:bCs/>
                <w:sz w:val="16"/>
                <w:szCs w:val="16"/>
              </w:rPr>
            </w:pPr>
          </w:p>
        </w:tc>
      </w:tr>
      <w:tr w:rsidR="00104BEC" w14:paraId="7B970374" w14:textId="77777777" w:rsidTr="00104BEC">
        <w:trPr>
          <w:trHeight w:val="260"/>
        </w:trPr>
        <w:tc>
          <w:tcPr>
            <w:tcW w:w="1804" w:type="dxa"/>
          </w:tcPr>
          <w:p w14:paraId="01DD0CE6" w14:textId="77777777" w:rsidR="00104BEC" w:rsidRDefault="002C2F80">
            <w:pPr>
              <w:spacing w:after="0"/>
              <w:rPr>
                <w:bCs/>
                <w:sz w:val="16"/>
                <w:szCs w:val="16"/>
              </w:rPr>
            </w:pPr>
            <w:r>
              <w:rPr>
                <w:bCs/>
                <w:sz w:val="16"/>
                <w:szCs w:val="16"/>
              </w:rPr>
              <w:t>Ericsson</w:t>
            </w:r>
          </w:p>
        </w:tc>
        <w:tc>
          <w:tcPr>
            <w:tcW w:w="8811" w:type="dxa"/>
          </w:tcPr>
          <w:p w14:paraId="18447ABF" w14:textId="77777777" w:rsidR="00104BEC" w:rsidRDefault="002C2F80">
            <w:pPr>
              <w:spacing w:after="0"/>
              <w:rPr>
                <w:bCs/>
                <w:sz w:val="16"/>
                <w:szCs w:val="16"/>
              </w:rPr>
            </w:pPr>
            <w:r>
              <w:rPr>
                <w:bCs/>
                <w:sz w:val="16"/>
                <w:szCs w:val="16"/>
              </w:rPr>
              <w:t>Support.</w:t>
            </w:r>
          </w:p>
          <w:p w14:paraId="1625A4CB" w14:textId="77777777" w:rsidR="00104BEC" w:rsidRDefault="00104BEC">
            <w:pPr>
              <w:spacing w:after="0"/>
              <w:rPr>
                <w:bCs/>
                <w:sz w:val="16"/>
                <w:szCs w:val="16"/>
              </w:rPr>
            </w:pPr>
          </w:p>
          <w:p w14:paraId="3D2FBB17" w14:textId="77777777" w:rsidR="00104BEC" w:rsidRDefault="002C2F80">
            <w:pPr>
              <w:spacing w:after="0"/>
              <w:rPr>
                <w:bCs/>
                <w:sz w:val="16"/>
                <w:szCs w:val="16"/>
              </w:rPr>
            </w:pPr>
            <w:r>
              <w:rPr>
                <w:bCs/>
                <w:sz w:val="16"/>
                <w:szCs w:val="16"/>
              </w:rPr>
              <w:t>For the RxTx TEG part it’s unclear for us how that’s supposed to work. We are still fine to agree the proposal as it is (with minor typos corrected). Alternativel the Rx part could be agreed separately as</w:t>
            </w:r>
          </w:p>
          <w:p w14:paraId="6B2935CC" w14:textId="77777777" w:rsidR="00104BEC" w:rsidRDefault="00104BEC">
            <w:pPr>
              <w:spacing w:after="0"/>
              <w:rPr>
                <w:bCs/>
                <w:sz w:val="16"/>
                <w:szCs w:val="16"/>
              </w:rPr>
            </w:pPr>
          </w:p>
          <w:p w14:paraId="2701C826" w14:textId="77777777" w:rsidR="00104BEC" w:rsidRDefault="002C2F80">
            <w:pPr>
              <w:pStyle w:val="ListParagraph"/>
              <w:numPr>
                <w:ilvl w:val="0"/>
                <w:numId w:val="42"/>
              </w:numPr>
              <w:rPr>
                <w:rFonts w:eastAsia="SimSun"/>
                <w:i/>
              </w:rPr>
            </w:pPr>
            <w:r>
              <w:rPr>
                <w:rFonts w:eastAsia="SimSun"/>
                <w:i/>
              </w:rPr>
              <w:lastRenderedPageBreak/>
              <w:t xml:space="preserve">Subject to UE capability, support the LMF to request a UE to optionally measure the same DL PRS resource of a TRP with N different UE Rx TEGs, </w:t>
            </w:r>
            <w:r>
              <w:rPr>
                <w:rFonts w:eastAsia="SimSun"/>
                <w:i/>
                <w:strike/>
                <w:color w:val="FF0000"/>
              </w:rPr>
              <w:t xml:space="preserve">or M different UE RxTx TEGs, </w:t>
            </w:r>
            <w:r>
              <w:rPr>
                <w:rFonts w:eastAsia="SimSun"/>
                <w:i/>
              </w:rPr>
              <w:t>and report the corresponding multiple UE Rx-Tx measurements.</w:t>
            </w:r>
          </w:p>
          <w:p w14:paraId="0A682928" w14:textId="77777777" w:rsidR="00104BEC" w:rsidRDefault="002C2F80">
            <w:pPr>
              <w:pStyle w:val="ListParagraph"/>
              <w:numPr>
                <w:ilvl w:val="1"/>
                <w:numId w:val="42"/>
              </w:numPr>
              <w:rPr>
                <w:rFonts w:eastAsia="SimSun"/>
                <w:i/>
              </w:rPr>
            </w:pPr>
            <w:r>
              <w:rPr>
                <w:rFonts w:eastAsia="SimSun"/>
                <w:i/>
              </w:rPr>
              <w:t>N=[2, 3, 4, 6, 8], where the maximum value of N depends on UE capability per band</w:t>
            </w:r>
          </w:p>
          <w:p w14:paraId="58FFA4B8" w14:textId="77777777" w:rsidR="00104BEC" w:rsidRDefault="002C2F80">
            <w:pPr>
              <w:pStyle w:val="ListParagraph"/>
              <w:numPr>
                <w:ilvl w:val="1"/>
                <w:numId w:val="42"/>
              </w:numPr>
              <w:rPr>
                <w:rFonts w:eastAsia="SimSun"/>
                <w:i/>
                <w:strike/>
                <w:color w:val="FF0000"/>
              </w:rPr>
            </w:pPr>
            <w:r>
              <w:rPr>
                <w:rFonts w:eastAsia="SimSun"/>
                <w:i/>
                <w:strike/>
                <w:color w:val="FF0000"/>
              </w:rPr>
              <w:t>M=[2, 3, 4, 6, 8], where the maximum value of M depends on UE capability per band</w:t>
            </w:r>
          </w:p>
          <w:p w14:paraId="625F01BB" w14:textId="77777777" w:rsidR="00104BEC" w:rsidRDefault="002C2F80">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71D2496F"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2B5813BF" w14:textId="77777777" w:rsidR="00104BEC" w:rsidRDefault="00104BEC">
            <w:pPr>
              <w:pStyle w:val="ListParagraph"/>
              <w:rPr>
                <w:rFonts w:eastAsia="SimSun"/>
                <w:i/>
                <w:lang w:val="en-GB"/>
              </w:rPr>
            </w:pPr>
          </w:p>
          <w:p w14:paraId="6CFA59EE" w14:textId="77777777" w:rsidR="00104BEC" w:rsidRDefault="002C2F80">
            <w:pPr>
              <w:numPr>
                <w:ilvl w:val="0"/>
                <w:numId w:val="42"/>
              </w:numPr>
              <w:spacing w:after="0"/>
              <w:rPr>
                <w:bCs/>
                <w:i/>
                <w:iCs/>
                <w:lang w:val="en-US"/>
              </w:rPr>
            </w:pPr>
            <w:r>
              <w:rPr>
                <w:bCs/>
                <w:i/>
                <w:iCs/>
                <w:lang w:val="en-US"/>
              </w:rPr>
              <w:t xml:space="preserve">Support the LMF to request a TRP to optionally measure the same SRS resource with M different gNB </w:t>
            </w:r>
            <w:r>
              <w:rPr>
                <w:rFonts w:eastAsia="SimSun"/>
                <w:i/>
                <w:color w:val="FF0000"/>
                <w:u w:val="single"/>
              </w:rPr>
              <w:t>Rx TEGs</w:t>
            </w:r>
            <w:r>
              <w:rPr>
                <w:bCs/>
                <w:i/>
                <w:iCs/>
                <w:lang w:val="en-US"/>
              </w:rPr>
              <w:t xml:space="preserve"> </w:t>
            </w:r>
            <w:r>
              <w:rPr>
                <w:bCs/>
                <w:i/>
                <w:iCs/>
                <w:strike/>
                <w:color w:val="FF0000"/>
                <w:lang w:val="en-US"/>
              </w:rPr>
              <w:t>Rx-Tx measurements</w:t>
            </w:r>
            <w:r>
              <w:rPr>
                <w:bCs/>
                <w:i/>
                <w:iCs/>
                <w:color w:val="FF0000"/>
                <w:lang w:val="en-US"/>
              </w:rPr>
              <w:t xml:space="preserve"> </w:t>
            </w:r>
            <w:r>
              <w:rPr>
                <w:bCs/>
                <w:i/>
                <w:iCs/>
                <w:lang w:val="en-US"/>
              </w:rPr>
              <w:t>and report the corresponding multiple gNB Rx-Tx measurements to the LMF</w:t>
            </w:r>
          </w:p>
          <w:p w14:paraId="5B58ED9B" w14:textId="77777777" w:rsidR="00104BEC" w:rsidRDefault="002C2F80">
            <w:pPr>
              <w:numPr>
                <w:ilvl w:val="1"/>
                <w:numId w:val="42"/>
              </w:numPr>
              <w:spacing w:after="0"/>
              <w:rPr>
                <w:bCs/>
                <w:i/>
                <w:iCs/>
                <w:lang w:val="en-US"/>
              </w:rPr>
            </w:pPr>
            <w:r>
              <w:rPr>
                <w:bCs/>
                <w:i/>
                <w:iCs/>
                <w:lang w:val="en-US"/>
              </w:rPr>
              <w:t>M = [2, 3, 4, 6, 8] per band</w:t>
            </w:r>
          </w:p>
          <w:p w14:paraId="7DA02DBE" w14:textId="77777777" w:rsidR="00104BEC" w:rsidRDefault="002C2F80">
            <w:pPr>
              <w:numPr>
                <w:ilvl w:val="1"/>
                <w:numId w:val="42"/>
              </w:numPr>
              <w:spacing w:after="0"/>
              <w:rPr>
                <w:bCs/>
                <w:i/>
                <w:iCs/>
                <w:lang w:val="en-US"/>
              </w:rPr>
            </w:pPr>
            <w:r>
              <w:rPr>
                <w:bCs/>
                <w:i/>
                <w:iCs/>
                <w:lang w:val="en-US"/>
              </w:rPr>
              <w:t>The timestamps of the multiple gNB Rx-Tx measurements in the same measurement report can be the same or different. </w:t>
            </w:r>
          </w:p>
          <w:p w14:paraId="0507DB72"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w:t>
            </w:r>
          </w:p>
          <w:p w14:paraId="197A5CFD" w14:textId="77777777" w:rsidR="00104BEC" w:rsidRDefault="00104BEC">
            <w:pPr>
              <w:spacing w:after="0"/>
              <w:rPr>
                <w:bCs/>
                <w:sz w:val="16"/>
                <w:szCs w:val="16"/>
              </w:rPr>
            </w:pPr>
          </w:p>
          <w:p w14:paraId="064E0EB6" w14:textId="77777777" w:rsidR="00104BEC" w:rsidRDefault="00104BEC">
            <w:pPr>
              <w:spacing w:after="0"/>
              <w:rPr>
                <w:bCs/>
                <w:sz w:val="16"/>
                <w:szCs w:val="16"/>
              </w:rPr>
            </w:pPr>
          </w:p>
        </w:tc>
      </w:tr>
      <w:tr w:rsidR="00104BEC" w14:paraId="284C88CC" w14:textId="77777777" w:rsidTr="00104BEC">
        <w:trPr>
          <w:trHeight w:val="260"/>
        </w:trPr>
        <w:tc>
          <w:tcPr>
            <w:tcW w:w="1804" w:type="dxa"/>
          </w:tcPr>
          <w:p w14:paraId="6B6C60D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37CC00EE" w14:textId="77777777" w:rsidR="00104BEC" w:rsidRDefault="002C2F80">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Support.</w:t>
            </w:r>
          </w:p>
        </w:tc>
      </w:tr>
      <w:tr w:rsidR="00104BEC" w14:paraId="5461C545" w14:textId="77777777" w:rsidTr="00104BEC">
        <w:trPr>
          <w:trHeight w:val="260"/>
        </w:trPr>
        <w:tc>
          <w:tcPr>
            <w:tcW w:w="1804" w:type="dxa"/>
          </w:tcPr>
          <w:p w14:paraId="1B28C7E3" w14:textId="77777777" w:rsidR="00104BEC" w:rsidRDefault="002C2F80">
            <w:pPr>
              <w:spacing w:after="0"/>
              <w:rPr>
                <w:bCs/>
                <w:sz w:val="16"/>
                <w:szCs w:val="16"/>
              </w:rPr>
            </w:pPr>
            <w:r>
              <w:rPr>
                <w:bCs/>
                <w:sz w:val="16"/>
                <w:szCs w:val="16"/>
              </w:rPr>
              <w:t>Nokia/NSB</w:t>
            </w:r>
          </w:p>
        </w:tc>
        <w:tc>
          <w:tcPr>
            <w:tcW w:w="8811" w:type="dxa"/>
          </w:tcPr>
          <w:p w14:paraId="068917C6" w14:textId="77777777" w:rsidR="00104BEC" w:rsidRDefault="002C2F80">
            <w:pPr>
              <w:spacing w:after="0"/>
              <w:rPr>
                <w:bCs/>
                <w:sz w:val="16"/>
                <w:szCs w:val="16"/>
              </w:rPr>
            </w:pPr>
            <w:r>
              <w:rPr>
                <w:bCs/>
                <w:sz w:val="16"/>
                <w:szCs w:val="16"/>
              </w:rPr>
              <w:t xml:space="preserve">Okay in principle. </w:t>
            </w:r>
          </w:p>
        </w:tc>
      </w:tr>
      <w:tr w:rsidR="00104BEC" w14:paraId="5D55CCB8" w14:textId="77777777" w:rsidTr="00104BEC">
        <w:trPr>
          <w:trHeight w:val="260"/>
        </w:trPr>
        <w:tc>
          <w:tcPr>
            <w:tcW w:w="1804" w:type="dxa"/>
          </w:tcPr>
          <w:p w14:paraId="45D9C6B3" w14:textId="77777777" w:rsidR="00104BEC" w:rsidRDefault="002C2F80">
            <w:pPr>
              <w:spacing w:after="0"/>
              <w:rPr>
                <w:bCs/>
                <w:sz w:val="16"/>
                <w:szCs w:val="16"/>
              </w:rPr>
            </w:pPr>
            <w:r>
              <w:rPr>
                <w:bCs/>
                <w:sz w:val="16"/>
                <w:szCs w:val="16"/>
              </w:rPr>
              <w:t>Qualcomm</w:t>
            </w:r>
          </w:p>
        </w:tc>
        <w:tc>
          <w:tcPr>
            <w:tcW w:w="8811" w:type="dxa"/>
          </w:tcPr>
          <w:p w14:paraId="4EA8AAAD" w14:textId="77777777" w:rsidR="00104BEC" w:rsidRDefault="002C2F80">
            <w:pPr>
              <w:spacing w:after="0"/>
              <w:rPr>
                <w:bCs/>
                <w:sz w:val="16"/>
                <w:szCs w:val="16"/>
              </w:rPr>
            </w:pPr>
            <w:r>
              <w:rPr>
                <w:bCs/>
                <w:sz w:val="16"/>
                <w:szCs w:val="16"/>
              </w:rPr>
              <w:t xml:space="preserve"> RxTx TEG should stay in the proposal. </w:t>
            </w:r>
          </w:p>
          <w:p w14:paraId="37A88D09" w14:textId="77777777" w:rsidR="00104BEC" w:rsidRDefault="00104BEC">
            <w:pPr>
              <w:spacing w:after="0"/>
              <w:rPr>
                <w:bCs/>
                <w:sz w:val="16"/>
                <w:szCs w:val="16"/>
              </w:rPr>
            </w:pPr>
          </w:p>
          <w:p w14:paraId="5837521B" w14:textId="77777777" w:rsidR="00104BEC" w:rsidRDefault="002C2F80">
            <w:pPr>
              <w:spacing w:after="0"/>
              <w:rPr>
                <w:bCs/>
                <w:sz w:val="16"/>
                <w:szCs w:val="16"/>
              </w:rPr>
            </w:pPr>
            <w:r>
              <w:rPr>
                <w:bCs/>
                <w:sz w:val="16"/>
                <w:szCs w:val="16"/>
              </w:rPr>
              <w:t xml:space="preserve">To E//: Which aspect is unclear? The UE measures PRS with multiple antennas, and reports a separate RxTxTEG. Note, that not all UEs will report RxTEG for RTT.  Again, multiple RxTxTEGs can be because of multiple Rx, and not because of having multiple Tx. </w:t>
            </w:r>
          </w:p>
        </w:tc>
      </w:tr>
      <w:tr w:rsidR="00104BEC" w14:paraId="278EE884" w14:textId="77777777" w:rsidTr="00104BEC">
        <w:trPr>
          <w:trHeight w:val="260"/>
        </w:trPr>
        <w:tc>
          <w:tcPr>
            <w:tcW w:w="1804" w:type="dxa"/>
          </w:tcPr>
          <w:p w14:paraId="3F9B92CC" w14:textId="77777777" w:rsidR="00104BEC" w:rsidRDefault="002C2F80">
            <w:pPr>
              <w:spacing w:after="0"/>
              <w:rPr>
                <w:bCs/>
                <w:sz w:val="16"/>
                <w:szCs w:val="16"/>
              </w:rPr>
            </w:pPr>
            <w:r>
              <w:rPr>
                <w:bCs/>
                <w:sz w:val="16"/>
                <w:szCs w:val="16"/>
              </w:rPr>
              <w:t>InterDigital</w:t>
            </w:r>
          </w:p>
        </w:tc>
        <w:tc>
          <w:tcPr>
            <w:tcW w:w="8811" w:type="dxa"/>
          </w:tcPr>
          <w:p w14:paraId="4E5B81C9" w14:textId="77777777" w:rsidR="00104BEC" w:rsidRDefault="002C2F80">
            <w:pPr>
              <w:spacing w:after="0"/>
              <w:rPr>
                <w:bCs/>
                <w:sz w:val="16"/>
                <w:szCs w:val="16"/>
              </w:rPr>
            </w:pPr>
            <w:r>
              <w:rPr>
                <w:bCs/>
                <w:sz w:val="16"/>
                <w:szCs w:val="16"/>
              </w:rPr>
              <w:t>Support</w:t>
            </w:r>
          </w:p>
        </w:tc>
      </w:tr>
      <w:tr w:rsidR="00104BEC" w14:paraId="04A77554" w14:textId="77777777" w:rsidTr="00104BEC">
        <w:trPr>
          <w:trHeight w:val="260"/>
        </w:trPr>
        <w:tc>
          <w:tcPr>
            <w:tcW w:w="1804" w:type="dxa"/>
          </w:tcPr>
          <w:p w14:paraId="307AEA6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67EE16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ame comments the previous one.</w:t>
            </w:r>
          </w:p>
          <w:p w14:paraId="7C994B62" w14:textId="77777777" w:rsidR="00104BEC" w:rsidRDefault="00104BEC">
            <w:pPr>
              <w:spacing w:after="0"/>
              <w:rPr>
                <w:rFonts w:eastAsiaTheme="minorEastAsia"/>
                <w:bCs/>
                <w:sz w:val="16"/>
                <w:szCs w:val="16"/>
                <w:lang w:eastAsia="zh-CN"/>
              </w:rPr>
            </w:pPr>
          </w:p>
          <w:p w14:paraId="1FEDE644"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lso support Ericsson’s version, with the clarication on number with absence of the request answered.</w:t>
            </w:r>
          </w:p>
        </w:tc>
      </w:tr>
      <w:tr w:rsidR="00104BEC" w14:paraId="0D158F05" w14:textId="77777777" w:rsidTr="00104BEC">
        <w:trPr>
          <w:trHeight w:val="260"/>
        </w:trPr>
        <w:tc>
          <w:tcPr>
            <w:tcW w:w="1804" w:type="dxa"/>
          </w:tcPr>
          <w:p w14:paraId="274CDAF4"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A788866"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have the same question as vivo’s 2</w:t>
            </w:r>
            <w:r>
              <w:rPr>
                <w:rFonts w:eastAsiaTheme="minorEastAsia"/>
                <w:bCs/>
                <w:sz w:val="16"/>
                <w:szCs w:val="16"/>
                <w:vertAlign w:val="superscript"/>
                <w:lang w:eastAsia="zh-CN"/>
              </w:rPr>
              <w:t>nd</w:t>
            </w:r>
            <w:r>
              <w:rPr>
                <w:rFonts w:eastAsiaTheme="minorEastAsia"/>
                <w:bCs/>
                <w:sz w:val="16"/>
                <w:szCs w:val="16"/>
                <w:lang w:eastAsia="zh-CN"/>
              </w:rPr>
              <w:t xml:space="preserve"> one.  If it is clarified, we would be ok with the proposal. </w:t>
            </w:r>
          </w:p>
        </w:tc>
      </w:tr>
      <w:tr w:rsidR="00104BEC" w14:paraId="58401539" w14:textId="77777777" w:rsidTr="00104BEC">
        <w:trPr>
          <w:trHeight w:val="260"/>
        </w:trPr>
        <w:tc>
          <w:tcPr>
            <w:tcW w:w="1804" w:type="dxa"/>
          </w:tcPr>
          <w:p w14:paraId="0F1C5DC1"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E456BA9"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We prefer Ericsson</w:t>
            </w:r>
            <w:r>
              <w:rPr>
                <w:rFonts w:eastAsiaTheme="minorEastAsia"/>
                <w:bCs/>
                <w:sz w:val="16"/>
                <w:szCs w:val="16"/>
                <w:lang w:val="en-US" w:eastAsia="zh-CN"/>
              </w:rPr>
              <w:t>’</w:t>
            </w:r>
            <w:r>
              <w:rPr>
                <w:rFonts w:eastAsiaTheme="minorEastAsia" w:hint="eastAsia"/>
                <w:bCs/>
                <w:sz w:val="16"/>
                <w:szCs w:val="16"/>
                <w:lang w:val="en-US" w:eastAsia="zh-CN"/>
              </w:rPr>
              <w:t>s update. When we</w:t>
            </w:r>
            <w:r>
              <w:rPr>
                <w:rFonts w:eastAsiaTheme="minorEastAsia"/>
                <w:bCs/>
                <w:sz w:val="16"/>
                <w:szCs w:val="16"/>
                <w:lang w:val="en-US" w:eastAsia="zh-CN"/>
              </w:rPr>
              <w:t>’</w:t>
            </w:r>
            <w:r>
              <w:rPr>
                <w:rFonts w:eastAsiaTheme="minorEastAsia" w:hint="eastAsia"/>
                <w:bCs/>
                <w:sz w:val="16"/>
                <w:szCs w:val="16"/>
                <w:lang w:val="en-US" w:eastAsia="zh-CN"/>
              </w:rPr>
              <w:t>re talking about measurement for UE Rx-Tx difference, which only involves PRS reception.</w:t>
            </w:r>
          </w:p>
        </w:tc>
      </w:tr>
      <w:tr w:rsidR="00104BEC" w14:paraId="0A35F11C" w14:textId="77777777" w:rsidTr="00104BEC">
        <w:trPr>
          <w:trHeight w:val="260"/>
        </w:trPr>
        <w:tc>
          <w:tcPr>
            <w:tcW w:w="1804" w:type="dxa"/>
          </w:tcPr>
          <w:p w14:paraId="2D7B1BF3" w14:textId="77777777" w:rsidR="00104BEC" w:rsidRDefault="002C2F80">
            <w:pPr>
              <w:spacing w:after="0"/>
              <w:rPr>
                <w:rFonts w:eastAsiaTheme="minorEastAsia"/>
                <w:bCs/>
                <w:sz w:val="16"/>
                <w:szCs w:val="16"/>
                <w:lang w:val="en-US" w:eastAsia="zh-CN"/>
              </w:rPr>
            </w:pPr>
            <w:r>
              <w:rPr>
                <w:rFonts w:hint="eastAsia"/>
                <w:bCs/>
                <w:sz w:val="16"/>
                <w:szCs w:val="16"/>
              </w:rPr>
              <w:t>NTT DOCOMO</w:t>
            </w:r>
          </w:p>
        </w:tc>
        <w:tc>
          <w:tcPr>
            <w:tcW w:w="8811" w:type="dxa"/>
          </w:tcPr>
          <w:p w14:paraId="66EC16DC" w14:textId="77777777" w:rsidR="00104BEC" w:rsidRDefault="002C2F80">
            <w:pPr>
              <w:spacing w:after="0"/>
              <w:rPr>
                <w:rFonts w:eastAsiaTheme="minorEastAsia"/>
                <w:bCs/>
                <w:sz w:val="16"/>
                <w:szCs w:val="16"/>
                <w:lang w:val="en-US" w:eastAsia="zh-CN"/>
              </w:rPr>
            </w:pPr>
            <w:r>
              <w:rPr>
                <w:rFonts w:hint="eastAsia"/>
                <w:bCs/>
                <w:sz w:val="16"/>
                <w:szCs w:val="16"/>
              </w:rPr>
              <w:t>Suppo</w:t>
            </w:r>
            <w:r>
              <w:rPr>
                <w:bCs/>
                <w:sz w:val="16"/>
                <w:szCs w:val="16"/>
              </w:rPr>
              <w:t>r</w:t>
            </w:r>
            <w:r>
              <w:rPr>
                <w:rFonts w:hint="eastAsia"/>
                <w:bCs/>
                <w:sz w:val="16"/>
                <w:szCs w:val="16"/>
              </w:rPr>
              <w:t>t</w:t>
            </w:r>
          </w:p>
        </w:tc>
      </w:tr>
      <w:tr w:rsidR="00104BEC" w14:paraId="30EB0CA4" w14:textId="77777777" w:rsidTr="00104BEC">
        <w:trPr>
          <w:trHeight w:val="260"/>
        </w:trPr>
        <w:tc>
          <w:tcPr>
            <w:tcW w:w="1804" w:type="dxa"/>
          </w:tcPr>
          <w:p w14:paraId="526F63F6" w14:textId="77777777" w:rsidR="00104BEC" w:rsidRDefault="002C2F80">
            <w:pPr>
              <w:spacing w:after="0"/>
              <w:rPr>
                <w:bCs/>
                <w:sz w:val="16"/>
                <w:szCs w:val="16"/>
              </w:rPr>
            </w:pPr>
            <w:r>
              <w:rPr>
                <w:rFonts w:eastAsia="Malgun Gothic" w:hint="eastAsia"/>
                <w:bCs/>
                <w:sz w:val="16"/>
                <w:szCs w:val="16"/>
                <w:lang w:eastAsia="ko-KR"/>
              </w:rPr>
              <w:t>LGE</w:t>
            </w:r>
          </w:p>
        </w:tc>
        <w:tc>
          <w:tcPr>
            <w:tcW w:w="8811" w:type="dxa"/>
          </w:tcPr>
          <w:p w14:paraId="165AB554" w14:textId="77777777" w:rsidR="00104BEC" w:rsidRDefault="002C2F80">
            <w:pPr>
              <w:spacing w:after="0"/>
              <w:rPr>
                <w:bCs/>
                <w:sz w:val="16"/>
                <w:szCs w:val="16"/>
              </w:rPr>
            </w:pPr>
            <w:r>
              <w:rPr>
                <w:rFonts w:eastAsia="Malgun Gothic" w:hint="eastAsia"/>
                <w:bCs/>
                <w:sz w:val="16"/>
                <w:szCs w:val="16"/>
                <w:lang w:eastAsia="ko-KR"/>
              </w:rPr>
              <w:t>Same view in 3.3a</w:t>
            </w:r>
          </w:p>
        </w:tc>
      </w:tr>
    </w:tbl>
    <w:p w14:paraId="4450C11A" w14:textId="77777777" w:rsidR="00104BEC" w:rsidRDefault="00104BEC"/>
    <w:p w14:paraId="690CCDE5" w14:textId="77777777" w:rsidR="00104BEC" w:rsidRDefault="00104BEC">
      <w:pPr>
        <w:rPr>
          <w:rFonts w:eastAsia="SimSun"/>
          <w:lang w:eastAsia="zh-CN"/>
        </w:rPr>
      </w:pPr>
    </w:p>
    <w:p w14:paraId="2B43C706"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6236FC2E" w14:textId="77777777" w:rsidR="00104BEC" w:rsidRDefault="002C2F80">
      <w:pPr>
        <w:rPr>
          <w:rFonts w:eastAsia="SimSun"/>
          <w:i/>
        </w:rPr>
      </w:pPr>
      <w:r>
        <w:t>It seems that most companies are fine with “</w:t>
      </w:r>
      <w:r>
        <w:rPr>
          <w:i/>
        </w:rPr>
        <w:t>different UE/TRP Rx TEGs</w:t>
      </w:r>
      <w:r>
        <w:t>”, but have more questions or the case  with “</w:t>
      </w:r>
      <w:r>
        <w:rPr>
          <w:rFonts w:eastAsia="SimSun"/>
          <w:i/>
        </w:rPr>
        <w:t>different UE/TRP RxTx TEGs</w:t>
      </w:r>
      <w:r>
        <w:rPr>
          <w:rFonts w:eastAsia="SimSun"/>
        </w:rPr>
        <w:t>”</w:t>
      </w:r>
      <w:r>
        <w:rPr>
          <w:rFonts w:eastAsia="SimSun"/>
          <w:i/>
        </w:rPr>
        <w:t xml:space="preserve">. </w:t>
      </w:r>
    </w:p>
    <w:p w14:paraId="72756A18" w14:textId="77777777" w:rsidR="00104BEC" w:rsidRDefault="002C2F80">
      <w:pPr>
        <w:rPr>
          <w:rFonts w:eastAsia="SimSun"/>
        </w:rPr>
      </w:pPr>
      <w:r>
        <w:t>To my understanding, the case of “</w:t>
      </w:r>
      <w:r>
        <w:rPr>
          <w:rFonts w:eastAsia="SimSun"/>
          <w:i/>
        </w:rPr>
        <w:t xml:space="preserve">different UE/TRP </w:t>
      </w:r>
      <w:r>
        <w:rPr>
          <w:rFonts w:eastAsia="SimSun"/>
          <w:i/>
          <w:highlight w:val="yellow"/>
        </w:rPr>
        <w:t>Rx TEGs”</w:t>
      </w:r>
      <w:r>
        <w:t xml:space="preserve"> applies to the case when the UE/TRP supports the option of reporting {Rx TEG ID, Tx TEG ID} together with </w:t>
      </w:r>
      <w:r>
        <w:rPr>
          <w:rFonts w:eastAsia="SimSun"/>
          <w:i/>
        </w:rPr>
        <w:t>Rx-Tx measurements</w:t>
      </w:r>
      <w:r>
        <w:t>, while the case of  “</w:t>
      </w:r>
      <w:r>
        <w:rPr>
          <w:rFonts w:eastAsia="SimSun"/>
          <w:i/>
        </w:rPr>
        <w:t xml:space="preserve">different UE/TRP </w:t>
      </w:r>
      <w:r>
        <w:rPr>
          <w:rFonts w:eastAsia="SimSun"/>
          <w:i/>
          <w:highlight w:val="yellow"/>
        </w:rPr>
        <w:t>RxTx TEGs”</w:t>
      </w:r>
      <w:r>
        <w:t xml:space="preserve"> applies to the case when the UE/TRP supports the option to report RxTx TEG ID with the </w:t>
      </w:r>
      <w:r>
        <w:rPr>
          <w:rFonts w:eastAsia="SimSun"/>
          <w:i/>
        </w:rPr>
        <w:t xml:space="preserve">UE/TRP Rx-Tx measurements. </w:t>
      </w:r>
      <w:r>
        <w:rPr>
          <w:rFonts w:eastAsia="SimSun"/>
        </w:rPr>
        <w:t xml:space="preserve">For example, if LMF requests the UE to measure the same </w:t>
      </w:r>
      <w:r>
        <w:rPr>
          <w:rFonts w:eastAsia="SimSun"/>
          <w:i/>
        </w:rPr>
        <w:t xml:space="preserve">DL PRS resource </w:t>
      </w:r>
      <w:r>
        <w:rPr>
          <w:rFonts w:eastAsia="SimSun"/>
        </w:rPr>
        <w:t xml:space="preserve">with </w:t>
      </w:r>
      <w:r>
        <w:rPr>
          <w:rFonts w:eastAsia="SimSun"/>
          <w:i/>
        </w:rPr>
        <w:t xml:space="preserve">different UE RxTx TEGs, </w:t>
      </w:r>
      <w:r>
        <w:rPr>
          <w:rFonts w:eastAsia="SimSun"/>
        </w:rPr>
        <w:t xml:space="preserve">the LMF may obtain the timing differences between these </w:t>
      </w:r>
      <w:r>
        <w:rPr>
          <w:rFonts w:eastAsia="SimSun"/>
          <w:i/>
        </w:rPr>
        <w:t>different UE RxTx TEGs</w:t>
      </w:r>
      <w:r>
        <w:rPr>
          <w:rFonts w:eastAsia="SimSun"/>
        </w:rPr>
        <w:t xml:space="preserve"> from the reported measurements.</w:t>
      </w:r>
    </w:p>
    <w:p w14:paraId="1D73FE73" w14:textId="77777777" w:rsidR="00104BEC" w:rsidRDefault="002C2F80">
      <w:r>
        <w:t>Maybe we could discuss the two cases separately since it may requires different UE capabilities.</w:t>
      </w:r>
    </w:p>
    <w:p w14:paraId="05F552A1" w14:textId="77777777" w:rsidR="00104BEC" w:rsidRDefault="00104BEC"/>
    <w:p w14:paraId="2F6F9D97" w14:textId="77777777" w:rsidR="00104BEC" w:rsidRDefault="002C2F80">
      <w:pPr>
        <w:pStyle w:val="00BodyText"/>
      </w:pPr>
      <w:r>
        <w:rPr>
          <w:highlight w:val="lightGray"/>
        </w:rPr>
        <w:t>(Round 2) Proposal 3.3b-1 (H)</w:t>
      </w:r>
    </w:p>
    <w:p w14:paraId="67FD7F0C" w14:textId="77777777" w:rsidR="00104BEC" w:rsidRDefault="002C2F80">
      <w:pPr>
        <w:pStyle w:val="ListParagraph"/>
        <w:numPr>
          <w:ilvl w:val="0"/>
          <w:numId w:val="42"/>
        </w:numPr>
        <w:rPr>
          <w:rFonts w:eastAsia="SimSun"/>
          <w:i/>
        </w:rPr>
      </w:pPr>
      <w:r>
        <w:rPr>
          <w:rFonts w:eastAsia="SimSun"/>
          <w:i/>
        </w:rPr>
        <w:t xml:space="preserve">Subject to UE capability, support the LMF to request a UE to optionally measure the same DL PRS resource of a TRP with N different UE </w:t>
      </w:r>
      <w:r>
        <w:rPr>
          <w:rFonts w:eastAsia="SimSun"/>
          <w:i/>
          <w:highlight w:val="yellow"/>
        </w:rPr>
        <w:t>Rx TEGs</w:t>
      </w:r>
      <w:r>
        <w:rPr>
          <w:rFonts w:eastAsia="SimSun"/>
          <w:i/>
        </w:rPr>
        <w:t>, and report the corresponding multiple UE Rx-Tx measurements.</w:t>
      </w:r>
    </w:p>
    <w:p w14:paraId="02FFDD5C" w14:textId="77777777" w:rsidR="00104BEC" w:rsidRDefault="002C2F80">
      <w:pPr>
        <w:pStyle w:val="ListParagraph"/>
        <w:numPr>
          <w:ilvl w:val="1"/>
          <w:numId w:val="42"/>
        </w:numPr>
        <w:rPr>
          <w:rFonts w:eastAsia="SimSun"/>
          <w:i/>
        </w:rPr>
      </w:pPr>
      <w:r>
        <w:rPr>
          <w:rFonts w:eastAsia="SimSun"/>
          <w:i/>
        </w:rPr>
        <w:t>N=[2, 3, 4, 6, 8], where the maximum value of N depends on UE capability per band</w:t>
      </w:r>
    </w:p>
    <w:p w14:paraId="2CDBB869" w14:textId="77777777" w:rsidR="00104BEC" w:rsidRDefault="002C2F80">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043E7183"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6A955F24" w14:textId="77777777" w:rsidR="00104BEC" w:rsidRDefault="00104BEC">
      <w:pPr>
        <w:pStyle w:val="ListParagraph"/>
        <w:rPr>
          <w:rFonts w:eastAsia="SimSun"/>
          <w:i/>
          <w:lang w:val="en-GB"/>
        </w:rPr>
      </w:pPr>
    </w:p>
    <w:p w14:paraId="7F6FDCE3" w14:textId="77777777" w:rsidR="00104BEC" w:rsidRDefault="002C2F80">
      <w:pPr>
        <w:numPr>
          <w:ilvl w:val="0"/>
          <w:numId w:val="42"/>
        </w:numPr>
        <w:spacing w:after="0"/>
        <w:rPr>
          <w:bCs/>
          <w:i/>
          <w:iCs/>
          <w:lang w:val="en-US"/>
        </w:rPr>
      </w:pPr>
      <w:r>
        <w:rPr>
          <w:bCs/>
          <w:i/>
          <w:iCs/>
          <w:lang w:val="en-US"/>
        </w:rPr>
        <w:lastRenderedPageBreak/>
        <w:t xml:space="preserve">Support the LMF to request a TRP to optionally measure the same SRS resource with M different TRP </w:t>
      </w:r>
      <w:r>
        <w:rPr>
          <w:rFonts w:eastAsia="SimSun"/>
          <w:i/>
          <w:highlight w:val="yellow"/>
        </w:rPr>
        <w:t>Rx TEGs</w:t>
      </w:r>
      <w:r>
        <w:rPr>
          <w:rFonts w:eastAsia="SimSun"/>
          <w:i/>
        </w:rPr>
        <w:t xml:space="preserve"> </w:t>
      </w:r>
      <w:r>
        <w:rPr>
          <w:bCs/>
          <w:i/>
          <w:iCs/>
          <w:lang w:val="en-US"/>
        </w:rPr>
        <w:t>and report the corresponding multiple gNB Rx-Tx measurements to the LMF</w:t>
      </w:r>
    </w:p>
    <w:p w14:paraId="0179F77D" w14:textId="77777777" w:rsidR="00104BEC" w:rsidRDefault="002C2F80">
      <w:pPr>
        <w:numPr>
          <w:ilvl w:val="1"/>
          <w:numId w:val="42"/>
        </w:numPr>
        <w:spacing w:after="0"/>
        <w:rPr>
          <w:bCs/>
          <w:i/>
          <w:iCs/>
          <w:lang w:val="en-US"/>
        </w:rPr>
      </w:pPr>
      <w:r>
        <w:rPr>
          <w:bCs/>
          <w:i/>
          <w:iCs/>
          <w:lang w:val="en-US"/>
        </w:rPr>
        <w:t>M = [2, 3, 4, 6, 8] per band</w:t>
      </w:r>
    </w:p>
    <w:p w14:paraId="3F18362D" w14:textId="77777777" w:rsidR="00104BEC" w:rsidRDefault="002C2F80">
      <w:pPr>
        <w:numPr>
          <w:ilvl w:val="1"/>
          <w:numId w:val="42"/>
        </w:numPr>
        <w:spacing w:after="0"/>
        <w:rPr>
          <w:bCs/>
          <w:i/>
          <w:iCs/>
          <w:lang w:val="en-US"/>
        </w:rPr>
      </w:pPr>
      <w:r>
        <w:rPr>
          <w:bCs/>
          <w:i/>
          <w:iCs/>
          <w:lang w:val="en-US"/>
        </w:rPr>
        <w:t>The timestamps of the multiple gNB Rx-Tx measurements in the same measurement report can be the same or different. </w:t>
      </w:r>
    </w:p>
    <w:p w14:paraId="1EE325EE"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w:t>
      </w:r>
    </w:p>
    <w:p w14:paraId="0B32E8A4" w14:textId="77777777" w:rsidR="00104BEC" w:rsidRDefault="00104BEC">
      <w:pPr>
        <w:rPr>
          <w:rFonts w:eastAsia="SimSun"/>
          <w:lang w:eastAsia="zh-CN"/>
        </w:rPr>
      </w:pPr>
    </w:p>
    <w:p w14:paraId="3B139280"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D92604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8E817CE" w14:textId="77777777" w:rsidR="00104BEC" w:rsidRDefault="002C2F80">
            <w:pPr>
              <w:spacing w:after="0"/>
              <w:rPr>
                <w:b/>
                <w:caps w:val="0"/>
                <w:sz w:val="16"/>
                <w:szCs w:val="16"/>
              </w:rPr>
            </w:pPr>
            <w:r>
              <w:rPr>
                <w:b/>
                <w:sz w:val="16"/>
                <w:szCs w:val="16"/>
              </w:rPr>
              <w:t>Company</w:t>
            </w:r>
          </w:p>
        </w:tc>
        <w:tc>
          <w:tcPr>
            <w:tcW w:w="8811" w:type="dxa"/>
          </w:tcPr>
          <w:p w14:paraId="7AE63BD5" w14:textId="77777777" w:rsidR="00104BEC" w:rsidRDefault="002C2F80">
            <w:pPr>
              <w:spacing w:after="0"/>
              <w:rPr>
                <w:b/>
                <w:caps w:val="0"/>
                <w:sz w:val="16"/>
                <w:szCs w:val="16"/>
              </w:rPr>
            </w:pPr>
            <w:r>
              <w:rPr>
                <w:b/>
                <w:sz w:val="16"/>
                <w:szCs w:val="16"/>
              </w:rPr>
              <w:t xml:space="preserve">Comments </w:t>
            </w:r>
          </w:p>
        </w:tc>
      </w:tr>
      <w:tr w:rsidR="00104BEC" w14:paraId="5E8D81AE" w14:textId="77777777" w:rsidTr="00104BEC">
        <w:trPr>
          <w:trHeight w:val="124"/>
        </w:trPr>
        <w:tc>
          <w:tcPr>
            <w:tcW w:w="1804" w:type="dxa"/>
          </w:tcPr>
          <w:p w14:paraId="23844E0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5B2FC8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6D5016CF" w14:textId="77777777" w:rsidTr="00104BEC">
        <w:trPr>
          <w:trHeight w:val="124"/>
        </w:trPr>
        <w:tc>
          <w:tcPr>
            <w:tcW w:w="1804" w:type="dxa"/>
          </w:tcPr>
          <w:p w14:paraId="75B4DF7A"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6EE4168"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Support</w:t>
            </w:r>
          </w:p>
        </w:tc>
      </w:tr>
      <w:tr w:rsidR="00104BEC" w14:paraId="43D3713C" w14:textId="77777777" w:rsidTr="00104BEC">
        <w:trPr>
          <w:trHeight w:val="124"/>
        </w:trPr>
        <w:tc>
          <w:tcPr>
            <w:tcW w:w="1804" w:type="dxa"/>
          </w:tcPr>
          <w:p w14:paraId="3487EFD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5E0919FE" w14:textId="77777777" w:rsidR="00104BEC" w:rsidRDefault="002C2F80">
            <w:pPr>
              <w:spacing w:after="0"/>
              <w:rPr>
                <w:bCs/>
                <w:sz w:val="16"/>
                <w:szCs w:val="16"/>
              </w:rPr>
            </w:pPr>
            <w:r>
              <w:rPr>
                <w:rFonts w:hint="eastAsia"/>
                <w:bCs/>
                <w:sz w:val="16"/>
                <w:szCs w:val="16"/>
              </w:rPr>
              <w:t>Same comments as the previous one (3.3a)</w:t>
            </w:r>
          </w:p>
          <w:p w14:paraId="1E370E07" w14:textId="77777777" w:rsidR="00104BEC" w:rsidRDefault="00104BEC">
            <w:pPr>
              <w:spacing w:after="0"/>
              <w:rPr>
                <w:bCs/>
                <w:sz w:val="16"/>
                <w:szCs w:val="16"/>
              </w:rPr>
            </w:pPr>
          </w:p>
          <w:p w14:paraId="4121D379" w14:textId="77777777" w:rsidR="00104BEC" w:rsidRDefault="002C2F80">
            <w:pPr>
              <w:spacing w:after="0"/>
              <w:rPr>
                <w:bCs/>
                <w:sz w:val="16"/>
                <w:szCs w:val="16"/>
              </w:rPr>
            </w:pPr>
            <w:r>
              <w:rPr>
                <w:bCs/>
                <w:sz w:val="16"/>
                <w:szCs w:val="16"/>
              </w:rPr>
              <w:t>1. How to handle the case when N is not included, but TEG information report is requested? (We do not think Rel-16 behaviour is the case here).</w:t>
            </w:r>
          </w:p>
          <w:p w14:paraId="49BA93E3" w14:textId="77777777" w:rsidR="00104BEC" w:rsidRDefault="002C2F80">
            <w:pPr>
              <w:spacing w:after="0"/>
              <w:rPr>
                <w:bCs/>
                <w:sz w:val="16"/>
                <w:szCs w:val="16"/>
              </w:rPr>
            </w:pPr>
            <w:r>
              <w:rPr>
                <w:bCs/>
                <w:sz w:val="16"/>
                <w:szCs w:val="16"/>
              </w:rPr>
              <w:t>2. Single or multiple N per request?</w:t>
            </w:r>
          </w:p>
          <w:p w14:paraId="15C83785" w14:textId="77777777" w:rsidR="00104BEC" w:rsidRDefault="002C2F80">
            <w:pPr>
              <w:spacing w:after="0"/>
              <w:rPr>
                <w:bCs/>
                <w:sz w:val="16"/>
                <w:szCs w:val="16"/>
              </w:rPr>
            </w:pPr>
            <w:r>
              <w:rPr>
                <w:bCs/>
                <w:sz w:val="16"/>
                <w:szCs w:val="16"/>
              </w:rPr>
              <w:t>3. How to interpret UE capability per band to determine single N.</w:t>
            </w:r>
          </w:p>
          <w:p w14:paraId="3D06AACE" w14:textId="77777777" w:rsidR="00104BEC" w:rsidRDefault="002C2F80">
            <w:pPr>
              <w:spacing w:after="0"/>
              <w:rPr>
                <w:bCs/>
                <w:sz w:val="16"/>
                <w:szCs w:val="16"/>
              </w:rPr>
            </w:pPr>
            <w:r>
              <w:rPr>
                <w:bCs/>
                <w:sz w:val="16"/>
                <w:szCs w:val="16"/>
              </w:rPr>
              <w:t>4. Why is M per band.</w:t>
            </w:r>
          </w:p>
        </w:tc>
      </w:tr>
      <w:tr w:rsidR="00104BEC" w14:paraId="3533EE2E" w14:textId="77777777" w:rsidTr="00104BEC">
        <w:trPr>
          <w:trHeight w:val="124"/>
        </w:trPr>
        <w:tc>
          <w:tcPr>
            <w:tcW w:w="1804" w:type="dxa"/>
          </w:tcPr>
          <w:p w14:paraId="21ABE0D1"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9DC797B" w14:textId="77777777" w:rsidR="00104BEC" w:rsidRDefault="002C2F80">
            <w:pPr>
              <w:spacing w:after="0"/>
              <w:rPr>
                <w:bCs/>
                <w:sz w:val="16"/>
                <w:szCs w:val="16"/>
              </w:rPr>
            </w:pPr>
            <w:r>
              <w:rPr>
                <w:bCs/>
                <w:sz w:val="16"/>
                <w:szCs w:val="16"/>
              </w:rPr>
              <w:t>Support. Even though we understand the questions that HW/HiSi is asking, but to us these are secondary details, and we need to main feature agreed. To answer the questions from our side:</w:t>
            </w:r>
          </w:p>
          <w:p w14:paraId="7A2D4F6D" w14:textId="77777777" w:rsidR="00104BEC" w:rsidRDefault="002C2F80">
            <w:pPr>
              <w:pStyle w:val="ListParagraph"/>
              <w:numPr>
                <w:ilvl w:val="0"/>
                <w:numId w:val="41"/>
              </w:numPr>
              <w:rPr>
                <w:bCs/>
                <w:sz w:val="16"/>
                <w:szCs w:val="16"/>
              </w:rPr>
            </w:pPr>
            <w:r>
              <w:rPr>
                <w:bCs/>
                <w:sz w:val="16"/>
                <w:szCs w:val="16"/>
              </w:rPr>
              <w:t>Yes we think its 2 different requests: One to start reporting TEGs, the other to do measurements with multiple TEGs. If the latter request is not there, clearly it is up to the UE what to do.</w:t>
            </w:r>
          </w:p>
          <w:p w14:paraId="374D1072" w14:textId="77777777" w:rsidR="00104BEC" w:rsidRDefault="002C2F80">
            <w:pPr>
              <w:pStyle w:val="ListParagraph"/>
              <w:numPr>
                <w:ilvl w:val="0"/>
                <w:numId w:val="41"/>
              </w:numPr>
              <w:rPr>
                <w:bCs/>
                <w:sz w:val="16"/>
                <w:szCs w:val="16"/>
              </w:rPr>
            </w:pPr>
            <w:r>
              <w:rPr>
                <w:bCs/>
                <w:sz w:val="16"/>
                <w:szCs w:val="16"/>
              </w:rPr>
              <w:t xml:space="preserve">We are fine with Single request, and not per PFL; but we can accept to be per PFL; it is more general and forward compatible. </w:t>
            </w:r>
          </w:p>
          <w:p w14:paraId="227CA508" w14:textId="77777777" w:rsidR="00104BEC" w:rsidRDefault="002C2F80">
            <w:pPr>
              <w:pStyle w:val="ListParagraph"/>
              <w:numPr>
                <w:ilvl w:val="0"/>
                <w:numId w:val="41"/>
              </w:numPr>
              <w:rPr>
                <w:bCs/>
                <w:sz w:val="16"/>
                <w:szCs w:val="16"/>
              </w:rPr>
            </w:pPr>
            <w:r>
              <w:rPr>
                <w:bCs/>
                <w:sz w:val="16"/>
                <w:szCs w:val="16"/>
              </w:rPr>
              <w:t xml:space="preserve">From our side, even if LMF requests for more than what the UE can do, this would not change the UE behavior. </w:t>
            </w:r>
          </w:p>
          <w:p w14:paraId="22D3DF8D" w14:textId="77777777" w:rsidR="00104BEC" w:rsidRDefault="002C2F80">
            <w:pPr>
              <w:pStyle w:val="ListParagraph"/>
              <w:numPr>
                <w:ilvl w:val="0"/>
                <w:numId w:val="41"/>
              </w:numPr>
              <w:rPr>
                <w:bCs/>
                <w:sz w:val="16"/>
                <w:szCs w:val="16"/>
              </w:rPr>
            </w:pPr>
            <w:r>
              <w:rPr>
                <w:bCs/>
                <w:sz w:val="16"/>
                <w:szCs w:val="16"/>
              </w:rPr>
              <w:t xml:space="preserve">OK to remove the “per band” for the gNB. </w:t>
            </w:r>
          </w:p>
        </w:tc>
      </w:tr>
      <w:tr w:rsidR="00104BEC" w14:paraId="6AAB46ED" w14:textId="77777777" w:rsidTr="00104BEC">
        <w:trPr>
          <w:trHeight w:val="124"/>
        </w:trPr>
        <w:tc>
          <w:tcPr>
            <w:tcW w:w="1804" w:type="dxa"/>
          </w:tcPr>
          <w:p w14:paraId="244518E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09D9269F" w14:textId="77777777" w:rsidR="00104BEC" w:rsidRDefault="002C2F80">
            <w:pPr>
              <w:spacing w:after="0"/>
              <w:rPr>
                <w:bCs/>
                <w:sz w:val="16"/>
                <w:szCs w:val="16"/>
              </w:rPr>
            </w:pPr>
            <w:r>
              <w:rPr>
                <w:rFonts w:eastAsia="SimSun" w:hint="eastAsia"/>
                <w:bCs/>
                <w:sz w:val="16"/>
                <w:szCs w:val="16"/>
                <w:lang w:val="en-US" w:eastAsia="zh-CN"/>
              </w:rPr>
              <w:t>Support,</w:t>
            </w:r>
            <w:r>
              <w:rPr>
                <w:rFonts w:eastAsia="SimSun"/>
                <w:bCs/>
                <w:sz w:val="16"/>
                <w:szCs w:val="16"/>
                <w:lang w:val="en-US" w:eastAsia="zh-CN"/>
              </w:rPr>
              <w:t xml:space="preserve"> and remove the FFS bullet</w:t>
            </w:r>
          </w:p>
        </w:tc>
      </w:tr>
      <w:tr w:rsidR="00104BEC" w14:paraId="6D74B710" w14:textId="77777777" w:rsidTr="00104BEC">
        <w:trPr>
          <w:trHeight w:val="124"/>
        </w:trPr>
        <w:tc>
          <w:tcPr>
            <w:tcW w:w="1804" w:type="dxa"/>
          </w:tcPr>
          <w:p w14:paraId="47CCCF88"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74281A8" w14:textId="77777777" w:rsidR="00104BEC" w:rsidRDefault="002C2F80">
            <w:pPr>
              <w:spacing w:after="0"/>
              <w:rPr>
                <w:rFonts w:eastAsia="SimSun"/>
                <w:bCs/>
                <w:sz w:val="16"/>
                <w:szCs w:val="16"/>
                <w:lang w:val="en-US" w:eastAsia="zh-CN"/>
              </w:rPr>
            </w:pPr>
            <w:r>
              <w:rPr>
                <w:rFonts w:eastAsia="SimSun"/>
                <w:bCs/>
                <w:sz w:val="16"/>
                <w:szCs w:val="16"/>
                <w:lang w:val="en-US" w:eastAsia="zh-CN"/>
              </w:rPr>
              <w:t>Support.  As suggested by others, we are ok to remove ‘per band’ for the gNB part.</w:t>
            </w:r>
          </w:p>
        </w:tc>
      </w:tr>
      <w:tr w:rsidR="00104BEC" w14:paraId="5C058DB3" w14:textId="77777777" w:rsidTr="00104BEC">
        <w:trPr>
          <w:trHeight w:val="124"/>
        </w:trPr>
        <w:tc>
          <w:tcPr>
            <w:tcW w:w="1804" w:type="dxa"/>
          </w:tcPr>
          <w:p w14:paraId="319FC106"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8BCBF59"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Support. </w:t>
            </w:r>
          </w:p>
        </w:tc>
      </w:tr>
      <w:tr w:rsidR="00104BEC" w14:paraId="69C49CA8" w14:textId="77777777" w:rsidTr="00104BEC">
        <w:trPr>
          <w:trHeight w:val="124"/>
        </w:trPr>
        <w:tc>
          <w:tcPr>
            <w:tcW w:w="1804" w:type="dxa"/>
          </w:tcPr>
          <w:p w14:paraId="5C19FA18"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B9C6466" w14:textId="77777777" w:rsidR="00104BEC" w:rsidRDefault="002C2F80">
            <w:pPr>
              <w:spacing w:after="0"/>
              <w:rPr>
                <w:rFonts w:eastAsia="SimSun"/>
                <w:bCs/>
                <w:sz w:val="16"/>
                <w:szCs w:val="16"/>
                <w:lang w:val="en-US" w:eastAsia="zh-CN"/>
              </w:rPr>
            </w:pPr>
            <w:r>
              <w:rPr>
                <w:rFonts w:eastAsia="SimSun"/>
                <w:bCs/>
                <w:sz w:val="16"/>
                <w:szCs w:val="16"/>
                <w:lang w:val="en-US" w:eastAsia="zh-CN"/>
              </w:rPr>
              <w:t>Okay, agree with companies above to remove FFS and ‘per band’ from 2</w:t>
            </w:r>
            <w:r>
              <w:rPr>
                <w:rFonts w:eastAsia="SimSun"/>
                <w:bCs/>
                <w:sz w:val="16"/>
                <w:szCs w:val="16"/>
                <w:vertAlign w:val="superscript"/>
                <w:lang w:val="en-US" w:eastAsia="zh-CN"/>
              </w:rPr>
              <w:t>nd</w:t>
            </w:r>
            <w:r>
              <w:rPr>
                <w:rFonts w:eastAsia="SimSun"/>
                <w:bCs/>
                <w:sz w:val="16"/>
                <w:szCs w:val="16"/>
                <w:lang w:val="en-US" w:eastAsia="zh-CN"/>
              </w:rPr>
              <w:t xml:space="preserve"> bullet. </w:t>
            </w:r>
          </w:p>
        </w:tc>
      </w:tr>
      <w:tr w:rsidR="00104BEC" w14:paraId="097BD98D" w14:textId="77777777" w:rsidTr="00104BEC">
        <w:trPr>
          <w:trHeight w:val="124"/>
        </w:trPr>
        <w:tc>
          <w:tcPr>
            <w:tcW w:w="1804" w:type="dxa"/>
          </w:tcPr>
          <w:p w14:paraId="36BABFC2"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55B5071" w14:textId="77777777" w:rsidR="00104BEC" w:rsidRDefault="002C2F80">
            <w:pPr>
              <w:spacing w:after="0"/>
              <w:rPr>
                <w:rFonts w:eastAsia="SimSun"/>
                <w:bCs/>
                <w:sz w:val="16"/>
                <w:szCs w:val="16"/>
                <w:lang w:val="en-US" w:eastAsia="zh-CN"/>
              </w:rPr>
            </w:pPr>
            <w:r>
              <w:rPr>
                <w:rFonts w:eastAsia="SimSun"/>
                <w:bCs/>
                <w:sz w:val="16"/>
                <w:szCs w:val="16"/>
                <w:lang w:val="en-US" w:eastAsia="zh-CN"/>
              </w:rPr>
              <w:t>Support.</w:t>
            </w:r>
          </w:p>
          <w:p w14:paraId="0B29C629" w14:textId="77777777" w:rsidR="00104BEC" w:rsidRDefault="00104BEC">
            <w:pPr>
              <w:spacing w:after="0"/>
              <w:rPr>
                <w:rFonts w:eastAsia="SimSun"/>
                <w:bCs/>
                <w:sz w:val="16"/>
                <w:szCs w:val="16"/>
                <w:lang w:val="en-US" w:eastAsia="zh-CN"/>
              </w:rPr>
            </w:pPr>
          </w:p>
          <w:p w14:paraId="5CA3D4D4" w14:textId="77777777" w:rsidR="00104BEC" w:rsidRDefault="002C2F80">
            <w:pPr>
              <w:spacing w:after="0"/>
              <w:rPr>
                <w:rFonts w:eastAsia="SimSun"/>
                <w:bCs/>
                <w:sz w:val="16"/>
                <w:szCs w:val="16"/>
                <w:lang w:val="en-US" w:eastAsia="zh-CN"/>
              </w:rPr>
            </w:pPr>
            <w:r>
              <w:rPr>
                <w:rFonts w:eastAsia="SimSun"/>
                <w:bCs/>
                <w:sz w:val="16"/>
                <w:szCs w:val="16"/>
                <w:lang w:val="en-US" w:eastAsia="zh-CN"/>
              </w:rPr>
              <w:t>To address Huawei’s concerns, corresponding changes could be made as proposed by us for proposal 3.3a.</w:t>
            </w:r>
          </w:p>
          <w:p w14:paraId="1428C33A" w14:textId="77777777" w:rsidR="00104BEC" w:rsidRDefault="00104BEC">
            <w:pPr>
              <w:spacing w:after="0"/>
              <w:rPr>
                <w:rFonts w:eastAsia="SimSun"/>
                <w:bCs/>
                <w:sz w:val="16"/>
                <w:szCs w:val="16"/>
                <w:lang w:val="en-US" w:eastAsia="zh-CN"/>
              </w:rPr>
            </w:pPr>
          </w:p>
          <w:p w14:paraId="7AD6455C" w14:textId="77777777" w:rsidR="00104BEC" w:rsidRDefault="00104BEC">
            <w:pPr>
              <w:spacing w:after="0"/>
              <w:rPr>
                <w:rFonts w:eastAsia="SimSun"/>
                <w:bCs/>
                <w:sz w:val="16"/>
                <w:szCs w:val="16"/>
                <w:lang w:val="en-US" w:eastAsia="zh-CN"/>
              </w:rPr>
            </w:pPr>
          </w:p>
          <w:p w14:paraId="092FCA98" w14:textId="77777777" w:rsidR="00104BEC" w:rsidRDefault="00104BEC">
            <w:pPr>
              <w:spacing w:after="0"/>
              <w:rPr>
                <w:rFonts w:eastAsia="SimSun"/>
                <w:bCs/>
                <w:sz w:val="16"/>
                <w:szCs w:val="16"/>
                <w:lang w:val="en-US" w:eastAsia="zh-CN"/>
              </w:rPr>
            </w:pPr>
          </w:p>
        </w:tc>
      </w:tr>
      <w:tr w:rsidR="00104BEC" w14:paraId="3D1EA464" w14:textId="77777777" w:rsidTr="00104BEC">
        <w:trPr>
          <w:trHeight w:val="124"/>
        </w:trPr>
        <w:tc>
          <w:tcPr>
            <w:tcW w:w="1804" w:type="dxa"/>
          </w:tcPr>
          <w:p w14:paraId="6F55AFC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544DF39" w14:textId="77777777" w:rsidR="00104BEC" w:rsidRDefault="002C2F80">
            <w:pPr>
              <w:spacing w:after="0"/>
              <w:rPr>
                <w:rFonts w:eastAsia="SimSun"/>
                <w:iCs/>
                <w:lang w:val="en-US" w:eastAsia="zh-CN"/>
              </w:rPr>
            </w:pPr>
            <w:r>
              <w:rPr>
                <w:rFonts w:eastAsia="SimSun" w:hint="eastAsia"/>
                <w:iCs/>
                <w:lang w:val="en-US" w:eastAsia="zh-CN"/>
              </w:rPr>
              <w:t>Fine with the current proposal if the per band at gNB side is removed. However,we think we have over-complicated the issue, what we need to agree is the following part, which can be used by any positioning methods( DL-TDOA, M-RTT).</w:t>
            </w:r>
          </w:p>
          <w:p w14:paraId="7E3472A2" w14:textId="77777777" w:rsidR="00104BEC" w:rsidRDefault="002C2F80">
            <w:pPr>
              <w:spacing w:after="0"/>
              <w:rPr>
                <w:rFonts w:eastAsia="SimSun"/>
                <w:bCs/>
                <w:sz w:val="16"/>
                <w:szCs w:val="16"/>
                <w:lang w:val="en-US" w:eastAsia="zh-CN"/>
              </w:rPr>
            </w:pPr>
            <w:r>
              <w:rPr>
                <w:rFonts w:eastAsia="SimSun"/>
                <w:i/>
              </w:rPr>
              <w:t xml:space="preserve">Subject to UE capability, support the LMF to request a UE to optionally measure the same DL PRS resource of a TRP with N different UE </w:t>
            </w:r>
            <w:r>
              <w:rPr>
                <w:rFonts w:eastAsia="SimSun"/>
                <w:i/>
                <w:highlight w:val="yellow"/>
              </w:rPr>
              <w:t>Rx TEGs</w:t>
            </w:r>
          </w:p>
        </w:tc>
      </w:tr>
      <w:tr w:rsidR="00104BEC" w14:paraId="47CF8263" w14:textId="77777777" w:rsidTr="00104BEC">
        <w:trPr>
          <w:trHeight w:val="124"/>
        </w:trPr>
        <w:tc>
          <w:tcPr>
            <w:tcW w:w="1804" w:type="dxa"/>
          </w:tcPr>
          <w:p w14:paraId="5B956DC3" w14:textId="77777777" w:rsidR="00104BEC" w:rsidRDefault="002C2F80">
            <w:pPr>
              <w:spacing w:after="0"/>
              <w:rPr>
                <w:rFonts w:eastAsiaTheme="minorEastAsia"/>
                <w:bCs/>
                <w:sz w:val="16"/>
                <w:szCs w:val="16"/>
                <w:lang w:val="en-US" w:eastAsia="zh-CN"/>
              </w:rPr>
            </w:pPr>
            <w:r>
              <w:rPr>
                <w:rFonts w:eastAsia="Malgun Gothic" w:hint="eastAsia"/>
                <w:bCs/>
                <w:sz w:val="16"/>
                <w:szCs w:val="16"/>
                <w:lang w:eastAsia="ko-KR"/>
              </w:rPr>
              <w:t>LGE</w:t>
            </w:r>
          </w:p>
        </w:tc>
        <w:tc>
          <w:tcPr>
            <w:tcW w:w="8811" w:type="dxa"/>
          </w:tcPr>
          <w:p w14:paraId="0EA0BF17" w14:textId="77777777" w:rsidR="00104BEC" w:rsidRDefault="002C2F80">
            <w:pPr>
              <w:spacing w:after="0"/>
              <w:rPr>
                <w:rFonts w:eastAsia="SimSun"/>
                <w:iCs/>
                <w:lang w:val="en-US" w:eastAsia="zh-CN"/>
              </w:rPr>
            </w:pPr>
            <w:r>
              <w:rPr>
                <w:rFonts w:eastAsia="Malgun Gothic" w:hint="eastAsia"/>
                <w:bCs/>
                <w:sz w:val="16"/>
                <w:szCs w:val="16"/>
                <w:lang w:val="en-US" w:eastAsia="ko-KR"/>
              </w:rPr>
              <w:t>Same comment as in the proposal 3.3a</w:t>
            </w:r>
          </w:p>
        </w:tc>
      </w:tr>
      <w:tr w:rsidR="00104BEC" w14:paraId="080D5E67" w14:textId="77777777" w:rsidTr="00104BEC">
        <w:trPr>
          <w:trHeight w:val="124"/>
        </w:trPr>
        <w:tc>
          <w:tcPr>
            <w:tcW w:w="1804" w:type="dxa"/>
          </w:tcPr>
          <w:p w14:paraId="7EC9F02B"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240FAA84" w14:textId="77777777" w:rsidR="00104BEC" w:rsidRDefault="002C2F80">
            <w:pPr>
              <w:spacing w:after="0"/>
              <w:rPr>
                <w:rFonts w:eastAsia="Malgun Gothic"/>
                <w:bCs/>
                <w:sz w:val="16"/>
                <w:szCs w:val="16"/>
                <w:lang w:eastAsia="ko-KR"/>
              </w:rPr>
            </w:pPr>
            <w:r>
              <w:rPr>
                <w:rFonts w:eastAsia="Malgun Gothic"/>
                <w:bCs/>
                <w:sz w:val="16"/>
                <w:szCs w:val="16"/>
                <w:lang w:eastAsia="ko-KR"/>
              </w:rPr>
              <w:t>Support</w:t>
            </w:r>
          </w:p>
        </w:tc>
      </w:tr>
    </w:tbl>
    <w:p w14:paraId="03EB3DBC" w14:textId="77777777" w:rsidR="00104BEC" w:rsidRDefault="00104BEC">
      <w:pPr>
        <w:rPr>
          <w:rFonts w:eastAsia="SimSun"/>
          <w:lang w:eastAsia="zh-CN"/>
        </w:rPr>
      </w:pPr>
    </w:p>
    <w:p w14:paraId="72ABFE21" w14:textId="77777777" w:rsidR="00104BEC" w:rsidRDefault="00104BEC">
      <w:pPr>
        <w:rPr>
          <w:rFonts w:eastAsia="SimSun"/>
          <w:lang w:eastAsia="zh-CN"/>
        </w:rPr>
      </w:pPr>
    </w:p>
    <w:p w14:paraId="4B4137F7"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200CE1DD" w14:textId="77777777" w:rsidR="00104BEC" w:rsidRDefault="002C2F80">
      <w:r>
        <w:t xml:space="preserve">Proposal 3.3b-1 and Proposal 3.3b-2 are revised following the agreement made for Proposal 3.3a for </w:t>
      </w:r>
      <w:ins w:id="267" w:author="Ren Da (CATT)" w:date="2021-11-16T09:37:00Z">
        <w:r>
          <w:rPr>
            <w:rFonts w:eastAsia="SimSun"/>
            <w:i/>
          </w:rPr>
          <w:t>UE Rx-Tx time difference</w:t>
        </w:r>
      </w:ins>
      <w:r>
        <w:rPr>
          <w:rFonts w:eastAsia="SimSun"/>
          <w:i/>
        </w:rPr>
        <w:t xml:space="preserve"> measurements.</w:t>
      </w:r>
    </w:p>
    <w:p w14:paraId="29419AAD" w14:textId="77777777" w:rsidR="00104BEC" w:rsidRDefault="00104BEC">
      <w:pPr>
        <w:pStyle w:val="00BodyText"/>
        <w:rPr>
          <w:highlight w:val="magenta"/>
        </w:rPr>
      </w:pPr>
    </w:p>
    <w:p w14:paraId="54D7ABF3" w14:textId="23644BA5" w:rsidR="00104BEC" w:rsidRPr="006C309D" w:rsidRDefault="002C2F80">
      <w:pPr>
        <w:pStyle w:val="Heading3"/>
        <w:rPr>
          <w:highlight w:val="darkGray"/>
        </w:rPr>
      </w:pPr>
      <w:r w:rsidRPr="006C309D">
        <w:rPr>
          <w:highlight w:val="darkGray"/>
        </w:rPr>
        <w:t xml:space="preserve"> (</w:t>
      </w:r>
      <w:r w:rsidR="006C309D" w:rsidRPr="006C309D">
        <w:rPr>
          <w:highlight w:val="darkGray"/>
        </w:rPr>
        <w:t>Closed</w:t>
      </w:r>
      <w:r w:rsidRPr="006C309D">
        <w:rPr>
          <w:highlight w:val="darkGray"/>
        </w:rPr>
        <w:t>) Proposal 3.3b-1 (H)</w:t>
      </w:r>
    </w:p>
    <w:p w14:paraId="70EC5F98"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Rx TEGs and report the corresponding multiple </w:t>
      </w:r>
      <w:ins w:id="268" w:author="Ren Da (CATT)" w:date="2021-11-16T09:37:00Z">
        <w:r>
          <w:rPr>
            <w:rFonts w:eastAsia="SimSun"/>
            <w:i/>
          </w:rPr>
          <w:t xml:space="preserve">UE Rx-Tx time difference </w:t>
        </w:r>
      </w:ins>
      <w:r>
        <w:rPr>
          <w:rFonts w:eastAsia="Times New Roman" w:cs="Times"/>
          <w:i/>
        </w:rPr>
        <w:t>measurements.</w:t>
      </w:r>
    </w:p>
    <w:p w14:paraId="371C2DA6" w14:textId="77777777" w:rsidR="00104BEC" w:rsidRDefault="002C2F80">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 and applies to all DL PRS positioning frequency layers</w:t>
      </w:r>
    </w:p>
    <w:p w14:paraId="4F1014A4" w14:textId="77777777" w:rsidR="00104BEC" w:rsidRDefault="002C2F80">
      <w:pPr>
        <w:numPr>
          <w:ilvl w:val="2"/>
          <w:numId w:val="29"/>
        </w:numPr>
        <w:spacing w:after="0" w:line="240" w:lineRule="auto"/>
        <w:rPr>
          <w:rFonts w:eastAsia="Times New Roman" w:cs="Times"/>
          <w:i/>
        </w:rPr>
      </w:pPr>
      <w:r>
        <w:rPr>
          <w:rFonts w:eastAsia="Times New Roman" w:cs="Times"/>
          <w:i/>
        </w:rPr>
        <w:t>Note: If N is not explicitly included in the request, it is up to UE to determine the number of different UE Rx TEGs to measure the same DL PRS resource within its capability</w:t>
      </w:r>
    </w:p>
    <w:p w14:paraId="36F4C187"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66B12BBC" w14:textId="77777777" w:rsidR="00104BEC" w:rsidRDefault="002C2F80">
      <w:pPr>
        <w:numPr>
          <w:ilvl w:val="1"/>
          <w:numId w:val="29"/>
        </w:numPr>
        <w:spacing w:after="0" w:line="240" w:lineRule="auto"/>
        <w:rPr>
          <w:rFonts w:eastAsia="Times New Roman" w:cs="Times"/>
          <w:i/>
        </w:rPr>
      </w:pPr>
      <w:r>
        <w:rPr>
          <w:rFonts w:eastAsia="Times New Roman" w:cs="Times"/>
          <w:i/>
        </w:rPr>
        <w:lastRenderedPageBreak/>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269" w:author="Ren Da (CATT)" w:date="2021-11-16T15:18:00Z">
        <w:r>
          <w:rPr>
            <w:rFonts w:eastAsia="SimSun"/>
            <w:i/>
          </w:rPr>
          <w:t xml:space="preserve">UE Rx-Tx time difference </w:t>
        </w:r>
      </w:ins>
      <w:del w:id="270" w:author="Ren Da (CATT)" w:date="2021-11-16T15:18:00Z">
        <w:r>
          <w:rPr>
            <w:rFonts w:eastAsia="Times New Roman" w:cs="Times"/>
            <w:i/>
          </w:rPr>
          <w:delText xml:space="preserve">RSTD </w:delText>
        </w:r>
      </w:del>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35E7C761"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Rx TEGs and report the corresponding multiple </w:t>
      </w:r>
      <w:ins w:id="271" w:author="Ren Da (CATT)" w:date="2021-11-16T09:37:00Z">
        <w:r>
          <w:rPr>
            <w:rFonts w:eastAsia="SimSun"/>
            <w:i/>
          </w:rPr>
          <w:t xml:space="preserve">gNB Rx-Tx time difference </w:t>
        </w:r>
      </w:ins>
      <w:r>
        <w:rPr>
          <w:rFonts w:eastAsia="Times New Roman" w:cs="Times"/>
          <w:i/>
        </w:rPr>
        <w:t>measurements.</w:t>
      </w:r>
    </w:p>
    <w:p w14:paraId="17D8A64A" w14:textId="77777777" w:rsidR="00104BEC" w:rsidRDefault="002C2F80">
      <w:pPr>
        <w:pStyle w:val="ListParagraph"/>
        <w:numPr>
          <w:ilvl w:val="1"/>
          <w:numId w:val="29"/>
        </w:numPr>
        <w:rPr>
          <w:rFonts w:cs="Times"/>
          <w:i/>
          <w:szCs w:val="20"/>
          <w:lang w:val="en-GB"/>
        </w:rPr>
      </w:pPr>
      <w:r>
        <w:rPr>
          <w:rFonts w:cs="Times"/>
          <w:i/>
        </w:rPr>
        <w:t>M = [2, 3, 4, 6, 8]</w:t>
      </w:r>
      <w:r>
        <w:rPr>
          <w:rStyle w:val="apple-converted-space"/>
          <w:rFonts w:cs="Times"/>
          <w:i/>
        </w:rPr>
        <w:t> </w:t>
      </w:r>
      <w:r>
        <w:rPr>
          <w:rFonts w:cs="Times"/>
          <w:i/>
          <w:szCs w:val="20"/>
          <w:lang w:val="en-GB"/>
        </w:rPr>
        <w:t>applies to all configured SRS resource</w:t>
      </w:r>
      <w:ins w:id="272" w:author="Ren Da (CATT)" w:date="2021-11-16T07:05:00Z">
        <w:r>
          <w:rPr>
            <w:rFonts w:cs="Times"/>
            <w:i/>
            <w:szCs w:val="20"/>
            <w:lang w:val="en-GB"/>
          </w:rPr>
          <w:t>s.</w:t>
        </w:r>
      </w:ins>
    </w:p>
    <w:p w14:paraId="6D701463" w14:textId="77777777" w:rsidR="00104BEC" w:rsidRDefault="002C2F80">
      <w:pPr>
        <w:numPr>
          <w:ilvl w:val="1"/>
          <w:numId w:val="29"/>
        </w:numPr>
        <w:spacing w:after="0" w:line="240" w:lineRule="auto"/>
        <w:rPr>
          <w:rFonts w:eastAsia="Times New Roman" w:cs="Times"/>
          <w:i/>
        </w:rPr>
      </w:pPr>
      <w:r>
        <w:rPr>
          <w:rFonts w:eastAsia="Times New Roman" w:cs="Times"/>
          <w:i/>
        </w:rPr>
        <w:t xml:space="preserve">Note: If M is not explicitly included in the request, it is up to TRP to determine the number of different TRP Rx TEGs to measure the same </w:t>
      </w:r>
      <w:r>
        <w:rPr>
          <w:rFonts w:cs="Times"/>
          <w:i/>
        </w:rPr>
        <w:t>SRS resources</w:t>
      </w:r>
    </w:p>
    <w:p w14:paraId="7FCAF9F2"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28E3ACFB"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273" w:author="Ren Da (CATT)" w:date="2021-11-16T09:37:00Z">
        <w:r>
          <w:rPr>
            <w:rFonts w:eastAsia="SimSun"/>
            <w:i/>
          </w:rPr>
          <w:t xml:space="preserve">gNB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416FDA99" w14:textId="77777777" w:rsidR="00104BEC" w:rsidRDefault="00104BEC"/>
    <w:p w14:paraId="7B21E902"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A71BE2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EF4F23A" w14:textId="77777777" w:rsidR="00104BEC" w:rsidRDefault="002C2F80">
            <w:pPr>
              <w:spacing w:after="0"/>
              <w:rPr>
                <w:b/>
                <w:caps w:val="0"/>
                <w:sz w:val="16"/>
                <w:szCs w:val="16"/>
              </w:rPr>
            </w:pPr>
            <w:r>
              <w:rPr>
                <w:b/>
                <w:sz w:val="16"/>
                <w:szCs w:val="16"/>
              </w:rPr>
              <w:t>Company</w:t>
            </w:r>
          </w:p>
        </w:tc>
        <w:tc>
          <w:tcPr>
            <w:tcW w:w="8811" w:type="dxa"/>
          </w:tcPr>
          <w:p w14:paraId="75FD88B0" w14:textId="77777777" w:rsidR="00104BEC" w:rsidRDefault="002C2F80">
            <w:pPr>
              <w:spacing w:after="0"/>
              <w:rPr>
                <w:b/>
                <w:caps w:val="0"/>
                <w:sz w:val="16"/>
                <w:szCs w:val="16"/>
              </w:rPr>
            </w:pPr>
            <w:r>
              <w:rPr>
                <w:b/>
                <w:sz w:val="16"/>
                <w:szCs w:val="16"/>
              </w:rPr>
              <w:t xml:space="preserve">Comments </w:t>
            </w:r>
          </w:p>
        </w:tc>
      </w:tr>
      <w:tr w:rsidR="00104BEC" w14:paraId="0A47EC6C" w14:textId="77777777" w:rsidTr="00104BEC">
        <w:trPr>
          <w:trHeight w:val="124"/>
        </w:trPr>
        <w:tc>
          <w:tcPr>
            <w:tcW w:w="1804" w:type="dxa"/>
          </w:tcPr>
          <w:p w14:paraId="1899901A"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63A01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ive. Please note that there are still a couple “RSTD” words which I assume its because it was copied/pasted from the previous agreement</w:t>
            </w:r>
          </w:p>
          <w:p w14:paraId="0A556D1F" w14:textId="77777777" w:rsidR="00104BEC" w:rsidRDefault="002C2F80">
            <w:pPr>
              <w:spacing w:after="0"/>
              <w:rPr>
                <w:rFonts w:eastAsiaTheme="minorEastAsia"/>
                <w:bCs/>
                <w:sz w:val="16"/>
                <w:szCs w:val="16"/>
                <w:lang w:eastAsia="zh-CN"/>
              </w:rPr>
            </w:pPr>
            <w:ins w:id="274" w:author="Ren Da (CATT)" w:date="2021-11-16T15:20:00Z">
              <w:r>
                <w:rPr>
                  <w:rFonts w:eastAsiaTheme="minorEastAsia"/>
                  <w:bCs/>
                  <w:sz w:val="16"/>
                  <w:szCs w:val="16"/>
                  <w:lang w:eastAsia="zh-CN"/>
                </w:rPr>
                <w:t>FL: Corrected</w:t>
              </w:r>
            </w:ins>
          </w:p>
        </w:tc>
      </w:tr>
      <w:tr w:rsidR="00104BEC" w14:paraId="6F0D5DE5" w14:textId="77777777" w:rsidTr="00104BEC">
        <w:trPr>
          <w:trHeight w:val="124"/>
        </w:trPr>
        <w:tc>
          <w:tcPr>
            <w:tcW w:w="1804" w:type="dxa"/>
          </w:tcPr>
          <w:p w14:paraId="04459A85"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D458507"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w:t>
            </w:r>
          </w:p>
        </w:tc>
      </w:tr>
      <w:tr w:rsidR="00104BEC" w14:paraId="1FFC3293" w14:textId="77777777" w:rsidTr="00104BEC">
        <w:trPr>
          <w:trHeight w:val="124"/>
        </w:trPr>
        <w:tc>
          <w:tcPr>
            <w:tcW w:w="1804" w:type="dxa"/>
          </w:tcPr>
          <w:p w14:paraId="6ED7F9D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E99DE9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w:t>
            </w:r>
          </w:p>
        </w:tc>
      </w:tr>
      <w:tr w:rsidR="00104BEC" w14:paraId="7F4AB492" w14:textId="77777777" w:rsidTr="00104BEC">
        <w:trPr>
          <w:trHeight w:val="124"/>
        </w:trPr>
        <w:tc>
          <w:tcPr>
            <w:tcW w:w="1804" w:type="dxa"/>
          </w:tcPr>
          <w:p w14:paraId="292CF969"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D68F9FA"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2368717D" w14:textId="77777777" w:rsidTr="00104BEC">
        <w:trPr>
          <w:trHeight w:val="124"/>
        </w:trPr>
        <w:tc>
          <w:tcPr>
            <w:tcW w:w="1804" w:type="dxa"/>
          </w:tcPr>
          <w:p w14:paraId="6FFE538D"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AD834A6"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2999818D" w14:textId="77777777" w:rsidTr="00104BEC">
        <w:trPr>
          <w:trHeight w:val="124"/>
        </w:trPr>
        <w:tc>
          <w:tcPr>
            <w:tcW w:w="1804" w:type="dxa"/>
          </w:tcPr>
          <w:p w14:paraId="78D6903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A66821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3DBE7E02" w14:textId="77777777" w:rsidTr="00104BEC">
        <w:trPr>
          <w:trHeight w:val="124"/>
        </w:trPr>
        <w:tc>
          <w:tcPr>
            <w:tcW w:w="1804" w:type="dxa"/>
          </w:tcPr>
          <w:p w14:paraId="010BC5D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LGE</w:t>
            </w:r>
          </w:p>
        </w:tc>
        <w:tc>
          <w:tcPr>
            <w:tcW w:w="8811" w:type="dxa"/>
          </w:tcPr>
          <w:p w14:paraId="3BB22EE9"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Support.</w:t>
            </w:r>
          </w:p>
        </w:tc>
      </w:tr>
      <w:tr w:rsidR="00104BEC" w14:paraId="21E282D3" w14:textId="77777777" w:rsidTr="00104BEC">
        <w:trPr>
          <w:trHeight w:val="124"/>
        </w:trPr>
        <w:tc>
          <w:tcPr>
            <w:tcW w:w="1804" w:type="dxa"/>
          </w:tcPr>
          <w:p w14:paraId="4FF4DE1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FF9814E" w14:textId="77777777" w:rsidR="00104BEC" w:rsidRDefault="002C2F80">
            <w:pPr>
              <w:spacing w:after="0"/>
              <w:rPr>
                <w:rFonts w:eastAsia="Malgun Gothic"/>
                <w:bCs/>
                <w:sz w:val="16"/>
                <w:szCs w:val="16"/>
                <w:lang w:eastAsia="ko-KR"/>
              </w:rPr>
            </w:pPr>
            <w:r>
              <w:rPr>
                <w:rFonts w:eastAsiaTheme="minorEastAsia"/>
                <w:bCs/>
                <w:sz w:val="16"/>
                <w:szCs w:val="16"/>
                <w:lang w:eastAsia="zh-CN"/>
              </w:rPr>
              <w:t xml:space="preserve">Okay </w:t>
            </w:r>
          </w:p>
        </w:tc>
      </w:tr>
      <w:tr w:rsidR="00104BEC" w14:paraId="474B024D" w14:textId="77777777" w:rsidTr="00104BEC">
        <w:trPr>
          <w:trHeight w:val="124"/>
        </w:trPr>
        <w:tc>
          <w:tcPr>
            <w:tcW w:w="1804" w:type="dxa"/>
          </w:tcPr>
          <w:p w14:paraId="09C1AB4D"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5D569DC" w14:textId="77777777" w:rsidR="00104BEC" w:rsidRDefault="002C2F80">
            <w:pPr>
              <w:spacing w:after="0"/>
              <w:rPr>
                <w:rFonts w:eastAsia="Malgun Gothic"/>
                <w:bCs/>
                <w:sz w:val="16"/>
                <w:szCs w:val="16"/>
                <w:lang w:eastAsia="ko-KR"/>
              </w:rPr>
            </w:pPr>
            <w:r>
              <w:rPr>
                <w:rFonts w:eastAsiaTheme="minorEastAsia"/>
                <w:bCs/>
                <w:sz w:val="16"/>
                <w:szCs w:val="16"/>
                <w:lang w:eastAsia="zh-CN"/>
              </w:rPr>
              <w:t>It seems there is offline consensus for this proposal. We will ask for email endorsement if no further comment or concern.</w:t>
            </w:r>
          </w:p>
        </w:tc>
      </w:tr>
      <w:tr w:rsidR="00104BEC" w14:paraId="4E0DA4A2" w14:textId="77777777" w:rsidTr="00104BEC">
        <w:trPr>
          <w:trHeight w:val="124"/>
        </w:trPr>
        <w:tc>
          <w:tcPr>
            <w:tcW w:w="1804" w:type="dxa"/>
          </w:tcPr>
          <w:p w14:paraId="23A41499" w14:textId="77777777" w:rsidR="00104BEC" w:rsidRDefault="002C2F80">
            <w:pPr>
              <w:spacing w:after="0"/>
              <w:rPr>
                <w:rFonts w:eastAsiaTheme="minorEastAsia"/>
                <w:b/>
                <w:bCs/>
                <w:sz w:val="16"/>
                <w:szCs w:val="16"/>
                <w:lang w:eastAsia="zh-CN"/>
              </w:rPr>
            </w:pPr>
            <w:r>
              <w:rPr>
                <w:rFonts w:eastAsiaTheme="minorEastAsia" w:hint="eastAsia"/>
                <w:bCs/>
                <w:sz w:val="16"/>
                <w:szCs w:val="16"/>
                <w:lang w:val="en-US" w:eastAsia="zh-CN"/>
              </w:rPr>
              <w:t>ZTE</w:t>
            </w:r>
          </w:p>
        </w:tc>
        <w:tc>
          <w:tcPr>
            <w:tcW w:w="8811" w:type="dxa"/>
          </w:tcPr>
          <w:p w14:paraId="68B6F624"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Support.</w:t>
            </w:r>
          </w:p>
        </w:tc>
      </w:tr>
      <w:tr w:rsidR="006224BC" w14:paraId="52B074B4" w14:textId="77777777" w:rsidTr="00104BEC">
        <w:trPr>
          <w:trHeight w:val="124"/>
        </w:trPr>
        <w:tc>
          <w:tcPr>
            <w:tcW w:w="1804" w:type="dxa"/>
          </w:tcPr>
          <w:p w14:paraId="11763C4D" w14:textId="7C67DAA5" w:rsidR="006224BC" w:rsidRDefault="006224BC">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7FF41AAE" w14:textId="651C7751" w:rsidR="006224BC" w:rsidRDefault="006224BC">
            <w:pPr>
              <w:spacing w:after="0"/>
              <w:rPr>
                <w:rFonts w:eastAsiaTheme="minorEastAsia"/>
                <w:bCs/>
                <w:sz w:val="16"/>
                <w:szCs w:val="16"/>
                <w:lang w:val="en-US" w:eastAsia="zh-CN"/>
              </w:rPr>
            </w:pPr>
            <w:r>
              <w:rPr>
                <w:rFonts w:eastAsiaTheme="minorEastAsia"/>
                <w:bCs/>
                <w:sz w:val="16"/>
                <w:szCs w:val="16"/>
                <w:lang w:val="en-US" w:eastAsia="zh-CN"/>
              </w:rPr>
              <w:t>Support</w:t>
            </w:r>
          </w:p>
        </w:tc>
      </w:tr>
    </w:tbl>
    <w:p w14:paraId="7C71C7B8" w14:textId="77777777" w:rsidR="00104BEC" w:rsidRDefault="00104BEC"/>
    <w:p w14:paraId="3407DB20" w14:textId="77777777" w:rsidR="00104BEC" w:rsidRDefault="00104BEC"/>
    <w:p w14:paraId="2C6E2914" w14:textId="77777777" w:rsidR="00104BEC" w:rsidRDefault="00104BEC"/>
    <w:p w14:paraId="192A9E90" w14:textId="77777777" w:rsidR="00104BEC" w:rsidRDefault="00104BEC">
      <w:pPr>
        <w:pStyle w:val="00BodyText"/>
      </w:pPr>
    </w:p>
    <w:p w14:paraId="1311B9EE" w14:textId="77777777" w:rsidR="00104BEC" w:rsidRDefault="002C2F80">
      <w:pPr>
        <w:pStyle w:val="00BodyText"/>
      </w:pPr>
      <w:r>
        <w:rPr>
          <w:highlight w:val="lightGray"/>
        </w:rPr>
        <w:t>(Round 2) Proposal 3.3b-2 (H)</w:t>
      </w:r>
    </w:p>
    <w:p w14:paraId="2A169B1B" w14:textId="77777777" w:rsidR="00104BEC" w:rsidRDefault="002C2F80">
      <w:pPr>
        <w:pStyle w:val="ListParagraph"/>
        <w:numPr>
          <w:ilvl w:val="0"/>
          <w:numId w:val="42"/>
        </w:numPr>
        <w:rPr>
          <w:rFonts w:eastAsia="SimSun"/>
          <w:i/>
        </w:rPr>
      </w:pPr>
      <w:r>
        <w:rPr>
          <w:rFonts w:eastAsia="SimSun"/>
          <w:i/>
        </w:rPr>
        <w:t xml:space="preserve">Subject to UE capability, support the LMF to request a UE to optionally measure the same DL PRS resource of a TRP with N different </w:t>
      </w:r>
      <w:r>
        <w:rPr>
          <w:rFonts w:eastAsia="SimSun"/>
          <w:i/>
          <w:highlight w:val="yellow"/>
        </w:rPr>
        <w:t>UE RxTx TEGs</w:t>
      </w:r>
      <w:r>
        <w:rPr>
          <w:rFonts w:eastAsia="SimSun"/>
          <w:i/>
        </w:rPr>
        <w:t>, and report the corresponding multiple UE Rx-Tx measurements.</w:t>
      </w:r>
    </w:p>
    <w:p w14:paraId="404924C3" w14:textId="77777777" w:rsidR="00104BEC" w:rsidRDefault="002C2F80">
      <w:pPr>
        <w:pStyle w:val="ListParagraph"/>
        <w:numPr>
          <w:ilvl w:val="1"/>
          <w:numId w:val="42"/>
        </w:numPr>
        <w:rPr>
          <w:rFonts w:eastAsia="SimSun"/>
          <w:i/>
        </w:rPr>
      </w:pPr>
      <w:r>
        <w:rPr>
          <w:rFonts w:eastAsia="SimSun"/>
          <w:i/>
        </w:rPr>
        <w:t>N=[2, 3, 4, 6, 8], where the maximum value of N depends on UE capability per band</w:t>
      </w:r>
    </w:p>
    <w:p w14:paraId="51143165" w14:textId="77777777" w:rsidR="00104BEC" w:rsidRDefault="002C2F80">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0EB7C064"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3A5C87DB" w14:textId="77777777" w:rsidR="00104BEC" w:rsidRDefault="00104BEC">
      <w:pPr>
        <w:pStyle w:val="ListParagraph"/>
        <w:rPr>
          <w:rFonts w:eastAsia="SimSun"/>
          <w:i/>
          <w:lang w:val="en-GB"/>
        </w:rPr>
      </w:pPr>
    </w:p>
    <w:p w14:paraId="0AD4B9FF" w14:textId="77777777" w:rsidR="00104BEC" w:rsidRDefault="002C2F80">
      <w:pPr>
        <w:numPr>
          <w:ilvl w:val="0"/>
          <w:numId w:val="42"/>
        </w:numPr>
        <w:spacing w:after="0"/>
        <w:rPr>
          <w:bCs/>
          <w:i/>
          <w:iCs/>
          <w:lang w:val="en-US"/>
        </w:rPr>
      </w:pPr>
      <w:r>
        <w:rPr>
          <w:bCs/>
          <w:i/>
          <w:iCs/>
          <w:lang w:val="en-US"/>
        </w:rPr>
        <w:t xml:space="preserve">Support the LMF to request a TRP to optionally measure the same SRS resource with M different TRP </w:t>
      </w:r>
      <w:r>
        <w:rPr>
          <w:rFonts w:eastAsia="SimSun"/>
          <w:i/>
          <w:highlight w:val="yellow"/>
        </w:rPr>
        <w:t>RxTx TEGs</w:t>
      </w:r>
      <w:r>
        <w:rPr>
          <w:rFonts w:eastAsia="SimSun"/>
          <w:i/>
        </w:rPr>
        <w:t xml:space="preserve"> </w:t>
      </w:r>
      <w:r>
        <w:rPr>
          <w:bCs/>
          <w:i/>
          <w:iCs/>
          <w:lang w:val="en-US"/>
        </w:rPr>
        <w:t>and report the corresponding multiple gNB Rx-Tx measurements to the LMF</w:t>
      </w:r>
    </w:p>
    <w:p w14:paraId="1DF03285" w14:textId="77777777" w:rsidR="00104BEC" w:rsidRDefault="002C2F80">
      <w:pPr>
        <w:numPr>
          <w:ilvl w:val="1"/>
          <w:numId w:val="42"/>
        </w:numPr>
        <w:spacing w:after="0"/>
        <w:rPr>
          <w:bCs/>
          <w:i/>
          <w:iCs/>
          <w:lang w:val="en-US"/>
        </w:rPr>
      </w:pPr>
      <w:r>
        <w:rPr>
          <w:bCs/>
          <w:i/>
          <w:iCs/>
          <w:lang w:val="en-US"/>
        </w:rPr>
        <w:t>M = [2, 3, 4, 6, 8] per band</w:t>
      </w:r>
    </w:p>
    <w:p w14:paraId="22CEEBB7" w14:textId="77777777" w:rsidR="00104BEC" w:rsidRDefault="002C2F80">
      <w:pPr>
        <w:numPr>
          <w:ilvl w:val="1"/>
          <w:numId w:val="42"/>
        </w:numPr>
        <w:spacing w:after="0"/>
        <w:rPr>
          <w:bCs/>
          <w:i/>
          <w:iCs/>
          <w:lang w:val="en-US"/>
        </w:rPr>
      </w:pPr>
      <w:r>
        <w:rPr>
          <w:bCs/>
          <w:i/>
          <w:iCs/>
          <w:lang w:val="en-US"/>
        </w:rPr>
        <w:t>The timestamps of the multiple gNB Rx-Tx measurements in the same measurement report can be the same or different. </w:t>
      </w:r>
    </w:p>
    <w:p w14:paraId="77358552"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w:t>
      </w:r>
    </w:p>
    <w:p w14:paraId="5B48A3AF" w14:textId="77777777" w:rsidR="00104BEC" w:rsidRDefault="00104BEC">
      <w:pPr>
        <w:rPr>
          <w:rFonts w:eastAsia="SimSun"/>
          <w:lang w:eastAsia="zh-CN"/>
        </w:rPr>
      </w:pPr>
    </w:p>
    <w:p w14:paraId="0CBC450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FE4F113"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B09F7E" w14:textId="77777777" w:rsidR="00104BEC" w:rsidRDefault="002C2F80">
            <w:pPr>
              <w:spacing w:after="0"/>
              <w:rPr>
                <w:b/>
                <w:caps w:val="0"/>
                <w:sz w:val="16"/>
                <w:szCs w:val="16"/>
              </w:rPr>
            </w:pPr>
            <w:r>
              <w:rPr>
                <w:b/>
                <w:sz w:val="16"/>
                <w:szCs w:val="16"/>
              </w:rPr>
              <w:t>Company</w:t>
            </w:r>
          </w:p>
        </w:tc>
        <w:tc>
          <w:tcPr>
            <w:tcW w:w="8811" w:type="dxa"/>
          </w:tcPr>
          <w:p w14:paraId="6BE373F8" w14:textId="77777777" w:rsidR="00104BEC" w:rsidRDefault="002C2F80">
            <w:pPr>
              <w:spacing w:after="0"/>
              <w:rPr>
                <w:b/>
                <w:caps w:val="0"/>
                <w:sz w:val="16"/>
                <w:szCs w:val="16"/>
              </w:rPr>
            </w:pPr>
            <w:r>
              <w:rPr>
                <w:b/>
                <w:sz w:val="16"/>
                <w:szCs w:val="16"/>
              </w:rPr>
              <w:t xml:space="preserve">Comments </w:t>
            </w:r>
          </w:p>
        </w:tc>
      </w:tr>
      <w:tr w:rsidR="00104BEC" w14:paraId="12F05BA4" w14:textId="77777777" w:rsidTr="00104BEC">
        <w:trPr>
          <w:trHeight w:val="124"/>
        </w:trPr>
        <w:tc>
          <w:tcPr>
            <w:tcW w:w="1804" w:type="dxa"/>
          </w:tcPr>
          <w:p w14:paraId="5D0122A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F9BDFE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69E8617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think </w:t>
            </w:r>
            <w:r>
              <w:rPr>
                <w:rFonts w:eastAsiaTheme="minorEastAsia"/>
                <w:bCs/>
                <w:sz w:val="16"/>
                <w:szCs w:val="16"/>
                <w:lang w:eastAsia="zh-CN"/>
              </w:rPr>
              <w:t xml:space="preserve">“UE/TRP RxTx TEGs” </w:t>
            </w:r>
            <w:r>
              <w:rPr>
                <w:rFonts w:eastAsiaTheme="minorEastAsia" w:hint="eastAsia"/>
                <w:bCs/>
                <w:sz w:val="16"/>
                <w:szCs w:val="16"/>
                <w:lang w:eastAsia="zh-CN"/>
              </w:rPr>
              <w:t xml:space="preserve">case can be used for </w:t>
            </w:r>
            <w:r>
              <w:rPr>
                <w:rFonts w:eastAsiaTheme="minorEastAsia"/>
                <w:bCs/>
                <w:sz w:val="16"/>
                <w:szCs w:val="16"/>
                <w:lang w:eastAsia="zh-CN"/>
              </w:rPr>
              <w:t>UE/TRP report</w:t>
            </w:r>
            <w:r>
              <w:rPr>
                <w:rFonts w:eastAsiaTheme="minorEastAsia" w:hint="eastAsia"/>
                <w:bCs/>
                <w:sz w:val="16"/>
                <w:szCs w:val="16"/>
                <w:lang w:eastAsia="zh-CN"/>
              </w:rPr>
              <w:t>ing</w:t>
            </w:r>
            <w:r>
              <w:rPr>
                <w:rFonts w:eastAsiaTheme="minorEastAsia"/>
                <w:bCs/>
                <w:sz w:val="16"/>
                <w:szCs w:val="16"/>
                <w:lang w:eastAsia="zh-CN"/>
              </w:rPr>
              <w:t xml:space="preserve"> RxTx TEG ID with the UE/TRP Rx-Tx measurements</w:t>
            </w:r>
            <w:r>
              <w:rPr>
                <w:rFonts w:eastAsiaTheme="minorEastAsia" w:hint="eastAsia"/>
                <w:bCs/>
                <w:sz w:val="16"/>
                <w:szCs w:val="16"/>
                <w:lang w:eastAsia="zh-CN"/>
              </w:rPr>
              <w:t>.</w:t>
            </w:r>
          </w:p>
        </w:tc>
      </w:tr>
      <w:tr w:rsidR="00104BEC" w14:paraId="37DDE15C" w14:textId="77777777" w:rsidTr="00104BEC">
        <w:trPr>
          <w:trHeight w:val="124"/>
        </w:trPr>
        <w:tc>
          <w:tcPr>
            <w:tcW w:w="1804" w:type="dxa"/>
          </w:tcPr>
          <w:p w14:paraId="29F85FA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87A1834"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This proposal confuses us. The main bullet only mentions the association DL PRS to TEG. However, the RxTx TEGs may involve both DL measurement and UL transmission. As we have agreed, UE can report {Rx TEG ID, Tx TEG ID} to a UE Rx-Tx measurement, we prefer only to agree this case. For example,</w:t>
            </w:r>
          </w:p>
          <w:p w14:paraId="3EFF65DF" w14:textId="77777777" w:rsidR="00104BEC" w:rsidRDefault="002C2F80">
            <w:pPr>
              <w:pStyle w:val="ListParagraph"/>
              <w:numPr>
                <w:ilvl w:val="0"/>
                <w:numId w:val="42"/>
              </w:numPr>
              <w:rPr>
                <w:ins w:id="275" w:author="Ren Da (CATT)" w:date="2021-11-16T09:55:00Z"/>
                <w:rFonts w:eastAsia="SimSun"/>
                <w:bCs/>
                <w:sz w:val="16"/>
                <w:szCs w:val="16"/>
                <w:lang w:eastAsia="zh-CN"/>
              </w:rPr>
            </w:pPr>
            <w:r>
              <w:rPr>
                <w:rFonts w:eastAsia="SimSun"/>
                <w:i/>
              </w:rPr>
              <w:lastRenderedPageBreak/>
              <w:t xml:space="preserve">Subject to UE capability, support the LMF to request a UE to optionally measure the same DL PRS resource of a TRP with N different </w:t>
            </w:r>
            <w:r>
              <w:rPr>
                <w:rFonts w:eastAsia="SimSun"/>
                <w:i/>
                <w:highlight w:val="yellow"/>
              </w:rPr>
              <w:t>UE Rx TEGs</w:t>
            </w:r>
            <w:r>
              <w:rPr>
                <w:rFonts w:eastAsia="SimSun"/>
                <w:i/>
              </w:rPr>
              <w:t>, and report the corresponding multiple UE Rx-Tx measurements.</w:t>
            </w:r>
          </w:p>
          <w:p w14:paraId="66F3F3D3" w14:textId="77777777" w:rsidR="00104BEC" w:rsidRDefault="002C2F80">
            <w:pPr>
              <w:rPr>
                <w:rFonts w:eastAsia="SimSun"/>
                <w:bCs/>
                <w:sz w:val="16"/>
                <w:szCs w:val="16"/>
                <w:lang w:eastAsia="zh-CN"/>
              </w:rPr>
            </w:pPr>
            <w:ins w:id="276" w:author="Ren Da (CATT)" w:date="2021-11-16T09:55:00Z">
              <w:r>
                <w:rPr>
                  <w:rFonts w:eastAsia="SimSun"/>
                  <w:bCs/>
                  <w:sz w:val="16"/>
                  <w:szCs w:val="16"/>
                  <w:lang w:val="en-US" w:eastAsia="zh-CN"/>
                </w:rPr>
                <w:t xml:space="preserve">FL: When </w:t>
              </w:r>
            </w:ins>
            <w:ins w:id="277" w:author="Ren Da (CATT)" w:date="2021-11-16T09:56:00Z">
              <w:r>
                <w:rPr>
                  <w:rFonts w:eastAsia="SimSun"/>
                  <w:bCs/>
                  <w:sz w:val="16"/>
                  <w:szCs w:val="16"/>
                  <w:lang w:val="en-US" w:eastAsia="zh-CN"/>
                </w:rPr>
                <w:t xml:space="preserve">UE support reporinting </w:t>
              </w:r>
              <w:r>
                <w:rPr>
                  <w:rFonts w:eastAsia="SimSun" w:hint="eastAsia"/>
                  <w:bCs/>
                  <w:sz w:val="16"/>
                  <w:szCs w:val="16"/>
                  <w:lang w:val="en-US" w:eastAsia="zh-CN"/>
                </w:rPr>
                <w:t>{Rx TEG ID, Tx TEG ID}</w:t>
              </w:r>
              <w:r>
                <w:rPr>
                  <w:rFonts w:eastAsia="SimSun"/>
                  <w:bCs/>
                  <w:sz w:val="16"/>
                  <w:szCs w:val="16"/>
                  <w:lang w:val="en-US" w:eastAsia="zh-CN"/>
                </w:rPr>
                <w:t xml:space="preserve">, then Pproposal </w:t>
              </w:r>
            </w:ins>
            <w:ins w:id="278" w:author="Ren Da (CATT)" w:date="2021-11-16T09:55:00Z">
              <w:r>
                <w:rPr>
                  <w:rFonts w:eastAsia="SimSun"/>
                  <w:bCs/>
                  <w:sz w:val="16"/>
                  <w:szCs w:val="16"/>
                  <w:lang w:val="en-US" w:eastAsia="zh-CN"/>
                </w:rPr>
                <w:t>3.3b-1</w:t>
              </w:r>
            </w:ins>
            <w:ins w:id="279" w:author="Ren Da (CATT)" w:date="2021-11-16T09:56:00Z">
              <w:r>
                <w:rPr>
                  <w:rFonts w:eastAsia="SimSun"/>
                  <w:bCs/>
                  <w:sz w:val="16"/>
                  <w:szCs w:val="16"/>
                  <w:lang w:val="en-US" w:eastAsia="zh-CN"/>
                </w:rPr>
                <w:t xml:space="preserve"> is sufficient</w:t>
              </w:r>
            </w:ins>
            <w:ins w:id="280" w:author="Ren Da (CATT)" w:date="2021-11-16T09:55:00Z">
              <w:r>
                <w:rPr>
                  <w:rFonts w:eastAsia="SimSun"/>
                  <w:bCs/>
                  <w:sz w:val="16"/>
                  <w:szCs w:val="16"/>
                  <w:lang w:val="en-US" w:eastAsia="zh-CN"/>
                </w:rPr>
                <w:t xml:space="preserve">. However, for the UE that does not support reporting </w:t>
              </w:r>
            </w:ins>
            <w:ins w:id="281" w:author="Ren Da (CATT)" w:date="2021-11-16T09:56:00Z">
              <w:r>
                <w:rPr>
                  <w:rFonts w:eastAsia="SimSun" w:hint="eastAsia"/>
                  <w:bCs/>
                  <w:sz w:val="16"/>
                  <w:szCs w:val="16"/>
                  <w:lang w:val="en-US" w:eastAsia="zh-CN"/>
                </w:rPr>
                <w:t>{Rx TEG ID, Tx TEG ID}</w:t>
              </w:r>
            </w:ins>
            <w:ins w:id="282" w:author="Ren Da (CATT)" w:date="2021-11-16T09:57:00Z">
              <w:r>
                <w:rPr>
                  <w:rFonts w:eastAsia="SimSun"/>
                  <w:bCs/>
                  <w:sz w:val="16"/>
                  <w:szCs w:val="16"/>
                  <w:lang w:val="en-US" w:eastAsia="zh-CN"/>
                </w:rPr>
                <w:t xml:space="preserve">. </w:t>
              </w:r>
            </w:ins>
            <w:ins w:id="283" w:author="Ren Da (CATT)" w:date="2021-11-16T09:55:00Z">
              <w:r>
                <w:rPr>
                  <w:rFonts w:eastAsia="SimSun"/>
                  <w:bCs/>
                  <w:sz w:val="16"/>
                  <w:szCs w:val="16"/>
                  <w:lang w:val="en-US" w:eastAsia="zh-CN"/>
                </w:rPr>
                <w:t xml:space="preserve">Proposal 3.3b-2 </w:t>
              </w:r>
            </w:ins>
            <w:ins w:id="284" w:author="Ren Da (CATT)" w:date="2021-11-16T09:57:00Z">
              <w:r>
                <w:rPr>
                  <w:rFonts w:eastAsia="SimSun"/>
                  <w:bCs/>
                  <w:sz w:val="16"/>
                  <w:szCs w:val="16"/>
                  <w:lang w:val="en-US" w:eastAsia="zh-CN"/>
                </w:rPr>
                <w:t xml:space="preserve">is for the case that a UE supports </w:t>
              </w:r>
              <w:r>
                <w:rPr>
                  <w:rFonts w:eastAsia="SimSun" w:hint="eastAsia"/>
                  <w:bCs/>
                  <w:sz w:val="16"/>
                  <w:szCs w:val="16"/>
                  <w:lang w:val="en-US" w:eastAsia="zh-CN"/>
                </w:rPr>
                <w:t>{Rx</w:t>
              </w:r>
              <w:r>
                <w:rPr>
                  <w:rFonts w:eastAsia="SimSun"/>
                  <w:bCs/>
                  <w:sz w:val="16"/>
                  <w:szCs w:val="16"/>
                  <w:lang w:val="en-US" w:eastAsia="zh-CN"/>
                </w:rPr>
                <w:t>Tx</w:t>
              </w:r>
              <w:r>
                <w:rPr>
                  <w:rFonts w:eastAsia="SimSun" w:hint="eastAsia"/>
                  <w:bCs/>
                  <w:sz w:val="16"/>
                  <w:szCs w:val="16"/>
                  <w:lang w:val="en-US" w:eastAsia="zh-CN"/>
                </w:rPr>
                <w:t xml:space="preserve"> TEG ID}</w:t>
              </w:r>
            </w:ins>
            <w:ins w:id="285" w:author="Ren Da (CATT)" w:date="2021-11-16T09:58:00Z">
              <w:r>
                <w:rPr>
                  <w:rFonts w:eastAsia="SimSun"/>
                  <w:bCs/>
                  <w:sz w:val="16"/>
                  <w:szCs w:val="16"/>
                  <w:lang w:val="en-US" w:eastAsia="zh-CN"/>
                </w:rPr>
                <w:t>.</w:t>
              </w:r>
            </w:ins>
          </w:p>
        </w:tc>
      </w:tr>
      <w:tr w:rsidR="00104BEC" w14:paraId="2725995A" w14:textId="77777777" w:rsidTr="00104BEC">
        <w:trPr>
          <w:trHeight w:val="124"/>
        </w:trPr>
        <w:tc>
          <w:tcPr>
            <w:tcW w:w="1804" w:type="dxa"/>
          </w:tcPr>
          <w:p w14:paraId="561B5BFD"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Qualcomm</w:t>
            </w:r>
          </w:p>
        </w:tc>
        <w:tc>
          <w:tcPr>
            <w:tcW w:w="8811" w:type="dxa"/>
          </w:tcPr>
          <w:p w14:paraId="72A4E361" w14:textId="77777777" w:rsidR="00104BEC" w:rsidRDefault="002C2F80">
            <w:pPr>
              <w:spacing w:after="0"/>
              <w:rPr>
                <w:bCs/>
                <w:sz w:val="16"/>
                <w:szCs w:val="16"/>
              </w:rPr>
            </w:pPr>
            <w:r>
              <w:rPr>
                <w:bCs/>
                <w:sz w:val="16"/>
                <w:szCs w:val="16"/>
              </w:rPr>
              <w:t>Support</w:t>
            </w:r>
          </w:p>
          <w:p w14:paraId="3AB404B6" w14:textId="77777777" w:rsidR="00104BEC" w:rsidRDefault="002C2F80">
            <w:pPr>
              <w:spacing w:after="0"/>
              <w:rPr>
                <w:bCs/>
                <w:sz w:val="16"/>
                <w:szCs w:val="16"/>
              </w:rPr>
            </w:pPr>
            <w:r>
              <w:rPr>
                <w:bCs/>
                <w:sz w:val="16"/>
                <w:szCs w:val="16"/>
              </w:rPr>
              <w:t xml:space="preserve">To ZTE: We think it is important to agree for both UE implementations for RTT. We don’t see how the “Tx” is related here. The UE will be measuring with multiple antennas/panels the PRS, and derive different RxTxTEGs, </w:t>
            </w:r>
          </w:p>
        </w:tc>
      </w:tr>
      <w:tr w:rsidR="00104BEC" w14:paraId="32DF9245" w14:textId="77777777" w:rsidTr="00104BEC">
        <w:trPr>
          <w:trHeight w:val="124"/>
        </w:trPr>
        <w:tc>
          <w:tcPr>
            <w:tcW w:w="1804" w:type="dxa"/>
          </w:tcPr>
          <w:p w14:paraId="6878E65D"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v</w:t>
            </w:r>
            <w:r>
              <w:rPr>
                <w:rFonts w:eastAsia="SimSun"/>
                <w:bCs/>
                <w:sz w:val="16"/>
                <w:szCs w:val="16"/>
                <w:lang w:val="en-US" w:eastAsia="zh-CN"/>
              </w:rPr>
              <w:t>ivo</w:t>
            </w:r>
          </w:p>
        </w:tc>
        <w:tc>
          <w:tcPr>
            <w:tcW w:w="8811" w:type="dxa"/>
          </w:tcPr>
          <w:p w14:paraId="012A615E" w14:textId="77777777" w:rsidR="00104BEC" w:rsidRDefault="002C2F80">
            <w:pPr>
              <w:spacing w:after="0"/>
              <w:rPr>
                <w:ins w:id="286" w:author="Ren Da (CATT)" w:date="2021-11-16T09:44:00Z"/>
                <w:rFonts w:eastAsia="SimSun"/>
                <w:bCs/>
                <w:sz w:val="16"/>
                <w:szCs w:val="16"/>
                <w:lang w:val="en-US" w:eastAsia="zh-CN"/>
              </w:rPr>
            </w:pPr>
            <w:r>
              <w:rPr>
                <w:rFonts w:eastAsia="SimSun"/>
                <w:bCs/>
                <w:sz w:val="16"/>
                <w:szCs w:val="16"/>
                <w:lang w:val="en-US" w:eastAsia="zh-CN"/>
              </w:rPr>
              <w:t>Do the N and M here have any relationship with the proposal 3.3a and 3.3b-1?</w:t>
            </w:r>
          </w:p>
          <w:p w14:paraId="51E615FC" w14:textId="77777777" w:rsidR="00104BEC" w:rsidRDefault="002C2F80">
            <w:pPr>
              <w:spacing w:after="0"/>
              <w:rPr>
                <w:ins w:id="287" w:author="Ren Da (CATT)" w:date="2021-11-16T09:44:00Z"/>
                <w:rFonts w:eastAsia="SimSun"/>
                <w:bCs/>
                <w:sz w:val="16"/>
                <w:szCs w:val="16"/>
                <w:lang w:val="en-US" w:eastAsia="zh-CN"/>
              </w:rPr>
            </w:pPr>
            <w:ins w:id="288" w:author="Ren Da (CATT)" w:date="2021-11-16T09:44:00Z">
              <w:r>
                <w:rPr>
                  <w:rFonts w:eastAsia="SimSun"/>
                  <w:bCs/>
                  <w:sz w:val="16"/>
                  <w:szCs w:val="16"/>
                  <w:lang w:val="en-US" w:eastAsia="zh-CN"/>
                </w:rPr>
                <w:t xml:space="preserve">FL: About whether the same or different capability, we could discuss later. Having separate </w:t>
              </w:r>
            </w:ins>
            <w:ins w:id="289" w:author="Ren Da (CATT)" w:date="2021-11-16T09:45:00Z">
              <w:r>
                <w:rPr>
                  <w:rFonts w:eastAsia="SimSun"/>
                  <w:bCs/>
                  <w:sz w:val="16"/>
                  <w:szCs w:val="16"/>
                  <w:lang w:val="en-US" w:eastAsia="zh-CN"/>
                </w:rPr>
                <w:t>capabilities may given UE more freedom on the support of the measurements in my view, although it may not be necessary.</w:t>
              </w:r>
            </w:ins>
          </w:p>
          <w:p w14:paraId="02E63F4A" w14:textId="77777777" w:rsidR="00104BEC" w:rsidRDefault="00104BEC">
            <w:pPr>
              <w:spacing w:after="0"/>
              <w:rPr>
                <w:rFonts w:eastAsia="SimSun"/>
                <w:bCs/>
                <w:sz w:val="16"/>
                <w:szCs w:val="16"/>
                <w:lang w:val="en-US" w:eastAsia="zh-CN"/>
              </w:rPr>
            </w:pPr>
          </w:p>
          <w:p w14:paraId="5616B78C" w14:textId="77777777" w:rsidR="00104BEC" w:rsidRDefault="002C2F80">
            <w:pPr>
              <w:spacing w:after="0"/>
              <w:rPr>
                <w:rFonts w:eastAsia="SimSun"/>
                <w:sz w:val="16"/>
              </w:rPr>
            </w:pPr>
            <w:r>
              <w:rPr>
                <w:rFonts w:eastAsia="SimSun" w:hint="eastAsia"/>
                <w:bCs/>
                <w:sz w:val="16"/>
                <w:szCs w:val="16"/>
                <w:lang w:eastAsia="zh-CN"/>
              </w:rPr>
              <w:t>I</w:t>
            </w:r>
            <w:r>
              <w:rPr>
                <w:rFonts w:eastAsia="SimSun"/>
                <w:bCs/>
                <w:sz w:val="16"/>
                <w:szCs w:val="16"/>
                <w:lang w:eastAsia="zh-CN"/>
              </w:rPr>
              <w:t>n addition,</w:t>
            </w:r>
            <w:r>
              <w:rPr>
                <w:bCs/>
                <w:sz w:val="16"/>
                <w:szCs w:val="16"/>
              </w:rPr>
              <w:t xml:space="preserve"> for M </w:t>
            </w:r>
            <w:r>
              <w:rPr>
                <w:rFonts w:eastAsia="SimSun"/>
                <w:sz w:val="16"/>
              </w:rPr>
              <w:t xml:space="preserve">different UE RxTx TEGs, does it need to associate with the same Tx TEG? Or there is no restriction, it can associate the same or different Tx TEGs, and why the candidate value N is same as the N in proposal 3.3b-1?  </w:t>
            </w:r>
          </w:p>
          <w:p w14:paraId="408C6282" w14:textId="77777777" w:rsidR="00104BEC" w:rsidRDefault="002C2F80">
            <w:pPr>
              <w:spacing w:after="0"/>
              <w:rPr>
                <w:ins w:id="290" w:author="Ren Da (CATT)" w:date="2021-11-16T09:43:00Z"/>
                <w:rFonts w:eastAsia="SimSun"/>
                <w:sz w:val="16"/>
              </w:rPr>
            </w:pPr>
            <w:r>
              <w:rPr>
                <w:rFonts w:eastAsia="SimSun"/>
                <w:sz w:val="16"/>
                <w:lang w:eastAsia="zh-CN"/>
              </w:rPr>
              <w:t>We prefer to discuss it after the association relationship of</w:t>
            </w:r>
            <w:r>
              <w:rPr>
                <w:rFonts w:eastAsia="SimSun"/>
                <w:sz w:val="16"/>
              </w:rPr>
              <w:t xml:space="preserve"> UE RxTx TEGs</w:t>
            </w:r>
            <w:r>
              <w:rPr>
                <w:bCs/>
                <w:sz w:val="16"/>
                <w:szCs w:val="16"/>
              </w:rPr>
              <w:t xml:space="preserve"> is clear. </w:t>
            </w:r>
            <w:r>
              <w:rPr>
                <w:rFonts w:eastAsia="SimSun"/>
                <w:sz w:val="16"/>
              </w:rPr>
              <w:t>At least based on current Rx-Tx time difference measurement, we don’t find the case where multiple UE Rx-Tx measurements corresponding to the same PRS resource can associate with different Tx TEGs.</w:t>
            </w:r>
          </w:p>
          <w:p w14:paraId="64ABEE3D" w14:textId="77777777" w:rsidR="00104BEC" w:rsidRDefault="002C2F80">
            <w:pPr>
              <w:spacing w:after="0"/>
              <w:rPr>
                <w:bCs/>
                <w:sz w:val="16"/>
                <w:szCs w:val="16"/>
              </w:rPr>
            </w:pPr>
            <w:ins w:id="291" w:author="Ren Da (CATT)" w:date="2021-11-16T09:43:00Z">
              <w:r>
                <w:rPr>
                  <w:bCs/>
                  <w:sz w:val="16"/>
                  <w:szCs w:val="16"/>
                </w:rPr>
                <w:t xml:space="preserve">FL: </w:t>
              </w:r>
            </w:ins>
            <w:ins w:id="292" w:author="Ren Da (CATT)" w:date="2021-11-16T09:45:00Z">
              <w:r>
                <w:rPr>
                  <w:bCs/>
                  <w:sz w:val="16"/>
                  <w:szCs w:val="16"/>
                </w:rPr>
                <w:t>That is a good question</w:t>
              </w:r>
            </w:ins>
            <w:ins w:id="293" w:author="Ren Da (CATT)" w:date="2021-11-16T09:46:00Z">
              <w:r>
                <w:rPr>
                  <w:bCs/>
                  <w:sz w:val="16"/>
                  <w:szCs w:val="16"/>
                </w:rPr>
                <w:t>. I assume associated with the same Tx TEG helps is Tx ETG ID is not reported</w:t>
              </w:r>
            </w:ins>
            <w:ins w:id="294" w:author="Ren Da (CATT)" w:date="2021-11-16T09:47:00Z">
              <w:r>
                <w:rPr>
                  <w:bCs/>
                  <w:sz w:val="16"/>
                  <w:szCs w:val="16"/>
                </w:rPr>
                <w:t>. If Tx ETG ID is reported, it may not need to be limited to the same Tx TEG. Then, it will be up to the LMF to comb</w:t>
              </w:r>
            </w:ins>
            <w:ins w:id="295" w:author="Ren Da (CATT)" w:date="2021-11-16T09:48:00Z">
              <w:r>
                <w:rPr>
                  <w:bCs/>
                  <w:sz w:val="16"/>
                  <w:szCs w:val="16"/>
                </w:rPr>
                <w:t>ine/use the measurements from the same Tx TEG IDs.</w:t>
              </w:r>
            </w:ins>
          </w:p>
        </w:tc>
      </w:tr>
      <w:tr w:rsidR="00104BEC" w14:paraId="0641E3C7" w14:textId="77777777" w:rsidTr="00104BEC">
        <w:trPr>
          <w:trHeight w:val="124"/>
        </w:trPr>
        <w:tc>
          <w:tcPr>
            <w:tcW w:w="1804" w:type="dxa"/>
          </w:tcPr>
          <w:p w14:paraId="45FB416D" w14:textId="77777777" w:rsidR="00104BEC" w:rsidRDefault="002C2F80">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5309BCB3" w14:textId="77777777" w:rsidR="00104BEC" w:rsidRDefault="002C2F80">
            <w:pPr>
              <w:spacing w:after="0"/>
              <w:rPr>
                <w:ins w:id="296" w:author="Ren Da (CATT)" w:date="2021-11-16T09:49:00Z"/>
                <w:rFonts w:eastAsia="SimSun"/>
                <w:bCs/>
                <w:sz w:val="16"/>
                <w:szCs w:val="16"/>
                <w:lang w:val="en-US" w:eastAsia="zh-CN"/>
              </w:rPr>
            </w:pPr>
            <w:r>
              <w:rPr>
                <w:rFonts w:eastAsia="SimSun"/>
                <w:bCs/>
                <w:sz w:val="16"/>
                <w:szCs w:val="16"/>
                <w:lang w:val="en-US" w:eastAsia="zh-CN"/>
              </w:rPr>
              <w:t xml:space="preserve">In our understanding, there would be some difference between the cases of RxTx TEGs and Rx TEGs. For example, a UE reporting to support 4 Rx TEGs, it is able to measure the same PRS resource via 4 Rx TEGs. Let’s consider a UE with 2 Rx panels and 2 Tx panels. It may report 4 RxTx TEGs. However, it only has 2 different panels for the same PRS reception. Thus, what’s the benefit for LMF to configure UE measure the same DL PRS resource of a TRP with 4 RxTx TEGs? Would isn’t it sufficient to use 2 RxTx TEG for the same DL PRS resource? </w:t>
            </w:r>
          </w:p>
          <w:p w14:paraId="37991185" w14:textId="77777777" w:rsidR="00104BEC" w:rsidRDefault="002C2F80">
            <w:pPr>
              <w:spacing w:after="0"/>
              <w:rPr>
                <w:rFonts w:eastAsia="SimSun"/>
                <w:bCs/>
                <w:sz w:val="16"/>
                <w:szCs w:val="16"/>
                <w:lang w:val="en-US" w:eastAsia="zh-CN"/>
              </w:rPr>
            </w:pPr>
            <w:ins w:id="297" w:author="Ren Da (CATT)" w:date="2021-11-16T09:49:00Z">
              <w:r>
                <w:rPr>
                  <w:rFonts w:eastAsia="SimSun"/>
                  <w:bCs/>
                  <w:sz w:val="16"/>
                  <w:szCs w:val="16"/>
                  <w:lang w:val="en-US" w:eastAsia="zh-CN"/>
                </w:rPr>
                <w:t xml:space="preserve">FL: When Rx TEG ID is reported, then </w:t>
              </w:r>
            </w:ins>
            <w:ins w:id="298" w:author="Ren Da (CATT)" w:date="2021-11-16T09:50:00Z">
              <w:r>
                <w:rPr>
                  <w:rFonts w:eastAsia="SimSun"/>
                  <w:bCs/>
                  <w:sz w:val="16"/>
                  <w:szCs w:val="16"/>
                  <w:lang w:val="en-US" w:eastAsia="zh-CN"/>
                </w:rPr>
                <w:t>wemay use Rx TEG as in Proposal 3.3b-</w:t>
              </w:r>
            </w:ins>
            <w:ins w:id="299" w:author="Ren Da (CATT)" w:date="2021-11-16T09:51:00Z">
              <w:r>
                <w:rPr>
                  <w:rFonts w:eastAsia="SimSun"/>
                  <w:bCs/>
                  <w:sz w:val="16"/>
                  <w:szCs w:val="16"/>
                  <w:lang w:val="en-US" w:eastAsia="zh-CN"/>
                </w:rPr>
                <w:t>1</w:t>
              </w:r>
            </w:ins>
            <w:ins w:id="300" w:author="Ren Da (CATT)" w:date="2021-11-16T09:50:00Z">
              <w:r>
                <w:rPr>
                  <w:rFonts w:eastAsia="SimSun"/>
                  <w:bCs/>
                  <w:sz w:val="16"/>
                  <w:szCs w:val="16"/>
                  <w:lang w:val="en-US" w:eastAsia="zh-CN"/>
                </w:rPr>
                <w:t xml:space="preserve">. However, for the UE that does not support reporting Rx TEG but RxTx TEG, then </w:t>
              </w:r>
            </w:ins>
            <w:ins w:id="301" w:author="Ren Da (CATT)" w:date="2021-11-16T09:51:00Z">
              <w:r>
                <w:rPr>
                  <w:rFonts w:eastAsia="SimSun"/>
                  <w:bCs/>
                  <w:sz w:val="16"/>
                  <w:szCs w:val="16"/>
                  <w:lang w:val="en-US" w:eastAsia="zh-CN"/>
                </w:rPr>
                <w:t>we would need Proposal 3.3b-2 as commented also by Qualcomm.</w:t>
              </w:r>
            </w:ins>
          </w:p>
        </w:tc>
      </w:tr>
      <w:tr w:rsidR="00104BEC" w14:paraId="3D0D5EBF" w14:textId="77777777" w:rsidTr="00104BEC">
        <w:trPr>
          <w:trHeight w:val="124"/>
        </w:trPr>
        <w:tc>
          <w:tcPr>
            <w:tcW w:w="1804" w:type="dxa"/>
          </w:tcPr>
          <w:p w14:paraId="28CBEF35" w14:textId="77777777" w:rsidR="00104BEC" w:rsidRDefault="002C2F80">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32A49AA6"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To OPPO: But that is why the “N” is the same as the RxTEG, and it is not more. It still goes up to 8. </w:t>
            </w:r>
          </w:p>
          <w:p w14:paraId="6FCD9656"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To vivo: we can say that, If the UE reports both RxTxTEG-ID and TxTEG-ID with an Rx-Tx measurement, the same TxTEG is expected to be reported. </w:t>
            </w:r>
          </w:p>
        </w:tc>
      </w:tr>
      <w:tr w:rsidR="00104BEC" w14:paraId="1C12556C" w14:textId="77777777" w:rsidTr="00104BEC">
        <w:trPr>
          <w:trHeight w:val="124"/>
        </w:trPr>
        <w:tc>
          <w:tcPr>
            <w:tcW w:w="1804" w:type="dxa"/>
          </w:tcPr>
          <w:p w14:paraId="44F8A8D1" w14:textId="77777777" w:rsidR="00104BEC" w:rsidRDefault="002C2F80">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12713531"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Same comments as on 3.3b-1. </w:t>
            </w:r>
          </w:p>
        </w:tc>
      </w:tr>
      <w:tr w:rsidR="00104BEC" w14:paraId="730369B9" w14:textId="77777777" w:rsidTr="00104BEC">
        <w:trPr>
          <w:trHeight w:val="124"/>
        </w:trPr>
        <w:tc>
          <w:tcPr>
            <w:tcW w:w="1804" w:type="dxa"/>
          </w:tcPr>
          <w:p w14:paraId="0663C1B1"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3C0A5248"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share similar view with vivo.</w:t>
            </w:r>
          </w:p>
        </w:tc>
      </w:tr>
      <w:tr w:rsidR="00104BEC" w14:paraId="03392ABE" w14:textId="77777777" w:rsidTr="00104BEC">
        <w:trPr>
          <w:trHeight w:val="124"/>
        </w:trPr>
        <w:tc>
          <w:tcPr>
            <w:tcW w:w="1804" w:type="dxa"/>
          </w:tcPr>
          <w:p w14:paraId="64FBC8AE" w14:textId="77777777" w:rsidR="00104BEC" w:rsidRDefault="002C2F80">
            <w:pPr>
              <w:spacing w:after="0"/>
              <w:rPr>
                <w:rFonts w:eastAsia="SimSun"/>
                <w:bCs/>
                <w:sz w:val="16"/>
                <w:szCs w:val="16"/>
                <w:lang w:val="en-US" w:eastAsia="zh-CN"/>
              </w:rPr>
            </w:pPr>
            <w:r>
              <w:rPr>
                <w:rFonts w:eastAsia="Malgun Gothic" w:hint="eastAsia"/>
                <w:bCs/>
                <w:sz w:val="16"/>
                <w:szCs w:val="16"/>
                <w:lang w:val="en-US" w:eastAsia="ko-KR"/>
              </w:rPr>
              <w:t>LGE</w:t>
            </w:r>
          </w:p>
        </w:tc>
        <w:tc>
          <w:tcPr>
            <w:tcW w:w="8811" w:type="dxa"/>
          </w:tcPr>
          <w:p w14:paraId="2A4E9966" w14:textId="77777777" w:rsidR="00104BEC" w:rsidRDefault="002C2F80">
            <w:pPr>
              <w:spacing w:after="0"/>
              <w:rPr>
                <w:ins w:id="302" w:author="Ren Da (CATT)" w:date="2021-11-16T09:51:00Z"/>
                <w:rFonts w:eastAsia="Malgun Gothic"/>
                <w:bCs/>
                <w:sz w:val="16"/>
                <w:szCs w:val="16"/>
                <w:lang w:val="en-US" w:eastAsia="ko-KR"/>
              </w:rPr>
            </w:pPr>
            <w:r>
              <w:rPr>
                <w:rFonts w:eastAsia="Malgun Gothic"/>
                <w:bCs/>
                <w:sz w:val="16"/>
                <w:szCs w:val="16"/>
                <w:lang w:val="en-US" w:eastAsia="ko-KR"/>
              </w:rPr>
              <w:t>Considering the fact that RxTx TEG includes UL timing error and RxTx is more complicated, we cannot agree the proposal at this time and we prefer to deal with the proposal as low priority.</w:t>
            </w:r>
          </w:p>
          <w:p w14:paraId="245F9DE5" w14:textId="77777777" w:rsidR="00104BEC" w:rsidRDefault="002C2F80">
            <w:pPr>
              <w:spacing w:after="0"/>
              <w:rPr>
                <w:rFonts w:eastAsia="SimSun"/>
                <w:bCs/>
                <w:sz w:val="16"/>
                <w:szCs w:val="16"/>
                <w:lang w:val="en-US" w:eastAsia="zh-CN"/>
              </w:rPr>
            </w:pPr>
            <w:ins w:id="303" w:author="Ren Da (CATT)" w:date="2021-11-16T09:52:00Z">
              <w:r>
                <w:rPr>
                  <w:rFonts w:eastAsia="SimSun"/>
                  <w:bCs/>
                  <w:sz w:val="16"/>
                  <w:szCs w:val="16"/>
                  <w:lang w:val="en-US" w:eastAsia="zh-CN"/>
                </w:rPr>
                <w:t xml:space="preserve">FL: I assume this is needed for the UE that supports RxTx TEG, but not Rx TEG. About the implementation complexity, </w:t>
              </w:r>
            </w:ins>
            <w:ins w:id="304" w:author="Ren Da (CATT)" w:date="2021-11-16T09:53:00Z">
              <w:r>
                <w:rPr>
                  <w:rFonts w:eastAsia="SimSun"/>
                  <w:bCs/>
                  <w:sz w:val="16"/>
                  <w:szCs w:val="16"/>
                  <w:lang w:val="en-US" w:eastAsia="zh-CN"/>
                </w:rPr>
                <w:t xml:space="preserve">I assume it is totally up to UE on whether to support the feature. About the priority, I assume we need to treat </w:t>
              </w:r>
            </w:ins>
            <w:ins w:id="305" w:author="Ren Da (CATT)" w:date="2021-11-16T09:54:00Z">
              <w:r>
                <w:rPr>
                  <w:rFonts w:eastAsia="SimSun"/>
                  <w:bCs/>
                  <w:sz w:val="16"/>
                  <w:szCs w:val="16"/>
                  <w:lang w:val="en-US" w:eastAsia="zh-CN"/>
                </w:rPr>
                <w:t xml:space="preserve">the proposals related to </w:t>
              </w:r>
            </w:ins>
            <w:ins w:id="306" w:author="Ren Da (CATT)" w:date="2021-11-16T09:53:00Z">
              <w:r>
                <w:rPr>
                  <w:rFonts w:eastAsia="SimSun"/>
                  <w:bCs/>
                  <w:sz w:val="16"/>
                  <w:szCs w:val="16"/>
                  <w:lang w:val="en-US" w:eastAsia="zh-CN"/>
                </w:rPr>
                <w:t>RxTx TEG</w:t>
              </w:r>
            </w:ins>
            <w:ins w:id="307" w:author="Ren Da (CATT)" w:date="2021-11-16T09:54:00Z">
              <w:r>
                <w:rPr>
                  <w:rFonts w:eastAsia="SimSun"/>
                  <w:bCs/>
                  <w:sz w:val="16"/>
                  <w:szCs w:val="16"/>
                  <w:lang w:val="en-US" w:eastAsia="zh-CN"/>
                </w:rPr>
                <w:t xml:space="preserve"> I the same priority as others proposals related Rx/Tx TEGs.</w:t>
              </w:r>
            </w:ins>
          </w:p>
        </w:tc>
      </w:tr>
    </w:tbl>
    <w:p w14:paraId="4329789D" w14:textId="77777777" w:rsidR="00104BEC" w:rsidRDefault="00104BEC">
      <w:pPr>
        <w:rPr>
          <w:rFonts w:eastAsia="SimSun"/>
          <w:lang w:eastAsia="zh-CN"/>
        </w:rPr>
      </w:pPr>
    </w:p>
    <w:p w14:paraId="290504B8" w14:textId="77777777" w:rsidR="00104BEC" w:rsidRDefault="00104BEC">
      <w:pPr>
        <w:rPr>
          <w:rFonts w:eastAsia="SimSun"/>
          <w:lang w:eastAsia="zh-CN"/>
        </w:rPr>
      </w:pPr>
    </w:p>
    <w:p w14:paraId="4092BD9E" w14:textId="77777777" w:rsidR="00104BEC" w:rsidRDefault="002C2F80">
      <w:pPr>
        <w:pStyle w:val="00BodyText"/>
        <w:rPr>
          <w:highlight w:val="lightGray"/>
        </w:rPr>
      </w:pPr>
      <w:r>
        <w:rPr>
          <w:highlight w:val="lightGray"/>
        </w:rPr>
        <w:t>(Round 3) Proposal 3.3b-2 (H)</w:t>
      </w:r>
    </w:p>
    <w:p w14:paraId="588127C5" w14:textId="77777777" w:rsidR="00104BEC" w:rsidRDefault="002C2F80">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w:t>
      </w:r>
      <w:ins w:id="308" w:author="Ren Da (CATT)" w:date="2021-11-16T09:42:00Z">
        <w:r>
          <w:rPr>
            <w:rFonts w:eastAsia="Times New Roman" w:cs="Times"/>
            <w:i/>
          </w:rPr>
          <w:t>Tx</w:t>
        </w:r>
      </w:ins>
      <w:r>
        <w:rPr>
          <w:rFonts w:eastAsia="Times New Roman" w:cs="Times"/>
          <w:i/>
        </w:rPr>
        <w:t xml:space="preserve"> TEGs and report the corresponding multiple </w:t>
      </w:r>
      <w:ins w:id="309" w:author="Ren Da (CATT)" w:date="2021-11-16T09:37:00Z">
        <w:r>
          <w:rPr>
            <w:rFonts w:eastAsia="SimSun"/>
            <w:i/>
          </w:rPr>
          <w:t xml:space="preserve">UE Rx-Tx time difference </w:t>
        </w:r>
      </w:ins>
      <w:r>
        <w:rPr>
          <w:rFonts w:eastAsia="Times New Roman" w:cs="Times"/>
          <w:i/>
        </w:rPr>
        <w:t>measurements.</w:t>
      </w:r>
    </w:p>
    <w:p w14:paraId="6DDF9471" w14:textId="77777777" w:rsidR="00104BEC" w:rsidRDefault="002C2F80">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 and applies to all DL PRS positioning frequency layers</w:t>
      </w:r>
    </w:p>
    <w:p w14:paraId="354EB820" w14:textId="77777777" w:rsidR="00104BEC" w:rsidRDefault="002C2F80">
      <w:pPr>
        <w:numPr>
          <w:ilvl w:val="2"/>
          <w:numId w:val="29"/>
        </w:numPr>
        <w:spacing w:after="0" w:line="240" w:lineRule="auto"/>
        <w:rPr>
          <w:rFonts w:eastAsia="Times New Roman" w:cs="Times"/>
          <w:i/>
        </w:rPr>
      </w:pPr>
      <w:r>
        <w:rPr>
          <w:rFonts w:eastAsia="Times New Roman" w:cs="Times"/>
          <w:i/>
        </w:rPr>
        <w:t>Note: If N is not explicitly included in the request, it is up to UE to determine the number of different UE Rx</w:t>
      </w:r>
      <w:ins w:id="310" w:author="Ren Da (CATT)" w:date="2021-11-16T09:58:00Z">
        <w:r>
          <w:rPr>
            <w:rFonts w:eastAsia="Times New Roman" w:cs="Times"/>
            <w:i/>
          </w:rPr>
          <w:t>Tx</w:t>
        </w:r>
      </w:ins>
      <w:r>
        <w:rPr>
          <w:rFonts w:eastAsia="Times New Roman" w:cs="Times"/>
          <w:i/>
        </w:rPr>
        <w:t xml:space="preserve"> TEGs to measure the same DL PRS resource within its capability</w:t>
      </w:r>
    </w:p>
    <w:p w14:paraId="27FA6DE1"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4D562ACD"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311" w:author="Ren Da (CATT)" w:date="2021-11-16T09:37:00Z">
        <w:r>
          <w:rPr>
            <w:rFonts w:eastAsia="SimSun"/>
            <w:i/>
          </w:rPr>
          <w:t xml:space="preserve">UE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7DB4E10C"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w:t>
      </w:r>
      <w:ins w:id="312" w:author="Ren Da (CATT)" w:date="2021-11-16T09:42:00Z">
        <w:r>
          <w:rPr>
            <w:rFonts w:eastAsia="Times New Roman" w:cs="Times"/>
            <w:i/>
          </w:rPr>
          <w:t>Tx</w:t>
        </w:r>
      </w:ins>
      <w:r>
        <w:rPr>
          <w:rFonts w:eastAsia="Times New Roman" w:cs="Times"/>
          <w:i/>
        </w:rPr>
        <w:t xml:space="preserve"> TEGs and report the corresponding multiple </w:t>
      </w:r>
      <w:ins w:id="313" w:author="Ren Da (CATT)" w:date="2021-11-16T09:37:00Z">
        <w:r>
          <w:rPr>
            <w:rFonts w:eastAsia="SimSun"/>
            <w:i/>
          </w:rPr>
          <w:t xml:space="preserve">gNB Rx-Tx time difference </w:t>
        </w:r>
      </w:ins>
      <w:r>
        <w:rPr>
          <w:rFonts w:eastAsia="Times New Roman" w:cs="Times"/>
          <w:i/>
        </w:rPr>
        <w:t>measurements.</w:t>
      </w:r>
    </w:p>
    <w:p w14:paraId="1F2A7CC0" w14:textId="77777777" w:rsidR="00104BEC" w:rsidRDefault="002C2F80">
      <w:pPr>
        <w:pStyle w:val="ListParagraph"/>
        <w:numPr>
          <w:ilvl w:val="1"/>
          <w:numId w:val="29"/>
        </w:numPr>
        <w:rPr>
          <w:rFonts w:cs="Times"/>
          <w:i/>
          <w:szCs w:val="20"/>
          <w:lang w:val="en-GB"/>
        </w:rPr>
      </w:pPr>
      <w:r>
        <w:rPr>
          <w:rFonts w:cs="Times"/>
          <w:i/>
        </w:rPr>
        <w:t>M = [2, 3, 4, 6, 8]</w:t>
      </w:r>
      <w:r>
        <w:rPr>
          <w:rStyle w:val="apple-converted-space"/>
          <w:rFonts w:cs="Times"/>
          <w:i/>
        </w:rPr>
        <w:t> </w:t>
      </w:r>
      <w:r>
        <w:rPr>
          <w:rFonts w:cs="Times"/>
          <w:i/>
          <w:szCs w:val="20"/>
          <w:lang w:val="en-GB"/>
        </w:rPr>
        <w:t>applies to all configured SRS resource</w:t>
      </w:r>
      <w:ins w:id="314" w:author="Ren Da (CATT)" w:date="2021-11-16T07:05:00Z">
        <w:r>
          <w:rPr>
            <w:rFonts w:cs="Times"/>
            <w:i/>
            <w:szCs w:val="20"/>
            <w:lang w:val="en-GB"/>
          </w:rPr>
          <w:t>s.</w:t>
        </w:r>
      </w:ins>
    </w:p>
    <w:p w14:paraId="3C00A11A" w14:textId="77777777" w:rsidR="00104BEC" w:rsidRDefault="002C2F80">
      <w:pPr>
        <w:numPr>
          <w:ilvl w:val="1"/>
          <w:numId w:val="29"/>
        </w:numPr>
        <w:spacing w:after="0" w:line="240" w:lineRule="auto"/>
        <w:rPr>
          <w:rFonts w:eastAsia="Times New Roman" w:cs="Times"/>
          <w:i/>
        </w:rPr>
      </w:pPr>
      <w:r>
        <w:rPr>
          <w:rFonts w:eastAsia="Times New Roman" w:cs="Times"/>
          <w:i/>
        </w:rPr>
        <w:t>Note: If M is not explicitly included in the request, it is up to TRP to determine the number of different TRP Rx</w:t>
      </w:r>
      <w:ins w:id="315" w:author="Ren Da (CATT)" w:date="2021-11-16T09:58:00Z">
        <w:r>
          <w:rPr>
            <w:rFonts w:eastAsia="Times New Roman" w:cs="Times"/>
            <w:i/>
          </w:rPr>
          <w:t>Tx</w:t>
        </w:r>
      </w:ins>
      <w:r>
        <w:rPr>
          <w:rFonts w:eastAsia="Times New Roman" w:cs="Times"/>
          <w:i/>
        </w:rPr>
        <w:t xml:space="preserve"> TEGs to measure the same </w:t>
      </w:r>
      <w:r>
        <w:rPr>
          <w:rFonts w:cs="Times"/>
          <w:i/>
        </w:rPr>
        <w:t>SRS resources</w:t>
      </w:r>
    </w:p>
    <w:p w14:paraId="7F3123A1"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1B30D8BE"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316" w:author="Ren Da (CATT)" w:date="2021-11-16T09:37:00Z">
        <w:r>
          <w:rPr>
            <w:rFonts w:eastAsia="SimSun"/>
            <w:i/>
          </w:rPr>
          <w:t xml:space="preserve">gNB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BF7B13D" w14:textId="77777777" w:rsidR="00104BEC" w:rsidRDefault="00104BEC"/>
    <w:p w14:paraId="28573E30"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F801FE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F986CA" w14:textId="77777777" w:rsidR="00104BEC" w:rsidRDefault="002C2F80">
            <w:pPr>
              <w:spacing w:after="0"/>
              <w:rPr>
                <w:b/>
                <w:caps w:val="0"/>
                <w:sz w:val="16"/>
                <w:szCs w:val="16"/>
              </w:rPr>
            </w:pPr>
            <w:r>
              <w:rPr>
                <w:b/>
                <w:sz w:val="16"/>
                <w:szCs w:val="16"/>
              </w:rPr>
              <w:lastRenderedPageBreak/>
              <w:t>Company</w:t>
            </w:r>
          </w:p>
        </w:tc>
        <w:tc>
          <w:tcPr>
            <w:tcW w:w="8811" w:type="dxa"/>
          </w:tcPr>
          <w:p w14:paraId="40B4B492" w14:textId="77777777" w:rsidR="00104BEC" w:rsidRDefault="002C2F80">
            <w:pPr>
              <w:spacing w:after="0"/>
              <w:rPr>
                <w:b/>
                <w:caps w:val="0"/>
                <w:sz w:val="16"/>
                <w:szCs w:val="16"/>
              </w:rPr>
            </w:pPr>
            <w:r>
              <w:rPr>
                <w:b/>
                <w:sz w:val="16"/>
                <w:szCs w:val="16"/>
              </w:rPr>
              <w:t xml:space="preserve">Comments </w:t>
            </w:r>
          </w:p>
        </w:tc>
      </w:tr>
      <w:tr w:rsidR="00104BEC" w14:paraId="75C5D2B4" w14:textId="77777777" w:rsidTr="00104BEC">
        <w:trPr>
          <w:trHeight w:val="124"/>
        </w:trPr>
        <w:tc>
          <w:tcPr>
            <w:tcW w:w="1804" w:type="dxa"/>
          </w:tcPr>
          <w:p w14:paraId="2155AD9A"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6EF1B300"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ive. Please note that there are still a couple “RSTD” words which I assume its because it was copied/pasted from the previous agreement</w:t>
            </w:r>
          </w:p>
          <w:p w14:paraId="496D00D5" w14:textId="77777777" w:rsidR="00104BEC" w:rsidRDefault="002C2F80">
            <w:pPr>
              <w:spacing w:after="0"/>
              <w:rPr>
                <w:rFonts w:eastAsiaTheme="minorEastAsia"/>
                <w:bCs/>
                <w:sz w:val="16"/>
                <w:szCs w:val="16"/>
                <w:lang w:eastAsia="zh-CN"/>
              </w:rPr>
            </w:pPr>
            <w:ins w:id="317" w:author="Ren Da (CATT)" w:date="2021-11-16T15:28:00Z">
              <w:r>
                <w:rPr>
                  <w:rFonts w:eastAsiaTheme="minorEastAsia"/>
                  <w:bCs/>
                  <w:sz w:val="16"/>
                  <w:szCs w:val="16"/>
                  <w:lang w:eastAsia="zh-CN"/>
                </w:rPr>
                <w:t>FL: Corrected</w:t>
              </w:r>
            </w:ins>
          </w:p>
        </w:tc>
      </w:tr>
      <w:tr w:rsidR="00104BEC" w14:paraId="23F3F9EF" w14:textId="77777777" w:rsidTr="00104BEC">
        <w:trPr>
          <w:trHeight w:val="124"/>
        </w:trPr>
        <w:tc>
          <w:tcPr>
            <w:tcW w:w="1804" w:type="dxa"/>
          </w:tcPr>
          <w:p w14:paraId="41312FBD"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17013251"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w:t>
            </w:r>
          </w:p>
        </w:tc>
      </w:tr>
      <w:tr w:rsidR="00104BEC" w14:paraId="0A519542" w14:textId="77777777" w:rsidTr="00104BEC">
        <w:trPr>
          <w:trHeight w:val="124"/>
        </w:trPr>
        <w:tc>
          <w:tcPr>
            <w:tcW w:w="1804" w:type="dxa"/>
          </w:tcPr>
          <w:p w14:paraId="61C81B9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54D8556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w:t>
            </w:r>
          </w:p>
        </w:tc>
      </w:tr>
      <w:tr w:rsidR="00104BEC" w14:paraId="2BB47062" w14:textId="77777777" w:rsidTr="00104BEC">
        <w:trPr>
          <w:trHeight w:val="124"/>
        </w:trPr>
        <w:tc>
          <w:tcPr>
            <w:tcW w:w="1804" w:type="dxa"/>
          </w:tcPr>
          <w:p w14:paraId="76D7BEF8"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DC62090"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 in principle.  One question for clarification. Which one of the following interpretation is the common understanding (let’t take UE as example) ?</w:t>
            </w:r>
          </w:p>
          <w:p w14:paraId="44DC0084" w14:textId="77777777" w:rsidR="00104BEC" w:rsidRDefault="002C2F80">
            <w:pPr>
              <w:pStyle w:val="ListParagraph"/>
              <w:numPr>
                <w:ilvl w:val="6"/>
                <w:numId w:val="35"/>
              </w:numPr>
              <w:ind w:left="474" w:hanging="425"/>
              <w:rPr>
                <w:ins w:id="318" w:author="Ren Da (CATT)" w:date="2021-11-17T09:18:00Z"/>
                <w:rFonts w:eastAsiaTheme="minorEastAsia"/>
                <w:bCs/>
                <w:sz w:val="16"/>
                <w:szCs w:val="16"/>
                <w:lang w:eastAsia="zh-CN"/>
              </w:rPr>
            </w:pPr>
            <w:r>
              <w:rPr>
                <w:rFonts w:eastAsiaTheme="minorEastAsia"/>
                <w:bCs/>
                <w:sz w:val="16"/>
                <w:szCs w:val="16"/>
                <w:lang w:eastAsia="zh-CN"/>
              </w:rPr>
              <w:t>The N different UE RxTx TEGs are associated the same Tx panel/branch</w:t>
            </w:r>
          </w:p>
          <w:p w14:paraId="470C9761" w14:textId="77777777" w:rsidR="00104BEC" w:rsidRDefault="002C2F80">
            <w:pPr>
              <w:ind w:left="49"/>
              <w:rPr>
                <w:rFonts w:eastAsiaTheme="minorEastAsia"/>
                <w:bCs/>
                <w:sz w:val="16"/>
                <w:szCs w:val="16"/>
                <w:lang w:eastAsia="zh-CN"/>
              </w:rPr>
            </w:pPr>
            <w:ins w:id="319" w:author="Ren Da (CATT)" w:date="2021-11-17T09:18:00Z">
              <w:r>
                <w:rPr>
                  <w:rFonts w:eastAsiaTheme="minorEastAsia"/>
                  <w:bCs/>
                  <w:sz w:val="16"/>
                  <w:szCs w:val="16"/>
                  <w:lang w:eastAsia="zh-CN"/>
                </w:rPr>
                <w:t>FL: If th</w:t>
              </w:r>
            </w:ins>
            <w:ins w:id="320" w:author="Ren Da (CATT)" w:date="2021-11-17T09:19:00Z">
              <w:r>
                <w:rPr>
                  <w:rFonts w:eastAsiaTheme="minorEastAsia"/>
                  <w:bCs/>
                  <w:sz w:val="16"/>
                  <w:szCs w:val="16"/>
                  <w:lang w:eastAsia="zh-CN"/>
                </w:rPr>
                <w:t>e</w:t>
              </w:r>
            </w:ins>
            <w:ins w:id="321" w:author="Ren Da (CATT)" w:date="2021-11-17T09:18:00Z">
              <w:r>
                <w:rPr>
                  <w:rFonts w:eastAsiaTheme="minorEastAsia"/>
                  <w:bCs/>
                  <w:sz w:val="16"/>
                  <w:szCs w:val="16"/>
                  <w:lang w:eastAsia="zh-CN"/>
                </w:rPr>
                <w:t xml:space="preserve"> UE does not support reporting Tx TEG</w:t>
              </w:r>
            </w:ins>
            <w:ins w:id="322" w:author="Ren Da (CATT)" w:date="2021-11-17T09:19:00Z">
              <w:r>
                <w:rPr>
                  <w:rFonts w:eastAsiaTheme="minorEastAsia"/>
                  <w:bCs/>
                  <w:sz w:val="16"/>
                  <w:szCs w:val="16"/>
                  <w:lang w:eastAsia="zh-CN"/>
                </w:rPr>
                <w:t>, then I think this makes more sense</w:t>
              </w:r>
            </w:ins>
            <w:ins w:id="323" w:author="Ren Da (CATT)" w:date="2021-11-17T09:25:00Z">
              <w:r>
                <w:rPr>
                  <w:rFonts w:eastAsiaTheme="minorEastAsia"/>
                  <w:bCs/>
                  <w:sz w:val="16"/>
                  <w:szCs w:val="16"/>
                  <w:lang w:eastAsia="zh-CN"/>
                </w:rPr>
                <w:t xml:space="preserve"> as also commented below from vivo and </w:t>
              </w:r>
            </w:ins>
            <w:ins w:id="324" w:author="Ren Da (CATT)" w:date="2021-11-17T09:26:00Z">
              <w:r>
                <w:rPr>
                  <w:rFonts w:eastAsiaTheme="minorEastAsia"/>
                  <w:bCs/>
                  <w:sz w:val="16"/>
                  <w:szCs w:val="16"/>
                  <w:lang w:eastAsia="zh-CN"/>
                </w:rPr>
                <w:t>Qualcomm.</w:t>
              </w:r>
            </w:ins>
          </w:p>
          <w:p w14:paraId="49182C65" w14:textId="77777777" w:rsidR="00104BEC" w:rsidRDefault="002C2F80">
            <w:pPr>
              <w:pStyle w:val="ListParagraph"/>
              <w:numPr>
                <w:ilvl w:val="6"/>
                <w:numId w:val="35"/>
              </w:numPr>
              <w:ind w:left="474" w:hanging="425"/>
              <w:rPr>
                <w:rFonts w:eastAsiaTheme="minorEastAsia"/>
                <w:bCs/>
                <w:sz w:val="16"/>
                <w:szCs w:val="16"/>
                <w:lang w:eastAsia="zh-CN"/>
              </w:rPr>
            </w:pPr>
            <w:r>
              <w:rPr>
                <w:rFonts w:eastAsiaTheme="minorEastAsia"/>
                <w:bCs/>
                <w:sz w:val="16"/>
                <w:szCs w:val="16"/>
                <w:lang w:eastAsia="zh-CN"/>
              </w:rPr>
              <w:t>No restriction for the association of the N different UE RxTx TEGs with the Tx panels/branchs</w:t>
            </w:r>
          </w:p>
          <w:p w14:paraId="3F6BF575" w14:textId="77777777" w:rsidR="00104BEC" w:rsidRDefault="002C2F80">
            <w:pPr>
              <w:ind w:left="49"/>
              <w:rPr>
                <w:rFonts w:eastAsiaTheme="minorEastAsia"/>
                <w:bCs/>
                <w:sz w:val="16"/>
                <w:szCs w:val="16"/>
                <w:lang w:eastAsia="zh-CN"/>
              </w:rPr>
              <w:pPrChange w:id="325" w:author="Unknown" w:date="2021-11-17T09:19:00Z">
                <w:pPr>
                  <w:spacing w:after="0"/>
                </w:pPr>
              </w:pPrChange>
            </w:pPr>
            <w:ins w:id="326" w:author="Ren Da (CATT)" w:date="2021-11-17T09:19:00Z">
              <w:r>
                <w:rPr>
                  <w:rFonts w:eastAsiaTheme="minorEastAsia"/>
                  <w:bCs/>
                  <w:sz w:val="16"/>
                  <w:szCs w:val="16"/>
                  <w:lang w:eastAsia="zh-CN"/>
                </w:rPr>
                <w:t>FL: I</w:t>
              </w:r>
            </w:ins>
            <w:ins w:id="327" w:author="Ren Da (CATT)" w:date="2021-11-17T09:28:00Z">
              <w:r>
                <w:rPr>
                  <w:rFonts w:eastAsiaTheme="minorEastAsia"/>
                  <w:bCs/>
                  <w:sz w:val="16"/>
                  <w:szCs w:val="16"/>
                  <w:lang w:eastAsia="zh-CN"/>
                </w:rPr>
                <w:t>n my view, i</w:t>
              </w:r>
            </w:ins>
            <w:ins w:id="328" w:author="Ren Da (CATT)" w:date="2021-11-17T09:19:00Z">
              <w:r>
                <w:rPr>
                  <w:rFonts w:eastAsiaTheme="minorEastAsia"/>
                  <w:bCs/>
                  <w:sz w:val="16"/>
                  <w:szCs w:val="16"/>
                  <w:lang w:eastAsia="zh-CN"/>
                </w:rPr>
                <w:t xml:space="preserve">f the UE </w:t>
              </w:r>
            </w:ins>
            <w:ins w:id="329" w:author="Ren Da (CATT)" w:date="2021-11-17T09:28:00Z">
              <w:r>
                <w:rPr>
                  <w:rFonts w:eastAsiaTheme="minorEastAsia"/>
                  <w:bCs/>
                  <w:sz w:val="16"/>
                  <w:szCs w:val="16"/>
                  <w:lang w:eastAsia="zh-CN"/>
                </w:rPr>
                <w:t xml:space="preserve">also </w:t>
              </w:r>
            </w:ins>
            <w:ins w:id="330" w:author="Ren Da (CATT)" w:date="2021-11-17T09:19:00Z">
              <w:r>
                <w:rPr>
                  <w:rFonts w:eastAsiaTheme="minorEastAsia"/>
                  <w:bCs/>
                  <w:sz w:val="16"/>
                  <w:szCs w:val="16"/>
                  <w:lang w:eastAsia="zh-CN"/>
                </w:rPr>
                <w:t xml:space="preserve">supports reporting Tx TEGs, then </w:t>
              </w:r>
            </w:ins>
            <w:ins w:id="331" w:author="Ren Da (CATT)" w:date="2021-11-17T09:28:00Z">
              <w:r>
                <w:rPr>
                  <w:rFonts w:eastAsiaTheme="minorEastAsia"/>
                  <w:bCs/>
                  <w:sz w:val="16"/>
                  <w:szCs w:val="16"/>
                  <w:lang w:eastAsia="zh-CN"/>
                </w:rPr>
                <w:t>there is no need to have the restriction.</w:t>
              </w:r>
            </w:ins>
          </w:p>
        </w:tc>
      </w:tr>
      <w:tr w:rsidR="00104BEC" w14:paraId="5DB66F99" w14:textId="77777777" w:rsidTr="00104BEC">
        <w:trPr>
          <w:trHeight w:val="124"/>
        </w:trPr>
        <w:tc>
          <w:tcPr>
            <w:tcW w:w="1804" w:type="dxa"/>
          </w:tcPr>
          <w:p w14:paraId="4448222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E527DF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630C043E" w14:textId="77777777" w:rsidTr="00104BEC">
        <w:trPr>
          <w:trHeight w:val="124"/>
        </w:trPr>
        <w:tc>
          <w:tcPr>
            <w:tcW w:w="1804" w:type="dxa"/>
          </w:tcPr>
          <w:p w14:paraId="3AE433BF"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5FA20731" w14:textId="77777777" w:rsidR="00104BEC" w:rsidRDefault="002C2F80">
            <w:pPr>
              <w:spacing w:after="0"/>
              <w:rPr>
                <w:ins w:id="332" w:author="Ren Da (CATT)" w:date="2021-11-17T09:22:00Z"/>
                <w:rFonts w:eastAsia="Malgun Gothic"/>
                <w:bCs/>
                <w:sz w:val="16"/>
                <w:szCs w:val="16"/>
                <w:lang w:eastAsia="ko-KR"/>
              </w:rPr>
            </w:pPr>
            <w:r>
              <w:rPr>
                <w:rFonts w:eastAsia="Malgun Gothic"/>
                <w:bCs/>
                <w:sz w:val="16"/>
                <w:szCs w:val="16"/>
                <w:lang w:eastAsia="ko-KR"/>
              </w:rPr>
              <w:t>Even though we saw some comments from proponents, we are not sure about the proposal. As we all know, the original intention is to provide difference between Rx TEGs. But for the RxTx TEG, it can be associated with Rx TEG and Tx TEG and all of those have uncertainty unlike to Rx TEG only case. For example, even though LMF obtains the difference between two RxTx TEGs, LMF doesn't know where the difference comes from or is derived. So, we cannot agree until the ambiguity is resolved.</w:t>
            </w:r>
          </w:p>
          <w:p w14:paraId="65FAD6B6" w14:textId="77777777" w:rsidR="00104BEC" w:rsidRDefault="002C2F80">
            <w:pPr>
              <w:spacing w:after="0"/>
              <w:rPr>
                <w:rFonts w:eastAsiaTheme="minorEastAsia"/>
                <w:bCs/>
                <w:sz w:val="16"/>
                <w:szCs w:val="16"/>
                <w:lang w:eastAsia="zh-CN"/>
              </w:rPr>
            </w:pPr>
            <w:ins w:id="333" w:author="Ren Da (CATT)" w:date="2021-11-17T09:22:00Z">
              <w:r>
                <w:rPr>
                  <w:rFonts w:eastAsiaTheme="minorEastAsia"/>
                  <w:bCs/>
                  <w:sz w:val="16"/>
                  <w:szCs w:val="16"/>
                  <w:lang w:eastAsia="zh-CN"/>
                </w:rPr>
                <w:t xml:space="preserve">FL: </w:t>
              </w:r>
            </w:ins>
            <w:ins w:id="334" w:author="Ren Da (CATT)" w:date="2021-11-17T09:24:00Z">
              <w:r>
                <w:rPr>
                  <w:rFonts w:eastAsiaTheme="minorEastAsia"/>
                  <w:bCs/>
                  <w:sz w:val="16"/>
                  <w:szCs w:val="16"/>
                  <w:lang w:eastAsia="zh-CN"/>
                </w:rPr>
                <w:t>Will it be acceptable for L</w:t>
              </w:r>
            </w:ins>
            <w:ins w:id="335" w:author="Ren Da (CATT)" w:date="2021-11-17T09:26:00Z">
              <w:r>
                <w:rPr>
                  <w:rFonts w:eastAsiaTheme="minorEastAsia"/>
                  <w:bCs/>
                  <w:sz w:val="16"/>
                  <w:szCs w:val="16"/>
                  <w:lang w:eastAsia="zh-CN"/>
                </w:rPr>
                <w:t>GE with the following note suggested by vivo.</w:t>
              </w:r>
            </w:ins>
          </w:p>
        </w:tc>
      </w:tr>
      <w:tr w:rsidR="00104BEC" w14:paraId="446AD7E3" w14:textId="77777777" w:rsidTr="00104BEC">
        <w:trPr>
          <w:trHeight w:val="124"/>
        </w:trPr>
        <w:tc>
          <w:tcPr>
            <w:tcW w:w="1804" w:type="dxa"/>
          </w:tcPr>
          <w:p w14:paraId="5F0BAF97" w14:textId="77777777" w:rsidR="00104BEC" w:rsidRDefault="002C2F80">
            <w:pPr>
              <w:spacing w:after="0"/>
              <w:rPr>
                <w:rFonts w:eastAsia="Malgun Gothic"/>
                <w:bCs/>
                <w:sz w:val="16"/>
                <w:szCs w:val="16"/>
                <w:lang w:eastAsia="ko-KR"/>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E5C115D" w14:textId="77777777" w:rsidR="00104BEC" w:rsidRDefault="00104BEC">
            <w:pPr>
              <w:spacing w:after="0"/>
              <w:rPr>
                <w:rFonts w:eastAsiaTheme="minorEastAsia"/>
                <w:bCs/>
                <w:sz w:val="16"/>
                <w:szCs w:val="16"/>
                <w:lang w:eastAsia="zh-CN"/>
              </w:rPr>
            </w:pPr>
          </w:p>
          <w:p w14:paraId="0D131101" w14:textId="77777777" w:rsidR="00104BEC" w:rsidRDefault="002C2F80">
            <w:pPr>
              <w:spacing w:after="0"/>
              <w:rPr>
                <w:rFonts w:eastAsiaTheme="minorEastAsia"/>
                <w:bCs/>
                <w:sz w:val="16"/>
                <w:szCs w:val="16"/>
                <w:lang w:eastAsia="zh-CN"/>
              </w:rPr>
            </w:pPr>
            <w:r>
              <w:rPr>
                <w:rFonts w:eastAsiaTheme="minorEastAsia"/>
                <w:bCs/>
                <w:sz w:val="16"/>
                <w:szCs w:val="16"/>
                <w:lang w:eastAsia="zh-CN"/>
              </w:rPr>
              <w:t>It seems that QC’s response in round2 can address our concern. So, we can support this proposal if additional notes are added for clarification.</w:t>
            </w:r>
          </w:p>
          <w:p w14:paraId="2F7FFC47" w14:textId="77777777" w:rsidR="00104BEC" w:rsidRDefault="00104BEC">
            <w:pPr>
              <w:spacing w:after="0"/>
              <w:rPr>
                <w:rFonts w:eastAsiaTheme="minorEastAsia"/>
                <w:bCs/>
                <w:sz w:val="16"/>
                <w:szCs w:val="16"/>
                <w:lang w:eastAsia="zh-CN"/>
              </w:rPr>
            </w:pPr>
          </w:p>
          <w:p w14:paraId="5BFDEA03" w14:textId="77777777" w:rsidR="00104BEC" w:rsidRDefault="002C2F80">
            <w:pPr>
              <w:numPr>
                <w:ilvl w:val="2"/>
                <w:numId w:val="29"/>
              </w:numPr>
              <w:spacing w:after="0" w:line="240" w:lineRule="auto"/>
              <w:ind w:left="501"/>
              <w:rPr>
                <w:rFonts w:eastAsia="Times New Roman" w:cs="Times"/>
                <w:i/>
              </w:rPr>
            </w:pPr>
            <w:r>
              <w:rPr>
                <w:rFonts w:eastAsia="Times New Roman" w:cs="Times"/>
                <w:i/>
                <w:color w:val="FF0000"/>
                <w:u w:val="single"/>
              </w:rPr>
              <w:t xml:space="preserve">Note: If UE reports UE Tx TEG-ID with UE </w:t>
            </w:r>
            <w:r>
              <w:rPr>
                <w:rFonts w:eastAsia="SimSun"/>
                <w:i/>
                <w:color w:val="FF0000"/>
                <w:u w:val="single"/>
              </w:rPr>
              <w:t>RxTx TEG</w:t>
            </w:r>
            <w:r>
              <w:rPr>
                <w:rFonts w:eastAsia="Times New Roman" w:cs="Times"/>
                <w:i/>
                <w:color w:val="FF0000"/>
                <w:u w:val="single"/>
              </w:rPr>
              <w:t>, the same UE Tx TEG is expected to be reported</w:t>
            </w:r>
            <w:r>
              <w:rPr>
                <w:rFonts w:eastAsia="Times New Roman" w:cs="Times"/>
                <w:i/>
              </w:rPr>
              <w:t>.</w:t>
            </w:r>
          </w:p>
          <w:p w14:paraId="3707541A" w14:textId="77777777" w:rsidR="00104BEC" w:rsidRDefault="002C2F80">
            <w:pPr>
              <w:numPr>
                <w:ilvl w:val="2"/>
                <w:numId w:val="29"/>
              </w:numPr>
              <w:spacing w:after="0" w:line="240" w:lineRule="auto"/>
              <w:ind w:left="501"/>
              <w:rPr>
                <w:rFonts w:eastAsia="Times New Roman" w:cs="Times"/>
                <w:i/>
              </w:rPr>
            </w:pPr>
            <w:r>
              <w:rPr>
                <w:rFonts w:eastAsia="Times New Roman" w:cs="Times"/>
                <w:i/>
                <w:color w:val="FF0000"/>
                <w:u w:val="single"/>
              </w:rPr>
              <w:t xml:space="preserve">Note: If gNB reports TRP Tx TEG-ID with TRP </w:t>
            </w:r>
            <w:r>
              <w:rPr>
                <w:rFonts w:eastAsia="SimSun"/>
                <w:i/>
                <w:color w:val="FF0000"/>
                <w:u w:val="single"/>
              </w:rPr>
              <w:t>RxTx TEG</w:t>
            </w:r>
            <w:r>
              <w:rPr>
                <w:rFonts w:eastAsia="Times New Roman" w:cs="Times"/>
                <w:i/>
                <w:color w:val="FF0000"/>
                <w:u w:val="single"/>
              </w:rPr>
              <w:t>, the same TRP Tx TEG is expected to be reported</w:t>
            </w:r>
            <w:r>
              <w:rPr>
                <w:rFonts w:eastAsia="Times New Roman" w:cs="Times"/>
                <w:i/>
              </w:rPr>
              <w:t>.</w:t>
            </w:r>
          </w:p>
          <w:p w14:paraId="2F322936" w14:textId="77777777" w:rsidR="00104BEC" w:rsidRDefault="00104BEC">
            <w:pPr>
              <w:spacing w:after="0"/>
              <w:rPr>
                <w:rFonts w:eastAsiaTheme="minorEastAsia"/>
                <w:bCs/>
                <w:sz w:val="16"/>
                <w:szCs w:val="16"/>
                <w:lang w:eastAsia="zh-CN"/>
              </w:rPr>
            </w:pPr>
          </w:p>
          <w:p w14:paraId="3263C633" w14:textId="77777777" w:rsidR="00104BEC" w:rsidRDefault="002C2F80">
            <w:pPr>
              <w:spacing w:after="0"/>
              <w:rPr>
                <w:ins w:id="336" w:author="Ren Da (CATT)" w:date="2021-11-17T09:28:00Z"/>
                <w:rFonts w:eastAsia="SimSun"/>
                <w:bCs/>
                <w:sz w:val="16"/>
                <w:szCs w:val="16"/>
                <w:lang w:val="en-US" w:eastAsia="zh-CN"/>
              </w:rPr>
            </w:pPr>
            <w:r>
              <w:rPr>
                <w:rFonts w:eastAsia="SimSun"/>
                <w:bCs/>
                <w:sz w:val="16"/>
                <w:szCs w:val="16"/>
                <w:lang w:val="en-US" w:eastAsia="zh-CN"/>
              </w:rPr>
              <w:t>[To vivo: we can say that, If the UE reports both RxTxTEG-ID and TxTEG-ID with an Rx-Tx measurement, the same TxTEG is expected to be reported.]</w:t>
            </w:r>
          </w:p>
          <w:p w14:paraId="38B7543D" w14:textId="77777777" w:rsidR="00104BEC" w:rsidRDefault="00104BEC">
            <w:pPr>
              <w:spacing w:after="0"/>
              <w:rPr>
                <w:ins w:id="337" w:author="Ren Da (CATT)" w:date="2021-11-17T09:28:00Z"/>
                <w:rFonts w:eastAsia="Malgun Gothic"/>
                <w:bCs/>
                <w:sz w:val="16"/>
                <w:szCs w:val="16"/>
                <w:lang w:eastAsia="ko-KR"/>
              </w:rPr>
            </w:pPr>
          </w:p>
          <w:p w14:paraId="6C278D76" w14:textId="77777777" w:rsidR="00104BEC" w:rsidRDefault="002C2F80">
            <w:pPr>
              <w:spacing w:after="0"/>
              <w:rPr>
                <w:rFonts w:eastAsia="Malgun Gothic"/>
                <w:bCs/>
                <w:sz w:val="16"/>
                <w:szCs w:val="16"/>
                <w:lang w:eastAsia="ko-KR"/>
              </w:rPr>
            </w:pPr>
            <w:ins w:id="338" w:author="Ren Da (CATT)" w:date="2021-11-17T09:28:00Z">
              <w:r>
                <w:rPr>
                  <w:rFonts w:eastAsia="Malgun Gothic"/>
                  <w:bCs/>
                  <w:sz w:val="16"/>
                  <w:szCs w:val="16"/>
                  <w:lang w:eastAsia="ko-KR"/>
                </w:rPr>
                <w:t>FL: I</w:t>
              </w:r>
            </w:ins>
            <w:ins w:id="339" w:author="Ren Da (CATT)" w:date="2021-11-17T09:29:00Z">
              <w:r>
                <w:rPr>
                  <w:rFonts w:eastAsia="Malgun Gothic"/>
                  <w:bCs/>
                  <w:sz w:val="16"/>
                  <w:szCs w:val="16"/>
                  <w:lang w:eastAsia="ko-KR"/>
                </w:rPr>
                <w:t>n my view, if the UE uses the same Tx TEG, there is no need to report it. If the UE uses different Tx TEGs, then the UE needs to report the Tx TEG IDs</w:t>
              </w:r>
            </w:ins>
            <w:ins w:id="340" w:author="Ren Da (CATT)" w:date="2021-11-17T09:30:00Z">
              <w:r>
                <w:rPr>
                  <w:rFonts w:eastAsia="Malgun Gothic"/>
                  <w:bCs/>
                  <w:sz w:val="16"/>
                  <w:szCs w:val="16"/>
                  <w:lang w:eastAsia="ko-KR"/>
                </w:rPr>
                <w:t>. Then, LMF can further distinguish which of the reported measurements are obtained from the different DL PRSs with the same Tx TEG, and</w:t>
              </w:r>
            </w:ins>
            <w:ins w:id="341" w:author="Ren Da (CATT)" w:date="2021-11-17T09:31:00Z">
              <w:r>
                <w:rPr>
                  <w:rFonts w:eastAsia="Malgun Gothic"/>
                  <w:bCs/>
                  <w:sz w:val="16"/>
                  <w:szCs w:val="16"/>
                  <w:lang w:eastAsia="ko-KR"/>
                </w:rPr>
                <w:t xml:space="preserve"> which of the having the same DL PRS but different Tx TEGs</w:t>
              </w:r>
            </w:ins>
            <w:ins w:id="342" w:author="Ren Da (CATT)" w:date="2021-11-17T09:30:00Z">
              <w:r>
                <w:rPr>
                  <w:rFonts w:eastAsia="Malgun Gothic"/>
                  <w:bCs/>
                  <w:sz w:val="16"/>
                  <w:szCs w:val="16"/>
                  <w:lang w:eastAsia="ko-KR"/>
                </w:rPr>
                <w:t xml:space="preserve"> </w:t>
              </w:r>
            </w:ins>
          </w:p>
        </w:tc>
      </w:tr>
    </w:tbl>
    <w:p w14:paraId="51E8E838" w14:textId="77777777" w:rsidR="00104BEC" w:rsidRDefault="00104BEC"/>
    <w:p w14:paraId="6F21947E" w14:textId="77777777" w:rsidR="00104BEC" w:rsidRDefault="00104BEC"/>
    <w:p w14:paraId="764A920B" w14:textId="77777777" w:rsidR="00104BEC" w:rsidRDefault="002C2F80">
      <w:pPr>
        <w:pStyle w:val="Heading3"/>
        <w:rPr>
          <w:highlight w:val="magenta"/>
        </w:rPr>
      </w:pPr>
      <w:r>
        <w:rPr>
          <w:highlight w:val="magenta"/>
        </w:rPr>
        <w:t>(Round 4) Proposal 3.3b-2 (H)</w:t>
      </w:r>
    </w:p>
    <w:p w14:paraId="25D19BF8"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RxTx TEGs </w:t>
      </w:r>
      <w:ins w:id="343" w:author="Ren Da (CATT)" w:date="2021-11-17T09:33:00Z">
        <w:r>
          <w:rPr>
            <w:rFonts w:eastAsia="Times New Roman" w:cs="Times"/>
            <w:i/>
          </w:rPr>
          <w:t xml:space="preserve">with the same UE Tx TEG, </w:t>
        </w:r>
      </w:ins>
      <w:r>
        <w:rPr>
          <w:rFonts w:eastAsia="Times New Roman" w:cs="Times"/>
          <w:i/>
        </w:rPr>
        <w:t xml:space="preserve">and report the corresponding multiple </w:t>
      </w:r>
      <w:r>
        <w:rPr>
          <w:rFonts w:eastAsia="SimSun"/>
          <w:i/>
        </w:rPr>
        <w:t xml:space="preserve">UE Rx-Tx time difference </w:t>
      </w:r>
      <w:r>
        <w:rPr>
          <w:rFonts w:eastAsia="Times New Roman" w:cs="Times"/>
          <w:i/>
        </w:rPr>
        <w:t>measurements.</w:t>
      </w:r>
    </w:p>
    <w:p w14:paraId="75594930" w14:textId="77777777" w:rsidR="00104BEC" w:rsidRDefault="002C2F80">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 and applies to all DL PRS positioning frequency layers</w:t>
      </w:r>
    </w:p>
    <w:p w14:paraId="7D59BD4E" w14:textId="77777777" w:rsidR="00104BEC" w:rsidRDefault="002C2F80">
      <w:pPr>
        <w:numPr>
          <w:ilvl w:val="2"/>
          <w:numId w:val="29"/>
        </w:numPr>
        <w:spacing w:after="0" w:line="240" w:lineRule="auto"/>
        <w:rPr>
          <w:rFonts w:eastAsia="Times New Roman" w:cs="Times"/>
          <w:i/>
        </w:rPr>
      </w:pPr>
      <w:r>
        <w:rPr>
          <w:rFonts w:eastAsia="Times New Roman" w:cs="Times"/>
          <w:i/>
        </w:rPr>
        <w:t>Note: If N is not explicitly included in the request, it is up to UE to determine the number of different UE RxTx TEGs to measure the same DL PRS resource within its capability</w:t>
      </w:r>
    </w:p>
    <w:p w14:paraId="76C057BD"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4BF2D7FC" w14:textId="77777777" w:rsidR="00104BEC" w:rsidRDefault="002C2F80">
      <w:pPr>
        <w:numPr>
          <w:ilvl w:val="1"/>
          <w:numId w:val="29"/>
        </w:numPr>
        <w:spacing w:after="0" w:line="240" w:lineRule="auto"/>
        <w:rPr>
          <w:ins w:id="344" w:author="Ren Da (CATT)" w:date="2021-11-17T09:33:00Z"/>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r>
        <w:rPr>
          <w:rFonts w:eastAsia="SimSun"/>
          <w:i/>
        </w:rPr>
        <w:t xml:space="preserve">UE Rx-Tx time difference </w:t>
      </w:r>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3E54AECC" w14:textId="77777777" w:rsidR="00104BEC" w:rsidRDefault="002C2F80">
      <w:pPr>
        <w:numPr>
          <w:ilvl w:val="1"/>
          <w:numId w:val="29"/>
        </w:numPr>
        <w:spacing w:after="0" w:line="240" w:lineRule="auto"/>
        <w:rPr>
          <w:rFonts w:eastAsia="Times New Roman" w:cs="Times"/>
          <w:i/>
          <w:strike/>
        </w:rPr>
      </w:pPr>
      <w:ins w:id="345" w:author="Ren Da (CATT)" w:date="2021-11-17T09:33:00Z">
        <w:r>
          <w:rPr>
            <w:rFonts w:eastAsia="Times New Roman" w:cs="Times"/>
            <w:i/>
            <w:strike/>
          </w:rPr>
          <w:t>Note:</w:t>
        </w:r>
      </w:ins>
      <w:r>
        <w:rPr>
          <w:rFonts w:eastAsia="Times New Roman" w:cs="Times"/>
          <w:i/>
          <w:strike/>
        </w:rPr>
        <w:t xml:space="preserve"> </w:t>
      </w:r>
      <w:ins w:id="346" w:author="Ren Da (CATT)" w:date="2021-11-17T23:17:00Z">
        <w:r>
          <w:rPr>
            <w:rFonts w:eastAsia="Times New Roman" w:cs="Times"/>
            <w:i/>
            <w:strike/>
          </w:rPr>
          <w:t>T</w:t>
        </w:r>
      </w:ins>
      <w:ins w:id="347" w:author="Ren Da (CATT)" w:date="2021-11-17T09:36:00Z">
        <w:r>
          <w:rPr>
            <w:rFonts w:eastAsia="Times New Roman" w:cs="Times"/>
            <w:i/>
            <w:strike/>
          </w:rPr>
          <w:t>he UE may report the UE Tx TEG ID; If</w:t>
        </w:r>
      </w:ins>
      <w:ins w:id="348" w:author="Ren Da (CATT)" w:date="2021-11-17T09:37:00Z">
        <w:r>
          <w:rPr>
            <w:rFonts w:eastAsia="Times New Roman" w:cs="Times"/>
            <w:i/>
            <w:strike/>
          </w:rPr>
          <w:t xml:space="preserve"> </w:t>
        </w:r>
      </w:ins>
      <w:ins w:id="349" w:author="Ren Da (CATT)" w:date="2021-11-17T09:34:00Z">
        <w:r>
          <w:rPr>
            <w:rFonts w:eastAsia="Times New Roman" w:cs="Times"/>
            <w:i/>
            <w:strike/>
          </w:rPr>
          <w:t>different UE Tx TEGs are used, the</w:t>
        </w:r>
      </w:ins>
      <w:ins w:id="350" w:author="Ren Da (CATT)" w:date="2021-11-17T09:37:00Z">
        <w:r>
          <w:rPr>
            <w:rFonts w:eastAsia="Times New Roman" w:cs="Times"/>
            <w:i/>
            <w:strike/>
          </w:rPr>
          <w:t xml:space="preserve"> UE should report the</w:t>
        </w:r>
      </w:ins>
      <w:ins w:id="351" w:author="Ren Da (CATT)" w:date="2021-11-17T09:34:00Z">
        <w:r>
          <w:rPr>
            <w:rFonts w:eastAsia="Times New Roman" w:cs="Times"/>
            <w:i/>
            <w:strike/>
          </w:rPr>
          <w:t xml:space="preserve"> UE Tx TEG IDs</w:t>
        </w:r>
      </w:ins>
      <w:ins w:id="352" w:author="Ren Da (CATT)" w:date="2021-11-17T09:35:00Z">
        <w:r>
          <w:rPr>
            <w:rFonts w:eastAsia="Times New Roman" w:cs="Times"/>
            <w:i/>
            <w:strike/>
          </w:rPr>
          <w:t xml:space="preserve">. </w:t>
        </w:r>
      </w:ins>
    </w:p>
    <w:p w14:paraId="51C29031" w14:textId="4BAEB85E" w:rsidR="00104BEC" w:rsidRDefault="002C2F80">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RxTx TEGs </w:t>
      </w:r>
      <w:ins w:id="353" w:author="Ren Da (CATT)" w:date="2021-11-18T05:54:00Z">
        <w:r w:rsidR="006C309D">
          <w:rPr>
            <w:rFonts w:eastAsia="Times New Roman" w:cs="Times"/>
            <w:i/>
          </w:rPr>
          <w:t xml:space="preserve">with the same TRP Tx TEG </w:t>
        </w:r>
      </w:ins>
      <w:r>
        <w:rPr>
          <w:rFonts w:eastAsia="Times New Roman" w:cs="Times"/>
          <w:i/>
        </w:rPr>
        <w:t xml:space="preserve">and report the corresponding multiple </w:t>
      </w:r>
      <w:r>
        <w:rPr>
          <w:rFonts w:eastAsia="SimSun"/>
          <w:i/>
        </w:rPr>
        <w:t xml:space="preserve">gNB Rx-Tx time difference </w:t>
      </w:r>
      <w:r>
        <w:rPr>
          <w:rFonts w:eastAsia="Times New Roman" w:cs="Times"/>
          <w:i/>
        </w:rPr>
        <w:t>measurements.</w:t>
      </w:r>
    </w:p>
    <w:p w14:paraId="3022779A" w14:textId="77777777" w:rsidR="00104BEC" w:rsidRDefault="002C2F80">
      <w:pPr>
        <w:pStyle w:val="ListParagraph"/>
        <w:numPr>
          <w:ilvl w:val="1"/>
          <w:numId w:val="29"/>
        </w:numPr>
        <w:rPr>
          <w:rFonts w:cs="Times"/>
          <w:i/>
          <w:szCs w:val="20"/>
          <w:lang w:val="en-GB"/>
        </w:rPr>
      </w:pPr>
      <w:r>
        <w:rPr>
          <w:rFonts w:cs="Times"/>
          <w:i/>
        </w:rPr>
        <w:t>M = [2, 3, 4, 6, 8]</w:t>
      </w:r>
      <w:r>
        <w:rPr>
          <w:rStyle w:val="apple-converted-space"/>
          <w:rFonts w:cs="Times"/>
          <w:i/>
        </w:rPr>
        <w:t> </w:t>
      </w:r>
      <w:r>
        <w:rPr>
          <w:rFonts w:cs="Times"/>
          <w:i/>
          <w:szCs w:val="20"/>
          <w:lang w:val="en-GB"/>
        </w:rPr>
        <w:t>applies to all configured SRS resources.</w:t>
      </w:r>
    </w:p>
    <w:p w14:paraId="35531395" w14:textId="77777777" w:rsidR="00104BEC" w:rsidRDefault="002C2F80">
      <w:pPr>
        <w:numPr>
          <w:ilvl w:val="1"/>
          <w:numId w:val="29"/>
        </w:numPr>
        <w:spacing w:after="0" w:line="240" w:lineRule="auto"/>
        <w:rPr>
          <w:rFonts w:eastAsia="Times New Roman" w:cs="Times"/>
          <w:i/>
        </w:rPr>
      </w:pPr>
      <w:r>
        <w:rPr>
          <w:rFonts w:eastAsia="Times New Roman" w:cs="Times"/>
          <w:i/>
        </w:rPr>
        <w:t xml:space="preserve">Note: If M is not explicitly included in the request, it is up to TRP to determine the number of different TRP RxTx TEGs to measure the same </w:t>
      </w:r>
      <w:r>
        <w:rPr>
          <w:rFonts w:cs="Times"/>
          <w:i/>
        </w:rPr>
        <w:t>SRS resources</w:t>
      </w:r>
    </w:p>
    <w:p w14:paraId="4F22FD4A"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0C5BE8A3"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r>
        <w:rPr>
          <w:rFonts w:eastAsia="SimSun"/>
          <w:i/>
        </w:rPr>
        <w:t xml:space="preserve">gNB Rx-Tx time difference </w:t>
      </w:r>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CF86625" w14:textId="77777777" w:rsidR="00104BEC" w:rsidRDefault="002C2F80">
      <w:pPr>
        <w:numPr>
          <w:ilvl w:val="1"/>
          <w:numId w:val="29"/>
        </w:numPr>
        <w:spacing w:after="0" w:line="240" w:lineRule="auto"/>
        <w:rPr>
          <w:ins w:id="354" w:author="Ren Da (CATT)" w:date="2021-11-17T09:37:00Z"/>
          <w:rFonts w:eastAsia="Times New Roman" w:cs="Times"/>
          <w:i/>
          <w:strike/>
        </w:rPr>
      </w:pPr>
      <w:ins w:id="355" w:author="Ren Da (CATT)" w:date="2021-11-17T09:37:00Z">
        <w:r>
          <w:rPr>
            <w:rFonts w:eastAsia="Times New Roman" w:cs="Times"/>
            <w:i/>
            <w:strike/>
          </w:rPr>
          <w:t xml:space="preserve">Note: If the same TRP Tx TEG is used, the gNB may report the </w:t>
        </w:r>
      </w:ins>
      <w:ins w:id="356" w:author="Ren Da (CATT)" w:date="2021-11-17T09:38:00Z">
        <w:r>
          <w:rPr>
            <w:rFonts w:eastAsia="Times New Roman" w:cs="Times"/>
            <w:i/>
            <w:strike/>
          </w:rPr>
          <w:t>TRP</w:t>
        </w:r>
      </w:ins>
      <w:ins w:id="357" w:author="Ren Da (CATT)" w:date="2021-11-17T09:37:00Z">
        <w:r>
          <w:rPr>
            <w:rFonts w:eastAsia="Times New Roman" w:cs="Times"/>
            <w:i/>
            <w:strike/>
          </w:rPr>
          <w:t xml:space="preserve"> Tx TEG ID; If different </w:t>
        </w:r>
      </w:ins>
      <w:ins w:id="358" w:author="Ren Da (CATT)" w:date="2021-11-17T09:38:00Z">
        <w:r>
          <w:rPr>
            <w:rFonts w:eastAsia="Times New Roman" w:cs="Times"/>
            <w:i/>
            <w:strike/>
          </w:rPr>
          <w:t>TRP</w:t>
        </w:r>
      </w:ins>
      <w:ins w:id="359" w:author="Ren Da (CATT)" w:date="2021-11-17T09:37:00Z">
        <w:r>
          <w:rPr>
            <w:rFonts w:eastAsia="Times New Roman" w:cs="Times"/>
            <w:i/>
            <w:strike/>
          </w:rPr>
          <w:t xml:space="preserve"> Tx TEGs are used, the </w:t>
        </w:r>
      </w:ins>
      <w:ins w:id="360" w:author="Ren Da (CATT)" w:date="2021-11-17T09:38:00Z">
        <w:r>
          <w:rPr>
            <w:rFonts w:eastAsia="Times New Roman" w:cs="Times"/>
            <w:i/>
            <w:strike/>
          </w:rPr>
          <w:t xml:space="preserve">gNB </w:t>
        </w:r>
      </w:ins>
      <w:ins w:id="361" w:author="Ren Da (CATT)" w:date="2021-11-17T09:37:00Z">
        <w:r>
          <w:rPr>
            <w:rFonts w:eastAsia="Times New Roman" w:cs="Times"/>
            <w:i/>
            <w:strike/>
          </w:rPr>
          <w:t xml:space="preserve">should report the </w:t>
        </w:r>
      </w:ins>
      <w:ins w:id="362" w:author="Ren Da (CATT)" w:date="2021-11-17T09:38:00Z">
        <w:r>
          <w:rPr>
            <w:rFonts w:eastAsia="Times New Roman" w:cs="Times"/>
            <w:i/>
            <w:strike/>
          </w:rPr>
          <w:t>TRP</w:t>
        </w:r>
      </w:ins>
      <w:ins w:id="363" w:author="Ren Da (CATT)" w:date="2021-11-17T09:37:00Z">
        <w:r>
          <w:rPr>
            <w:rFonts w:eastAsia="Times New Roman" w:cs="Times"/>
            <w:i/>
            <w:strike/>
          </w:rPr>
          <w:t xml:space="preserve"> Tx TEG IDs. </w:t>
        </w:r>
      </w:ins>
    </w:p>
    <w:p w14:paraId="2073645F" w14:textId="77777777" w:rsidR="00104BEC" w:rsidRDefault="00104BEC"/>
    <w:p w14:paraId="05DE5C91" w14:textId="77777777" w:rsidR="00104BEC" w:rsidRDefault="002C2F80">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104BEC" w14:paraId="37EFFA0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E91E82A" w14:textId="77777777" w:rsidR="00104BEC" w:rsidRDefault="002C2F80">
            <w:pPr>
              <w:spacing w:after="0"/>
              <w:rPr>
                <w:b/>
                <w:caps w:val="0"/>
                <w:sz w:val="16"/>
                <w:szCs w:val="16"/>
              </w:rPr>
            </w:pPr>
            <w:r>
              <w:rPr>
                <w:b/>
                <w:sz w:val="16"/>
                <w:szCs w:val="16"/>
              </w:rPr>
              <w:t>Company</w:t>
            </w:r>
          </w:p>
        </w:tc>
        <w:tc>
          <w:tcPr>
            <w:tcW w:w="8811" w:type="dxa"/>
          </w:tcPr>
          <w:p w14:paraId="7E8463A7" w14:textId="77777777" w:rsidR="00104BEC" w:rsidRDefault="002C2F80">
            <w:pPr>
              <w:spacing w:after="0"/>
              <w:rPr>
                <w:b/>
                <w:caps w:val="0"/>
                <w:sz w:val="16"/>
                <w:szCs w:val="16"/>
              </w:rPr>
            </w:pPr>
            <w:r>
              <w:rPr>
                <w:b/>
                <w:sz w:val="16"/>
                <w:szCs w:val="16"/>
              </w:rPr>
              <w:t xml:space="preserve">Comments </w:t>
            </w:r>
          </w:p>
        </w:tc>
      </w:tr>
      <w:tr w:rsidR="00104BEC" w14:paraId="252C6C3A" w14:textId="77777777" w:rsidTr="00104BEC">
        <w:trPr>
          <w:trHeight w:val="124"/>
        </w:trPr>
        <w:tc>
          <w:tcPr>
            <w:tcW w:w="1804" w:type="dxa"/>
          </w:tcPr>
          <w:p w14:paraId="0C588C48" w14:textId="77777777" w:rsidR="00104BEC" w:rsidRDefault="002C2F80">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3C0A6B8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o not see the meaning of the two Notes.</w:t>
            </w:r>
          </w:p>
          <w:p w14:paraId="76CC6E9D" w14:textId="77777777" w:rsidR="00104BEC" w:rsidRDefault="00104BEC">
            <w:pPr>
              <w:spacing w:after="0"/>
              <w:rPr>
                <w:rFonts w:eastAsiaTheme="minorEastAsia"/>
                <w:bCs/>
                <w:sz w:val="16"/>
                <w:szCs w:val="16"/>
                <w:lang w:eastAsia="zh-CN"/>
              </w:rPr>
            </w:pPr>
          </w:p>
          <w:p w14:paraId="1BBC62F1" w14:textId="77777777" w:rsidR="00104BEC" w:rsidRDefault="002C2F80">
            <w:pPr>
              <w:spacing w:after="0"/>
              <w:rPr>
                <w:rFonts w:eastAsiaTheme="minorEastAsia"/>
                <w:bCs/>
                <w:sz w:val="16"/>
                <w:szCs w:val="16"/>
                <w:lang w:eastAsia="zh-CN"/>
              </w:rPr>
            </w:pPr>
            <w:r>
              <w:rPr>
                <w:rFonts w:eastAsiaTheme="minorEastAsia"/>
                <w:bCs/>
                <w:sz w:val="16"/>
                <w:szCs w:val="16"/>
                <w:lang w:eastAsia="zh-CN"/>
              </w:rPr>
              <w:t>Just make sure that the Note content will not have spec impact, and we would live with it.</w:t>
            </w:r>
          </w:p>
        </w:tc>
      </w:tr>
      <w:tr w:rsidR="00104BEC" w14:paraId="0332CDFC" w14:textId="77777777" w:rsidTr="00104BEC">
        <w:trPr>
          <w:trHeight w:val="124"/>
        </w:trPr>
        <w:tc>
          <w:tcPr>
            <w:tcW w:w="1804" w:type="dxa"/>
          </w:tcPr>
          <w:p w14:paraId="3440BB26"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2585E9F"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Prefer to FFS the new notes.</w:t>
            </w:r>
          </w:p>
        </w:tc>
      </w:tr>
      <w:tr w:rsidR="00104BEC" w14:paraId="440E4567" w14:textId="77777777" w:rsidTr="00104BEC">
        <w:trPr>
          <w:trHeight w:val="124"/>
        </w:trPr>
        <w:tc>
          <w:tcPr>
            <w:tcW w:w="1804" w:type="dxa"/>
          </w:tcPr>
          <w:p w14:paraId="4F14F651"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23A5CFD" w14:textId="77777777" w:rsidR="00104BEC" w:rsidRDefault="002C2F80">
            <w:pPr>
              <w:spacing w:after="0"/>
              <w:rPr>
                <w:rFonts w:eastAsiaTheme="minorEastAsia"/>
                <w:bCs/>
                <w:sz w:val="16"/>
                <w:szCs w:val="16"/>
                <w:lang w:eastAsia="zh-CN"/>
              </w:rPr>
            </w:pPr>
            <w:r>
              <w:rPr>
                <w:rFonts w:eastAsiaTheme="minorEastAsia"/>
                <w:bCs/>
                <w:sz w:val="16"/>
                <w:szCs w:val="16"/>
                <w:lang w:eastAsia="zh-CN"/>
              </w:rPr>
              <w:t>OK</w:t>
            </w:r>
          </w:p>
        </w:tc>
      </w:tr>
      <w:tr w:rsidR="00104BEC" w14:paraId="2EDEF536" w14:textId="77777777" w:rsidTr="00104BEC">
        <w:trPr>
          <w:trHeight w:val="124"/>
        </w:trPr>
        <w:tc>
          <w:tcPr>
            <w:tcW w:w="1804" w:type="dxa"/>
          </w:tcPr>
          <w:p w14:paraId="7289650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BF6550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 xml:space="preserve">orry, we think the update is different from the QC’s response in round2. So that we don’t have the same understanding for ” N different UE RxTx TEGs </w:t>
            </w:r>
            <w:ins w:id="364" w:author="Ren Da (CATT)" w:date="2021-11-17T09:33:00Z">
              <w:r>
                <w:rPr>
                  <w:rFonts w:eastAsiaTheme="minorEastAsia"/>
                  <w:bCs/>
                  <w:sz w:val="16"/>
                  <w:szCs w:val="16"/>
                  <w:lang w:eastAsia="zh-CN"/>
                </w:rPr>
                <w:t>with the same or different UE Tx TEGs,</w:t>
              </w:r>
            </w:ins>
            <w:r>
              <w:rPr>
                <w:rFonts w:eastAsiaTheme="minorEastAsia"/>
                <w:bCs/>
                <w:sz w:val="16"/>
                <w:szCs w:val="16"/>
                <w:lang w:eastAsia="zh-CN"/>
              </w:rPr>
              <w:t>”</w:t>
            </w:r>
          </w:p>
          <w:p w14:paraId="5428B519" w14:textId="77777777" w:rsidR="00104BEC" w:rsidRDefault="002C2F80">
            <w:pPr>
              <w:spacing w:after="0"/>
              <w:rPr>
                <w:ins w:id="365" w:author="Ren Da (CATT)" w:date="2021-11-17T23:13:00Z"/>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inion 1: N different UE RxTx TEGs </w:t>
            </w:r>
            <w:ins w:id="366" w:author="Ren Da (CATT)" w:date="2021-11-17T09:33:00Z">
              <w:r>
                <w:rPr>
                  <w:rFonts w:eastAsiaTheme="minorEastAsia"/>
                  <w:bCs/>
                  <w:sz w:val="16"/>
                  <w:szCs w:val="16"/>
                  <w:lang w:eastAsia="zh-CN"/>
                </w:rPr>
                <w:t>with the same</w:t>
              </w:r>
            </w:ins>
            <w:r>
              <w:rPr>
                <w:rFonts w:eastAsiaTheme="minorEastAsia"/>
                <w:bCs/>
                <w:sz w:val="16"/>
                <w:szCs w:val="16"/>
                <w:lang w:eastAsia="zh-CN"/>
              </w:rPr>
              <w:t xml:space="preserve"> </w:t>
            </w:r>
            <w:ins w:id="367" w:author="Ren Da (CATT)" w:date="2021-11-17T09:33:00Z">
              <w:r>
                <w:rPr>
                  <w:rFonts w:eastAsiaTheme="minorEastAsia"/>
                  <w:bCs/>
                  <w:sz w:val="16"/>
                  <w:szCs w:val="16"/>
                  <w:lang w:eastAsia="zh-CN"/>
                </w:rPr>
                <w:t>UE Tx TEG</w:t>
              </w:r>
            </w:ins>
            <w:r>
              <w:rPr>
                <w:rFonts w:eastAsiaTheme="minorEastAsia"/>
                <w:bCs/>
                <w:sz w:val="16"/>
                <w:szCs w:val="16"/>
                <w:lang w:eastAsia="zh-CN"/>
              </w:rPr>
              <w:t>, so the value of N for UE RxTx TEGs is the same as the value of N for UE Rx TEGs</w:t>
            </w:r>
          </w:p>
          <w:p w14:paraId="38B86BD4" w14:textId="77777777" w:rsidR="00104BEC" w:rsidRDefault="002C2F80">
            <w:pPr>
              <w:spacing w:after="0"/>
              <w:rPr>
                <w:rFonts w:eastAsiaTheme="minorEastAsia"/>
                <w:bCs/>
                <w:sz w:val="16"/>
                <w:szCs w:val="16"/>
                <w:lang w:eastAsia="zh-CN"/>
              </w:rPr>
            </w:pPr>
            <w:ins w:id="368" w:author="Ren Da (CATT)" w:date="2021-11-17T23:13:00Z">
              <w:r>
                <w:rPr>
                  <w:rFonts w:eastAsiaTheme="minorEastAsia"/>
                  <w:bCs/>
                  <w:sz w:val="16"/>
                  <w:szCs w:val="16"/>
                  <w:lang w:eastAsia="zh-CN"/>
                </w:rPr>
                <w:t>FL: The is the first part of the note try to address.</w:t>
              </w:r>
            </w:ins>
          </w:p>
          <w:p w14:paraId="160D8580" w14:textId="77777777" w:rsidR="00104BEC" w:rsidRDefault="002C2F80">
            <w:pPr>
              <w:spacing w:after="0"/>
              <w:rPr>
                <w:ins w:id="369" w:author="Ren Da (CATT)" w:date="2021-11-17T23:13:00Z"/>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inion 2: N different UE RxTx TEGs </w:t>
            </w:r>
            <w:ins w:id="370" w:author="Ren Da (CATT)" w:date="2021-11-17T09:33:00Z">
              <w:r>
                <w:rPr>
                  <w:rFonts w:eastAsiaTheme="minorEastAsia"/>
                  <w:bCs/>
                  <w:sz w:val="16"/>
                  <w:szCs w:val="16"/>
                  <w:lang w:eastAsia="zh-CN"/>
                </w:rPr>
                <w:t>with the different UE Tx TEGs</w:t>
              </w:r>
            </w:ins>
            <w:r>
              <w:rPr>
                <w:rFonts w:eastAsiaTheme="minorEastAsia"/>
                <w:bCs/>
                <w:sz w:val="16"/>
                <w:szCs w:val="16"/>
                <w:lang w:eastAsia="zh-CN"/>
              </w:rPr>
              <w:t>, we think it is another proposal, and the value is dependent on UE Tx TEG number.</w:t>
            </w:r>
          </w:p>
          <w:p w14:paraId="1FC73F0B" w14:textId="77777777" w:rsidR="00104BEC" w:rsidRDefault="002C2F80">
            <w:pPr>
              <w:spacing w:after="0"/>
              <w:rPr>
                <w:rFonts w:eastAsiaTheme="minorEastAsia"/>
                <w:bCs/>
                <w:sz w:val="16"/>
                <w:szCs w:val="16"/>
                <w:lang w:eastAsia="zh-CN"/>
              </w:rPr>
            </w:pPr>
            <w:ins w:id="371" w:author="Ren Da (CATT)" w:date="2021-11-17T23:13:00Z">
              <w:r>
                <w:rPr>
                  <w:rFonts w:eastAsiaTheme="minorEastAsia"/>
                  <w:bCs/>
                  <w:sz w:val="16"/>
                  <w:szCs w:val="16"/>
                  <w:lang w:eastAsia="zh-CN"/>
                </w:rPr>
                <w:t xml:space="preserve">FL: In this case, there is a need to </w:t>
              </w:r>
            </w:ins>
            <w:ins w:id="372" w:author="Ren Da (CATT)" w:date="2021-11-17T23:14:00Z">
              <w:r>
                <w:rPr>
                  <w:rFonts w:eastAsiaTheme="minorEastAsia"/>
                  <w:bCs/>
                  <w:sz w:val="16"/>
                  <w:szCs w:val="16"/>
                  <w:lang w:eastAsia="zh-CN"/>
                </w:rPr>
                <w:t>report TRP Tx TEG IDs.</w:t>
              </w:r>
            </w:ins>
          </w:p>
          <w:p w14:paraId="39CA3DAC" w14:textId="77777777" w:rsidR="00104BEC" w:rsidRDefault="002C2F80">
            <w:pPr>
              <w:spacing w:after="0"/>
              <w:rPr>
                <w:ins w:id="373" w:author="Ren Da (CATT)" w:date="2021-11-17T23:14:00Z"/>
                <w:rFonts w:eastAsiaTheme="minorEastAsia"/>
                <w:bCs/>
                <w:sz w:val="16"/>
                <w:szCs w:val="16"/>
                <w:lang w:eastAsia="zh-CN"/>
              </w:rPr>
            </w:pPr>
            <w:r>
              <w:rPr>
                <w:rFonts w:eastAsiaTheme="minorEastAsia"/>
                <w:bCs/>
                <w:sz w:val="16"/>
                <w:szCs w:val="16"/>
                <w:lang w:eastAsia="zh-CN"/>
              </w:rPr>
              <w:t>We prefer to agree with the same UE Tx TEG first and discuss it with different  UE Tx TEG in the next meeting.</w:t>
            </w:r>
          </w:p>
          <w:p w14:paraId="1EACBD90" w14:textId="77777777" w:rsidR="00104BEC" w:rsidRDefault="002C2F80">
            <w:pPr>
              <w:spacing w:after="0"/>
              <w:rPr>
                <w:rFonts w:eastAsiaTheme="minorEastAsia"/>
                <w:bCs/>
                <w:sz w:val="16"/>
                <w:szCs w:val="16"/>
                <w:lang w:eastAsia="zh-CN"/>
              </w:rPr>
            </w:pPr>
            <w:ins w:id="374" w:author="Ren Da (CATT)" w:date="2021-11-17T23:14:00Z">
              <w:r>
                <w:rPr>
                  <w:rFonts w:eastAsiaTheme="minorEastAsia"/>
                  <w:bCs/>
                  <w:sz w:val="16"/>
                  <w:szCs w:val="16"/>
                  <w:lang w:eastAsia="zh-CN"/>
                </w:rPr>
                <w:t>FL: We could do that, if it helps to re</w:t>
              </w:r>
            </w:ins>
            <w:ins w:id="375" w:author="Ren Da (CATT)" w:date="2021-11-17T23:15:00Z">
              <w:r>
                <w:rPr>
                  <w:rFonts w:eastAsiaTheme="minorEastAsia"/>
                  <w:bCs/>
                  <w:sz w:val="16"/>
                  <w:szCs w:val="16"/>
                  <w:lang w:eastAsia="zh-CN"/>
                </w:rPr>
                <w:t>ach the consensus.</w:t>
              </w:r>
            </w:ins>
            <w:r>
              <w:rPr>
                <w:rFonts w:eastAsiaTheme="minorEastAsia"/>
                <w:bCs/>
                <w:sz w:val="16"/>
                <w:szCs w:val="16"/>
                <w:lang w:eastAsia="zh-CN"/>
              </w:rPr>
              <w:t xml:space="preserve"> </w:t>
            </w:r>
            <w:ins w:id="376" w:author="Ren Da (CATT)" w:date="2021-11-17T23:15:00Z">
              <w:r>
                <w:rPr>
                  <w:rFonts w:eastAsiaTheme="minorEastAsia"/>
                  <w:bCs/>
                  <w:sz w:val="16"/>
                  <w:szCs w:val="16"/>
                  <w:lang w:eastAsia="zh-CN"/>
                </w:rPr>
                <w:t>If this is case, the note is not essential.</w:t>
              </w:r>
            </w:ins>
          </w:p>
          <w:p w14:paraId="63F0FB20" w14:textId="77777777" w:rsidR="00104BEC" w:rsidRDefault="00104BEC">
            <w:pPr>
              <w:spacing w:after="0"/>
              <w:rPr>
                <w:rFonts w:eastAsiaTheme="minorEastAsia"/>
                <w:bCs/>
                <w:sz w:val="16"/>
                <w:szCs w:val="16"/>
                <w:lang w:eastAsia="zh-CN"/>
              </w:rPr>
            </w:pPr>
          </w:p>
        </w:tc>
      </w:tr>
      <w:tr w:rsidR="00104BEC" w14:paraId="4EAB491A" w14:textId="77777777" w:rsidTr="00104BEC">
        <w:trPr>
          <w:trHeight w:val="124"/>
        </w:trPr>
        <w:tc>
          <w:tcPr>
            <w:tcW w:w="1804" w:type="dxa"/>
          </w:tcPr>
          <w:p w14:paraId="3A71D263"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BA0FB87"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the UE part, there has a sentence “</w:t>
            </w:r>
            <w:ins w:id="377" w:author="Ren Da (CATT)" w:date="2021-11-17T09:33:00Z">
              <w:r>
                <w:rPr>
                  <w:rFonts w:eastAsia="Times New Roman" w:cs="Times"/>
                  <w:i/>
                </w:rPr>
                <w:t>with the same UE Tx TEG</w:t>
              </w:r>
            </w:ins>
            <w:r>
              <w:rPr>
                <w:rFonts w:eastAsiaTheme="minorEastAsia"/>
                <w:bCs/>
                <w:sz w:val="16"/>
                <w:szCs w:val="16"/>
                <w:lang w:eastAsia="zh-CN"/>
              </w:rPr>
              <w:t>”, but its counterpart is missing in the TRP part. Should we add its counterpart in the TRP part (2</w:t>
            </w:r>
            <w:r>
              <w:rPr>
                <w:rFonts w:eastAsiaTheme="minorEastAsia"/>
                <w:bCs/>
                <w:sz w:val="16"/>
                <w:szCs w:val="16"/>
                <w:vertAlign w:val="superscript"/>
                <w:lang w:eastAsia="zh-CN"/>
              </w:rPr>
              <w:t>nd</w:t>
            </w:r>
            <w:r>
              <w:rPr>
                <w:rFonts w:eastAsiaTheme="minorEastAsia"/>
                <w:bCs/>
                <w:sz w:val="16"/>
                <w:szCs w:val="16"/>
                <w:lang w:eastAsia="zh-CN"/>
              </w:rPr>
              <w:t xml:space="preserve"> bullet)</w:t>
            </w:r>
          </w:p>
          <w:p w14:paraId="29DE4289" w14:textId="0E9F777F" w:rsidR="00104BEC" w:rsidRDefault="006C309D">
            <w:pPr>
              <w:spacing w:after="0"/>
              <w:rPr>
                <w:rFonts w:eastAsiaTheme="minorEastAsia"/>
                <w:bCs/>
                <w:sz w:val="16"/>
                <w:szCs w:val="16"/>
                <w:lang w:eastAsia="zh-CN"/>
              </w:rPr>
            </w:pPr>
            <w:ins w:id="378" w:author="Ren Da (CATT)" w:date="2021-11-18T05:53:00Z">
              <w:r>
                <w:rPr>
                  <w:rFonts w:eastAsiaTheme="minorEastAsia"/>
                  <w:bCs/>
                  <w:sz w:val="16"/>
                  <w:szCs w:val="16"/>
                  <w:lang w:eastAsia="zh-CN"/>
                </w:rPr>
                <w:t>FL: added</w:t>
              </w:r>
            </w:ins>
          </w:p>
        </w:tc>
      </w:tr>
      <w:tr w:rsidR="00104BEC" w14:paraId="486610EA" w14:textId="77777777" w:rsidTr="00104BEC">
        <w:trPr>
          <w:trHeight w:val="124"/>
        </w:trPr>
        <w:tc>
          <w:tcPr>
            <w:tcW w:w="1804" w:type="dxa"/>
          </w:tcPr>
          <w:p w14:paraId="1C20414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2</w:t>
            </w:r>
          </w:p>
        </w:tc>
        <w:tc>
          <w:tcPr>
            <w:tcW w:w="8811" w:type="dxa"/>
          </w:tcPr>
          <w:p w14:paraId="1C757B5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hanks for the update, We agree with FL's update to remove “</w:t>
            </w:r>
            <w:ins w:id="379" w:author="Ren Da (CATT)" w:date="2021-11-17T09:33:00Z">
              <w:r>
                <w:rPr>
                  <w:rFonts w:eastAsiaTheme="minorEastAsia"/>
                  <w:bCs/>
                  <w:sz w:val="16"/>
                  <w:szCs w:val="16"/>
                  <w:lang w:eastAsia="zh-CN"/>
                </w:rPr>
                <w:t>different UE Tx TEGs</w:t>
              </w:r>
            </w:ins>
            <w:r>
              <w:rPr>
                <w:rFonts w:eastAsiaTheme="minorEastAsia"/>
                <w:bCs/>
                <w:sz w:val="16"/>
                <w:szCs w:val="16"/>
                <w:lang w:eastAsia="zh-CN"/>
              </w:rPr>
              <w:t>” and OPPO's suggestion in the TRP part</w:t>
            </w:r>
          </w:p>
          <w:p w14:paraId="620A8390" w14:textId="77777777" w:rsidR="00104BEC" w:rsidRDefault="00104BEC">
            <w:pPr>
              <w:spacing w:after="0"/>
              <w:rPr>
                <w:rFonts w:eastAsiaTheme="minorEastAsia"/>
                <w:bCs/>
                <w:sz w:val="16"/>
                <w:szCs w:val="16"/>
                <w:lang w:eastAsia="zh-CN"/>
              </w:rPr>
            </w:pPr>
          </w:p>
        </w:tc>
      </w:tr>
      <w:tr w:rsidR="00104BEC" w14:paraId="38B54979" w14:textId="77777777" w:rsidTr="00104BEC">
        <w:trPr>
          <w:trHeight w:val="124"/>
        </w:trPr>
        <w:tc>
          <w:tcPr>
            <w:tcW w:w="1804" w:type="dxa"/>
          </w:tcPr>
          <w:p w14:paraId="0EA3C68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C04545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0D23FD3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can discuss the case of </w:t>
            </w:r>
            <w:r>
              <w:rPr>
                <w:rFonts w:eastAsiaTheme="minorEastAsia"/>
                <w:bCs/>
                <w:sz w:val="16"/>
                <w:szCs w:val="16"/>
                <w:lang w:eastAsia="zh-CN"/>
              </w:rPr>
              <w:t>“</w:t>
            </w:r>
            <w:r>
              <w:rPr>
                <w:rFonts w:eastAsiaTheme="minorEastAsia" w:hint="eastAsia"/>
                <w:bCs/>
                <w:sz w:val="16"/>
                <w:szCs w:val="16"/>
                <w:lang w:eastAsia="zh-CN"/>
              </w:rPr>
              <w:t>with the same UE Tx TEGs</w:t>
            </w:r>
            <w:r>
              <w:rPr>
                <w:rFonts w:eastAsiaTheme="minorEastAsia"/>
                <w:bCs/>
                <w:sz w:val="16"/>
                <w:szCs w:val="16"/>
                <w:lang w:eastAsia="zh-CN"/>
              </w:rPr>
              <w:t>”</w:t>
            </w:r>
            <w:r>
              <w:rPr>
                <w:rFonts w:eastAsiaTheme="minorEastAsia" w:hint="eastAsia"/>
                <w:bCs/>
                <w:sz w:val="16"/>
                <w:szCs w:val="16"/>
                <w:lang w:eastAsia="zh-CN"/>
              </w:rPr>
              <w:t xml:space="preserve"> in this meeting, and then discuss </w:t>
            </w:r>
            <w:r>
              <w:rPr>
                <w:rFonts w:eastAsiaTheme="minorEastAsia"/>
                <w:bCs/>
                <w:sz w:val="16"/>
                <w:szCs w:val="16"/>
                <w:lang w:eastAsia="zh-CN"/>
              </w:rPr>
              <w:t>“</w:t>
            </w:r>
            <w:r>
              <w:rPr>
                <w:rFonts w:eastAsiaTheme="minorEastAsia" w:hint="eastAsia"/>
                <w:bCs/>
                <w:sz w:val="16"/>
                <w:szCs w:val="16"/>
                <w:lang w:eastAsia="zh-CN"/>
              </w:rPr>
              <w:t>with the different UE Tx TEGs</w:t>
            </w:r>
            <w:r>
              <w:rPr>
                <w:rFonts w:eastAsiaTheme="minorEastAsia"/>
                <w:bCs/>
                <w:sz w:val="16"/>
                <w:szCs w:val="16"/>
                <w:lang w:eastAsia="zh-CN"/>
              </w:rPr>
              <w:t>”</w:t>
            </w:r>
            <w:r>
              <w:rPr>
                <w:rFonts w:eastAsiaTheme="minorEastAsia" w:hint="eastAsia"/>
                <w:bCs/>
                <w:sz w:val="16"/>
                <w:szCs w:val="16"/>
                <w:lang w:eastAsia="zh-CN"/>
              </w:rPr>
              <w:t xml:space="preserve"> at next meeting.</w:t>
            </w:r>
          </w:p>
        </w:tc>
      </w:tr>
      <w:tr w:rsidR="006C309D" w14:paraId="6B24BAED" w14:textId="77777777" w:rsidTr="006C309D">
        <w:trPr>
          <w:trHeight w:val="124"/>
        </w:trPr>
        <w:tc>
          <w:tcPr>
            <w:tcW w:w="1804" w:type="dxa"/>
          </w:tcPr>
          <w:p w14:paraId="3E8047F6" w14:textId="37221A89" w:rsidR="006C309D" w:rsidRPr="006C309D" w:rsidRDefault="006C309D" w:rsidP="00735042">
            <w:pPr>
              <w:spacing w:after="0"/>
              <w:rPr>
                <w:rFonts w:eastAsiaTheme="minorEastAsia"/>
                <w:b/>
                <w:bCs/>
                <w:sz w:val="16"/>
                <w:szCs w:val="16"/>
                <w:lang w:eastAsia="zh-CN"/>
              </w:rPr>
            </w:pPr>
            <w:r w:rsidRPr="006C309D">
              <w:rPr>
                <w:rFonts w:eastAsiaTheme="minorEastAsia"/>
                <w:b/>
                <w:bCs/>
                <w:sz w:val="16"/>
                <w:szCs w:val="16"/>
                <w:lang w:eastAsia="zh-CN"/>
              </w:rPr>
              <w:t>FL</w:t>
            </w:r>
          </w:p>
        </w:tc>
        <w:tc>
          <w:tcPr>
            <w:tcW w:w="8811" w:type="dxa"/>
          </w:tcPr>
          <w:p w14:paraId="1E1D752B" w14:textId="2BDB66EE" w:rsidR="006C309D" w:rsidRDefault="006C309D" w:rsidP="00735042">
            <w:pPr>
              <w:spacing w:after="0"/>
              <w:rPr>
                <w:rFonts w:eastAsiaTheme="minorEastAsia"/>
                <w:bCs/>
                <w:sz w:val="16"/>
                <w:szCs w:val="16"/>
                <w:lang w:eastAsia="zh-CN"/>
              </w:rPr>
            </w:pPr>
            <w:del w:id="380" w:author="Ren Da (CATT)" w:date="2021-11-18T05:53:00Z">
              <w:r w:rsidDel="006C309D">
                <w:rPr>
                  <w:rFonts w:eastAsiaTheme="minorEastAsia"/>
                  <w:bCs/>
                  <w:sz w:val="16"/>
                  <w:szCs w:val="16"/>
                  <w:lang w:eastAsia="zh-CN"/>
                </w:rPr>
                <w:delText xml:space="preserve">Added </w:delText>
              </w:r>
              <w:r w:rsidDel="006C309D">
                <w:rPr>
                  <w:rFonts w:eastAsiaTheme="minorEastAsia" w:hint="eastAsia"/>
                  <w:bCs/>
                  <w:sz w:val="16"/>
                  <w:szCs w:val="16"/>
                  <w:lang w:eastAsia="zh-CN"/>
                </w:rPr>
                <w:delText>.</w:delText>
              </w:r>
            </w:del>
          </w:p>
        </w:tc>
      </w:tr>
    </w:tbl>
    <w:p w14:paraId="1DD0666C" w14:textId="77777777" w:rsidR="00104BEC" w:rsidRDefault="00104BEC">
      <w:pPr>
        <w:rPr>
          <w:rFonts w:eastAsia="SimSun"/>
          <w:lang w:eastAsia="zh-CN"/>
        </w:rPr>
      </w:pPr>
    </w:p>
    <w:p w14:paraId="5EF6114D" w14:textId="77777777" w:rsidR="00104BEC" w:rsidRDefault="002C2F80">
      <w:pPr>
        <w:pStyle w:val="Heading2"/>
        <w:tabs>
          <w:tab w:val="left" w:pos="720"/>
        </w:tabs>
      </w:pPr>
      <w:r>
        <w:t>Reporting/updating of Rx/Tx/RxTx TEGs</w:t>
      </w:r>
    </w:p>
    <w:p w14:paraId="2102AF89" w14:textId="77777777" w:rsidR="00104BEC" w:rsidRDefault="002C2F80">
      <w:pPr>
        <w:pStyle w:val="Subtitle"/>
        <w:rPr>
          <w:rFonts w:ascii="Times New Roman" w:hAnsi="Times New Roman" w:cs="Times New Roman"/>
        </w:rPr>
      </w:pPr>
      <w:r>
        <w:rPr>
          <w:rFonts w:ascii="Times New Roman" w:hAnsi="Times New Roman" w:cs="Times New Roman"/>
        </w:rPr>
        <w:t>Background</w:t>
      </w:r>
    </w:p>
    <w:p w14:paraId="7F14D835" w14:textId="77777777" w:rsidR="00104BEC" w:rsidRDefault="002C2F80">
      <w:r>
        <w:t>Proposals regarding the reporting/updating of Tx TEG association with positioning SRS/PRS resources were discussed in previous meetings w/o conclusion. The latest FL proposal discussed in RAN1#106bis-e meetings is shown as below:</w:t>
      </w:r>
    </w:p>
    <w:tbl>
      <w:tblPr>
        <w:tblStyle w:val="TableGrid"/>
        <w:tblW w:w="0" w:type="auto"/>
        <w:tblLook w:val="04A0" w:firstRow="1" w:lastRow="0" w:firstColumn="1" w:lastColumn="0" w:noHBand="0" w:noVBand="1"/>
      </w:tblPr>
      <w:tblGrid>
        <w:gridCol w:w="10790"/>
      </w:tblGrid>
      <w:tr w:rsidR="00104BEC" w14:paraId="2372F4E9" w14:textId="77777777">
        <w:tc>
          <w:tcPr>
            <w:tcW w:w="10790" w:type="dxa"/>
          </w:tcPr>
          <w:p w14:paraId="5DB7675B" w14:textId="77777777" w:rsidR="00104BEC" w:rsidRDefault="002C2F80">
            <w:pPr>
              <w:pStyle w:val="Heading3"/>
              <w:outlineLvl w:val="2"/>
              <w:rPr>
                <w:highlight w:val="magenta"/>
              </w:rPr>
            </w:pPr>
            <w:r>
              <w:rPr>
                <w:highlight w:val="magenta"/>
              </w:rPr>
              <w:lastRenderedPageBreak/>
              <w:t>(Round 2) Proposal 3.5 (H)</w:t>
            </w:r>
          </w:p>
          <w:p w14:paraId="600502DF" w14:textId="77777777" w:rsidR="00104BEC" w:rsidRDefault="00104BEC">
            <w:pPr>
              <w:spacing w:after="0"/>
              <w:rPr>
                <w:rFonts w:eastAsiaTheme="minorEastAsia"/>
                <w:bCs/>
                <w:sz w:val="16"/>
                <w:szCs w:val="16"/>
                <w:lang w:eastAsia="zh-CN"/>
              </w:rPr>
            </w:pPr>
          </w:p>
          <w:p w14:paraId="3B4C05AB" w14:textId="77777777" w:rsidR="00104BEC" w:rsidRDefault="002C2F80">
            <w:pPr>
              <w:pStyle w:val="ListParagraph"/>
              <w:numPr>
                <w:ilvl w:val="0"/>
                <w:numId w:val="43"/>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14:paraId="6E825719" w14:textId="77777777" w:rsidR="00104BEC" w:rsidRDefault="002C2F80">
            <w:pPr>
              <w:pStyle w:val="ListParagraph"/>
              <w:numPr>
                <w:ilvl w:val="1"/>
                <w:numId w:val="43"/>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19543C17"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4F92084F" w14:textId="77777777" w:rsidR="00104BEC" w:rsidRDefault="002C2F80">
            <w:pPr>
              <w:pStyle w:val="ListParagraph"/>
              <w:numPr>
                <w:ilvl w:val="1"/>
                <w:numId w:val="43"/>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3055A341"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6064C54F" w14:textId="77777777" w:rsidR="00104BEC" w:rsidRDefault="002C2F80">
            <w:pPr>
              <w:pStyle w:val="ListParagraph"/>
              <w:numPr>
                <w:ilvl w:val="0"/>
                <w:numId w:val="43"/>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14:paraId="14F25998" w14:textId="77777777" w:rsidR="00104BEC" w:rsidRDefault="002C2F80">
            <w:pPr>
              <w:pStyle w:val="ListParagraph"/>
              <w:numPr>
                <w:ilvl w:val="1"/>
                <w:numId w:val="43"/>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3063D34B"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00ADAB22" w14:textId="77777777" w:rsidR="00104BEC" w:rsidRDefault="002C2F80">
            <w:pPr>
              <w:pStyle w:val="ListParagraph"/>
              <w:numPr>
                <w:ilvl w:val="1"/>
                <w:numId w:val="43"/>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218AE463"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686863CF" w14:textId="77777777" w:rsidR="00104BEC" w:rsidRDefault="002C2F80">
            <w:pPr>
              <w:pStyle w:val="ListParagraph"/>
              <w:numPr>
                <w:ilvl w:val="0"/>
                <w:numId w:val="43"/>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14:paraId="07C9EA3C" w14:textId="77777777" w:rsidR="00104BEC" w:rsidRDefault="002C2F80">
            <w:pPr>
              <w:pStyle w:val="ListParagraph"/>
              <w:numPr>
                <w:ilvl w:val="1"/>
                <w:numId w:val="43"/>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682BBC7D"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70EAE631" w14:textId="77777777" w:rsidR="00104BEC" w:rsidRDefault="002C2F80">
            <w:pPr>
              <w:pStyle w:val="ListParagraph"/>
              <w:numPr>
                <w:ilvl w:val="1"/>
                <w:numId w:val="43"/>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E8DDD62" w14:textId="77777777" w:rsidR="00104BEC" w:rsidRDefault="002C2F80">
            <w:pPr>
              <w:pStyle w:val="ListParagraph"/>
              <w:numPr>
                <w:ilvl w:val="2"/>
                <w:numId w:val="43"/>
              </w:numPr>
              <w:spacing w:line="252" w:lineRule="auto"/>
              <w:rPr>
                <w:i/>
                <w:color w:val="000000"/>
              </w:rPr>
            </w:pPr>
            <w:r>
              <w:rPr>
                <w:i/>
                <w:color w:val="000000"/>
              </w:rPr>
              <w:t>Note: It is up to the TRP to determine when and whether the previous association information is no longer valid</w:t>
            </w:r>
          </w:p>
        </w:tc>
      </w:tr>
    </w:tbl>
    <w:p w14:paraId="0C2A4F50" w14:textId="77777777" w:rsidR="00104BEC" w:rsidRDefault="00104BEC"/>
    <w:p w14:paraId="4E315A2C" w14:textId="77777777" w:rsidR="00104BEC" w:rsidRDefault="002C2F80">
      <w:pPr>
        <w:pStyle w:val="Subtitle"/>
        <w:rPr>
          <w:rFonts w:ascii="Times New Roman" w:hAnsi="Times New Roman" w:cs="Times New Roman"/>
          <w:sz w:val="20"/>
          <w:szCs w:val="20"/>
        </w:rPr>
      </w:pPr>
      <w:r>
        <w:rPr>
          <w:rFonts w:ascii="Times New Roman" w:hAnsi="Times New Roman" w:cs="Times New Roman"/>
        </w:rPr>
        <w:t>Submttted proposals</w:t>
      </w:r>
    </w:p>
    <w:p w14:paraId="565D26F8" w14:textId="77777777" w:rsidR="00104BEC" w:rsidRDefault="002C2F80">
      <w:pPr>
        <w:pStyle w:val="3GPPAgreements"/>
        <w:numPr>
          <w:ilvl w:val="0"/>
          <w:numId w:val="35"/>
        </w:numPr>
        <w:rPr>
          <w:i/>
        </w:rPr>
      </w:pPr>
      <w:r>
        <w:rPr>
          <w:b/>
          <w:i/>
        </w:rPr>
        <w:t>(Huawei, R1-2110850[1]) Proposal 6</w:t>
      </w:r>
      <w:r>
        <w:rPr>
          <w:i/>
        </w:rPr>
        <w:t xml:space="preserve">: Support Tx TEG association with positioning SRS resource reported as part of non-TRP associated information, and Tx TEG association with UE Rx - Tx time difference measurement reported as part of TRP associated information. </w:t>
      </w:r>
    </w:p>
    <w:p w14:paraId="4EACE1E4" w14:textId="77777777" w:rsidR="00104BEC" w:rsidRDefault="002C2F80">
      <w:pPr>
        <w:pStyle w:val="3GPPAgreements"/>
        <w:numPr>
          <w:ilvl w:val="1"/>
          <w:numId w:val="35"/>
        </w:numPr>
        <w:rPr>
          <w:i/>
        </w:rPr>
      </w:pPr>
      <w:r>
        <w:rPr>
          <w:i/>
        </w:rPr>
        <w:t>Note that the same Tx TEG ID is used to link the measurement Tx time and the corresponding positioning SRS resource(s).</w:t>
      </w:r>
    </w:p>
    <w:p w14:paraId="5962D3F3" w14:textId="77777777" w:rsidR="00104BEC" w:rsidRDefault="002C2F80">
      <w:pPr>
        <w:pStyle w:val="3GPPAgreements"/>
        <w:numPr>
          <w:ilvl w:val="0"/>
          <w:numId w:val="35"/>
        </w:numPr>
        <w:rPr>
          <w:i/>
        </w:rPr>
      </w:pPr>
      <w:r>
        <w:rPr>
          <w:b/>
          <w:i/>
        </w:rPr>
        <w:t>(Huawei, R1-2110850[1]) Proposal 7</w:t>
      </w:r>
      <w:r>
        <w:rPr>
          <w:i/>
        </w:rPr>
        <w:t>: Adopt the signaling structure for NR-Multi-RTT-SignalMeasurementInformation IE to include both non-TRP associated information and TRP associated information, where Tx TEG ID is used to link the measurement timing to the SRS resource.</w:t>
      </w:r>
    </w:p>
    <w:p w14:paraId="3F69EF3D" w14:textId="77777777" w:rsidR="00104BEC" w:rsidRDefault="002C2F80">
      <w:pPr>
        <w:pStyle w:val="3GPPAgreements"/>
        <w:numPr>
          <w:ilvl w:val="0"/>
          <w:numId w:val="35"/>
        </w:numPr>
        <w:rPr>
          <w:i/>
          <w:lang w:eastAsia="en-US"/>
        </w:rPr>
      </w:pPr>
      <w:r>
        <w:rPr>
          <w:b/>
          <w:i/>
          <w:lang w:eastAsia="en-US"/>
        </w:rPr>
        <w:t xml:space="preserve"> (ZTE, R1-2110956[2]) Proposal</w:t>
      </w:r>
      <w:r>
        <w:rPr>
          <w:i/>
          <w:lang w:eastAsia="en-US"/>
        </w:rPr>
        <w:t xml:space="preserve"> 3: At least in a report for TEG-SRS association, SRS transmissions in different time occasions associated with the same TEG ID should be assumed to experience timing errors within the same margin.</w:t>
      </w:r>
    </w:p>
    <w:p w14:paraId="5E0BC875" w14:textId="77777777" w:rsidR="00104BEC" w:rsidRDefault="002C2F80">
      <w:pPr>
        <w:pStyle w:val="3GPPAgreements"/>
        <w:numPr>
          <w:ilvl w:val="0"/>
          <w:numId w:val="35"/>
        </w:numPr>
        <w:rPr>
          <w:i/>
          <w:lang w:eastAsia="en-US"/>
        </w:rPr>
      </w:pPr>
      <w:r>
        <w:rPr>
          <w:b/>
          <w:i/>
          <w:lang w:eastAsia="en-US"/>
        </w:rPr>
        <w:t>(ZTE, R1-2110956[2]) Proposal 4</w:t>
      </w:r>
      <w:r>
        <w:rPr>
          <w:i/>
          <w:lang w:eastAsia="en-US"/>
        </w:rPr>
        <w:t>: Support UE to provide the association information of a UL SRS resource for positioning with Tx TEGs in different time occasions of the same SRS resource, where each time occasion should be indicated by a time stamp.</w:t>
      </w:r>
    </w:p>
    <w:p w14:paraId="05160D6B" w14:textId="77777777" w:rsidR="00104BEC" w:rsidRDefault="002C2F80">
      <w:pPr>
        <w:pStyle w:val="Guidance"/>
        <w:spacing w:after="0"/>
        <w:ind w:left="288"/>
      </w:pPr>
      <w:r>
        <w:t>Further discussion in Proposal 3.5-1.</w:t>
      </w:r>
    </w:p>
    <w:p w14:paraId="3A0D7E57" w14:textId="77777777" w:rsidR="00104BEC" w:rsidRDefault="002C2F80">
      <w:pPr>
        <w:pStyle w:val="3GPPAgreements"/>
        <w:numPr>
          <w:ilvl w:val="0"/>
          <w:numId w:val="35"/>
        </w:numPr>
        <w:rPr>
          <w:i/>
          <w:lang w:eastAsia="en-US"/>
        </w:rPr>
      </w:pPr>
      <w:r>
        <w:rPr>
          <w:b/>
          <w:i/>
          <w:lang w:eastAsia="en-US"/>
        </w:rPr>
        <w:t>(vivo, R1-2111013[3]) Proposal 3</w:t>
      </w:r>
      <w:r>
        <w:rPr>
          <w:i/>
          <w:lang w:eastAsia="en-US"/>
        </w:rPr>
        <w:t>: Support the LMF/serving gNB to request a UE to provide the report of the association information between UE Tx TEG IDs and positioning SRS resources whenever the UE determines the previous association information is no longer valid.</w:t>
      </w:r>
    </w:p>
    <w:p w14:paraId="32B4997C" w14:textId="77777777" w:rsidR="00104BEC" w:rsidRDefault="002C2F80">
      <w:pPr>
        <w:pStyle w:val="3GPPAgreements"/>
        <w:numPr>
          <w:ilvl w:val="1"/>
          <w:numId w:val="35"/>
        </w:numPr>
        <w:rPr>
          <w:i/>
          <w:lang w:eastAsia="en-US"/>
        </w:rPr>
      </w:pPr>
      <w:r>
        <w:rPr>
          <w:i/>
          <w:lang w:eastAsia="en-US"/>
        </w:rPr>
        <w:t>For adjacent 2 triggered reports, it can be assumed that Tx TEG information associated SRS transmission is relatively stable from the last SRS instance before the previous report to the penultimate SRS instance before the next report.</w:t>
      </w:r>
    </w:p>
    <w:p w14:paraId="557107A2" w14:textId="77777777" w:rsidR="00104BEC" w:rsidRDefault="002C2F80">
      <w:pPr>
        <w:pStyle w:val="3GPPAgreements"/>
        <w:numPr>
          <w:ilvl w:val="1"/>
          <w:numId w:val="35"/>
        </w:numPr>
        <w:rPr>
          <w:i/>
          <w:lang w:eastAsia="en-US"/>
        </w:rPr>
      </w:pPr>
      <w:r>
        <w:rPr>
          <w:i/>
          <w:lang w:eastAsia="en-US"/>
        </w:rPr>
        <w:t>Note: It is up to the UE to determine when and whether the previous association information is no longer valid</w:t>
      </w:r>
    </w:p>
    <w:p w14:paraId="6C3EA6AB" w14:textId="77777777" w:rsidR="00104BEC" w:rsidRDefault="002C2F80">
      <w:pPr>
        <w:pStyle w:val="3GPPAgreements"/>
        <w:numPr>
          <w:ilvl w:val="0"/>
          <w:numId w:val="35"/>
        </w:numPr>
        <w:rPr>
          <w:i/>
          <w:lang w:eastAsia="en-US"/>
        </w:rPr>
      </w:pPr>
      <w:r>
        <w:rPr>
          <w:b/>
          <w:i/>
          <w:lang w:eastAsia="en-US"/>
        </w:rPr>
        <w:t>(OPPO, R1-2111289[5]) Proposal 2:</w:t>
      </w:r>
      <w:r>
        <w:rPr>
          <w:i/>
          <w:lang w:eastAsia="en-US"/>
        </w:rPr>
        <w:t xml:space="preserve"> Regarding to the updating/reporting of the association of Tx TEG IDs and positioning SRS/PRS resources, support Option 2, i.e., </w:t>
      </w:r>
    </w:p>
    <w:p w14:paraId="3A8CDFA3" w14:textId="77777777" w:rsidR="00104BEC" w:rsidRDefault="002C2F80">
      <w:pPr>
        <w:pStyle w:val="3GPPAgreements"/>
        <w:numPr>
          <w:ilvl w:val="1"/>
          <w:numId w:val="35"/>
        </w:numPr>
        <w:rPr>
          <w:i/>
          <w:lang w:eastAsia="en-US"/>
        </w:rPr>
      </w:pPr>
      <w:r>
        <w:rPr>
          <w:i/>
          <w:lang w:eastAsia="en-US"/>
        </w:rPr>
        <w:t xml:space="preserve">For UL TDOA: </w:t>
      </w:r>
    </w:p>
    <w:p w14:paraId="496C513F" w14:textId="77777777" w:rsidR="00104BEC" w:rsidRDefault="002C2F80">
      <w:pPr>
        <w:pStyle w:val="3GPPAgreements"/>
        <w:numPr>
          <w:ilvl w:val="2"/>
          <w:numId w:val="35"/>
        </w:numPr>
        <w:rPr>
          <w:i/>
          <w:lang w:eastAsia="en-US"/>
        </w:rPr>
      </w:pPr>
      <w:r>
        <w:rPr>
          <w:i/>
          <w:lang w:eastAsia="en-US"/>
        </w:rPr>
        <w:lastRenderedPageBreak/>
        <w:t>Option 2: the gNB to request a UE to report the updates of the association information between UE Tx TEG IDs and positioning PRS resources whenever the UE determines the previous association information is no longer valid</w:t>
      </w:r>
    </w:p>
    <w:p w14:paraId="5B75C057" w14:textId="77777777" w:rsidR="00104BEC" w:rsidRDefault="002C2F80">
      <w:pPr>
        <w:pStyle w:val="3GPPAgreements"/>
        <w:numPr>
          <w:ilvl w:val="2"/>
          <w:numId w:val="35"/>
        </w:numPr>
        <w:rPr>
          <w:i/>
          <w:lang w:eastAsia="en-US"/>
        </w:rPr>
      </w:pPr>
      <w:r>
        <w:rPr>
          <w:i/>
          <w:lang w:eastAsia="en-US"/>
        </w:rPr>
        <w:t>Note: It is up to the UE to determine when and whether the previous association information is no longer valid</w:t>
      </w:r>
    </w:p>
    <w:p w14:paraId="4F60BD5E" w14:textId="77777777" w:rsidR="00104BEC" w:rsidRDefault="002C2F80">
      <w:pPr>
        <w:pStyle w:val="3GPPAgreements"/>
        <w:numPr>
          <w:ilvl w:val="1"/>
          <w:numId w:val="35"/>
        </w:numPr>
        <w:rPr>
          <w:i/>
          <w:lang w:eastAsia="en-US"/>
        </w:rPr>
      </w:pPr>
      <w:r>
        <w:rPr>
          <w:i/>
          <w:lang w:eastAsia="en-US"/>
        </w:rPr>
        <w:t>For multi-RTT</w:t>
      </w:r>
    </w:p>
    <w:p w14:paraId="4D4DB157" w14:textId="77777777" w:rsidR="00104BEC" w:rsidRDefault="002C2F80">
      <w:pPr>
        <w:pStyle w:val="3GPPAgreements"/>
        <w:numPr>
          <w:ilvl w:val="2"/>
          <w:numId w:val="35"/>
        </w:numPr>
        <w:rPr>
          <w:i/>
          <w:lang w:eastAsia="en-US"/>
        </w:rPr>
      </w:pPr>
      <w:r>
        <w:rPr>
          <w:i/>
          <w:lang w:eastAsia="en-US"/>
        </w:rPr>
        <w:t>Option 2: the LMF to request a UE to report the updates of the association information between UE Tx TEG IDs and positioning PRS resources whenever the UE determines the previous association information is no longer valid</w:t>
      </w:r>
    </w:p>
    <w:p w14:paraId="3899298D" w14:textId="77777777" w:rsidR="00104BEC" w:rsidRDefault="002C2F80">
      <w:pPr>
        <w:pStyle w:val="3GPPAgreements"/>
        <w:numPr>
          <w:ilvl w:val="2"/>
          <w:numId w:val="35"/>
        </w:numPr>
        <w:rPr>
          <w:i/>
          <w:lang w:eastAsia="en-US"/>
        </w:rPr>
      </w:pPr>
      <w:r>
        <w:rPr>
          <w:i/>
          <w:lang w:eastAsia="en-US"/>
        </w:rPr>
        <w:t>Note: It is up to the UE to determine when and whether the previous association information is no longer valid</w:t>
      </w:r>
    </w:p>
    <w:p w14:paraId="66DBE2FB" w14:textId="77777777" w:rsidR="00104BEC" w:rsidRDefault="002C2F80">
      <w:pPr>
        <w:pStyle w:val="3GPPAgreements"/>
        <w:numPr>
          <w:ilvl w:val="0"/>
          <w:numId w:val="35"/>
        </w:numPr>
        <w:rPr>
          <w:i/>
          <w:lang w:eastAsia="en-US"/>
        </w:rPr>
      </w:pPr>
      <w:r>
        <w:rPr>
          <w:b/>
          <w:i/>
          <w:lang w:eastAsia="en-US"/>
        </w:rPr>
        <w:t>(Nokia, R1- 2111364[6]) Proposal 5:</w:t>
      </w:r>
      <w:r>
        <w:rPr>
          <w:i/>
          <w:lang w:eastAsia="en-US"/>
        </w:rPr>
        <w:t xml:space="preserve"> Do not support any event driven and/or periodic reporting of Rx TEG and RxTx TEG association reporting outside of the measurement reports.</w:t>
      </w:r>
    </w:p>
    <w:p w14:paraId="1C9FB271" w14:textId="77777777" w:rsidR="00104BEC" w:rsidRDefault="002C2F80">
      <w:pPr>
        <w:pStyle w:val="Guidance"/>
        <w:ind w:left="284"/>
      </w:pPr>
      <w:r>
        <w:t>FL: It seems so far no company proposes event driven and/or periodic reporting of Rx TEG and RxTx TEG association reporting outside of the measurement reports.</w:t>
      </w:r>
    </w:p>
    <w:p w14:paraId="358D6B2C" w14:textId="77777777" w:rsidR="00104BEC" w:rsidRDefault="002C2F80">
      <w:pPr>
        <w:pStyle w:val="3GPPAgreements"/>
        <w:numPr>
          <w:ilvl w:val="0"/>
          <w:numId w:val="35"/>
        </w:numPr>
        <w:rPr>
          <w:i/>
        </w:rPr>
      </w:pPr>
      <w:r>
        <w:rPr>
          <w:b/>
          <w:i/>
        </w:rPr>
        <w:t xml:space="preserve"> (Nokia, R1- 2111364[6]) Proposal 6:</w:t>
      </w:r>
      <w:r>
        <w:rPr>
          <w:i/>
        </w:rPr>
        <w:t xml:space="preserve"> The Tx TEG associations should be sent after the transmission of the resources for particular measurements.</w:t>
      </w:r>
    </w:p>
    <w:p w14:paraId="0D5553D3" w14:textId="77777777" w:rsidR="00104BEC" w:rsidRDefault="002C2F80">
      <w:pPr>
        <w:pStyle w:val="ListParagraph"/>
        <w:numPr>
          <w:ilvl w:val="0"/>
          <w:numId w:val="35"/>
        </w:numPr>
        <w:rPr>
          <w:i/>
        </w:rPr>
      </w:pPr>
      <w:r>
        <w:rPr>
          <w:b/>
          <w:i/>
        </w:rPr>
        <w:t>(Nokia, R1- 2111364[6]) Proposal 7:</w:t>
      </w:r>
      <w:r>
        <w:rPr>
          <w:i/>
        </w:rPr>
        <w:t xml:space="preserve"> Support a UE to provide the association information of UE Rx-Tx time difference measurement with UE RxTx TEGs to the LMF when the UE reports the UE Rx-Tx time difference measurements. </w:t>
      </w:r>
    </w:p>
    <w:p w14:paraId="1D7D7B27" w14:textId="77777777" w:rsidR="00104BEC" w:rsidRDefault="002C2F80">
      <w:pPr>
        <w:pStyle w:val="Guidance"/>
        <w:ind w:left="284"/>
      </w:pPr>
      <w:r>
        <w:t>FL: This seems to be already agreed.</w:t>
      </w:r>
    </w:p>
    <w:p w14:paraId="71EA552A" w14:textId="77777777" w:rsidR="00104BEC" w:rsidRDefault="002C2F80">
      <w:pPr>
        <w:pStyle w:val="ListParagraph"/>
        <w:numPr>
          <w:ilvl w:val="0"/>
          <w:numId w:val="35"/>
        </w:numPr>
        <w:rPr>
          <w:i/>
        </w:rPr>
      </w:pPr>
      <w:r>
        <w:rPr>
          <w:b/>
          <w:i/>
        </w:rPr>
        <w:t>(Nokia, R1- 2111364[6]) Proposal 8:</w:t>
      </w:r>
      <w:r>
        <w:rPr>
          <w:i/>
        </w:rPr>
        <w:t xml:space="preserve"> Support a UE to provide the association information of UE Rx-Tx time difference measurements with UE Rx TEGs and UE Tx TEGs when the UE reports the UE Rx-Tx time difference measurements.</w:t>
      </w:r>
    </w:p>
    <w:p w14:paraId="45D22FD5" w14:textId="77777777" w:rsidR="00104BEC" w:rsidRDefault="002C2F80">
      <w:pPr>
        <w:pStyle w:val="ListParagraph"/>
        <w:numPr>
          <w:ilvl w:val="0"/>
          <w:numId w:val="35"/>
        </w:numPr>
        <w:rPr>
          <w:i/>
        </w:rPr>
      </w:pPr>
      <w:r>
        <w:rPr>
          <w:b/>
          <w:i/>
        </w:rPr>
        <w:t>(Sony, R1-2111397[7]) Proposal 1:</w:t>
      </w:r>
      <w:r>
        <w:rPr>
          <w:i/>
        </w:rPr>
        <w:t xml:space="preserve"> Support UE/TRP to report time validity information associated with each TEG report to LMF.</w:t>
      </w:r>
    </w:p>
    <w:p w14:paraId="2B81D6B9" w14:textId="77777777" w:rsidR="00104BEC" w:rsidRDefault="002C2F80">
      <w:pPr>
        <w:pStyle w:val="ListParagraph"/>
        <w:numPr>
          <w:ilvl w:val="0"/>
          <w:numId w:val="35"/>
        </w:numPr>
        <w:rPr>
          <w:i/>
        </w:rPr>
      </w:pPr>
      <w:r>
        <w:rPr>
          <w:b/>
          <w:i/>
        </w:rPr>
        <w:t>(InterDigital, R1-2111797[11]) Proposal 2:</w:t>
      </w:r>
      <w:r>
        <w:rPr>
          <w:i/>
        </w:rPr>
        <w:t xml:space="preserve"> </w:t>
      </w:r>
      <w:r>
        <w:rPr>
          <w:b/>
          <w:i/>
        </w:rPr>
        <w:t>Support both Option 1</w:t>
      </w:r>
      <w:r>
        <w:rPr>
          <w:i/>
        </w:rPr>
        <w:t xml:space="preserve"> (“LMF to request a UE/TRP to report the association information between UE/TRP Tx TEG IDs and positioning SRS/PRS resources, based on a configured periodicity or a validity timer”) </w:t>
      </w:r>
      <w:r>
        <w:rPr>
          <w:b/>
          <w:i/>
        </w:rPr>
        <w:t>and Option 2</w:t>
      </w:r>
      <w:r>
        <w:rPr>
          <w:i/>
        </w:rPr>
        <w:t xml:space="preserve"> (“LMF to request a UE/TRP to report the updates of the association information between UE/TRP Tx TEG IDs and positioning SRS/PRS resources whenever the UE/TRP determines the previous association information is no longer valid”) for UE/TRP to provide the updates of the association information between UE/TRP Tx TEG IDs and positioning SRS/PRS resources.</w:t>
      </w:r>
    </w:p>
    <w:p w14:paraId="2F17309A" w14:textId="77777777" w:rsidR="00104BEC" w:rsidRDefault="002C2F80">
      <w:pPr>
        <w:pStyle w:val="ListParagraph"/>
        <w:numPr>
          <w:ilvl w:val="0"/>
          <w:numId w:val="35"/>
        </w:numPr>
        <w:rPr>
          <w:i/>
        </w:rPr>
      </w:pPr>
      <w:r>
        <w:rPr>
          <w:b/>
          <w:i/>
        </w:rPr>
        <w:t>(InterDigital, R1-2111797[11]) Proposal 3</w:t>
      </w:r>
      <w:r>
        <w:rPr>
          <w:i/>
        </w:rPr>
        <w:t>: Support validity time for TEG, i.e., within the validity time, the UE/gNB may not report the TEG association information.</w:t>
      </w:r>
    </w:p>
    <w:p w14:paraId="27B06308" w14:textId="77777777" w:rsidR="00104BEC" w:rsidRDefault="002C2F80">
      <w:pPr>
        <w:pStyle w:val="ListParagraph"/>
        <w:numPr>
          <w:ilvl w:val="0"/>
          <w:numId w:val="35"/>
        </w:numPr>
        <w:rPr>
          <w:i/>
        </w:rPr>
      </w:pPr>
      <w:r>
        <w:rPr>
          <w:b/>
          <w:bCs/>
          <w:i/>
        </w:rPr>
        <w:t>(Apple, R1- 2111874[12]) Proposal 2</w:t>
      </w:r>
      <w:r>
        <w:rPr>
          <w:b/>
          <w:i/>
        </w:rPr>
        <w:t>:</w:t>
      </w:r>
      <w:r>
        <w:rPr>
          <w:b/>
          <w:i/>
          <w:lang w:val="en-GB"/>
        </w:rPr>
        <w:t xml:space="preserve"> </w:t>
      </w:r>
      <w:r>
        <w:rPr>
          <w:i/>
        </w:rPr>
        <w:t xml:space="preserve">Support Option 2, i.e., </w:t>
      </w:r>
      <w:r>
        <w:rPr>
          <w:i/>
          <w:iCs/>
        </w:rPr>
        <w:t>the LMF to request a UE (TRP) to report the updates of the association information between UE Tx TEG IDs (TRP Tx/Rx TEG IDs) and positioning SRS (PRS) resources whenever the UE (TRP) determines the previous association information is no longer valid.</w:t>
      </w:r>
    </w:p>
    <w:p w14:paraId="34D3F0A4" w14:textId="77777777" w:rsidR="00104BEC" w:rsidRDefault="002C2F80">
      <w:pPr>
        <w:pStyle w:val="ListParagraph"/>
        <w:numPr>
          <w:ilvl w:val="0"/>
          <w:numId w:val="35"/>
        </w:numPr>
        <w:rPr>
          <w:bCs/>
          <w:i/>
          <w:iCs/>
          <w:lang w:val="en-GB"/>
        </w:rPr>
      </w:pPr>
      <w:r>
        <w:rPr>
          <w:b/>
          <w:bCs/>
          <w:i/>
          <w:iCs/>
          <w:lang w:val="en-GB"/>
        </w:rPr>
        <w:t xml:space="preserve">(Qualcomm, R1-2112217[16])Proposal 2: </w:t>
      </w:r>
      <w:r>
        <w:rPr>
          <w:bCs/>
          <w:i/>
          <w:iCs/>
          <w:lang w:val="en-GB"/>
        </w:rPr>
        <w:t>For TxTEG association to SRS (PRS) resources reporting, support the UE (TRP) to report the updates of the association information whenever the UE (TRP) determines the previous association information is no longer valid.</w:t>
      </w:r>
    </w:p>
    <w:p w14:paraId="41C38909" w14:textId="77777777" w:rsidR="00104BEC" w:rsidRDefault="002C2F80">
      <w:pPr>
        <w:pStyle w:val="ListParagraph"/>
        <w:numPr>
          <w:ilvl w:val="1"/>
          <w:numId w:val="35"/>
        </w:numPr>
        <w:rPr>
          <w:bCs/>
          <w:i/>
          <w:iCs/>
          <w:lang w:val="en-GB"/>
        </w:rPr>
      </w:pPr>
      <w:r>
        <w:rPr>
          <w:bCs/>
          <w:i/>
          <w:iCs/>
          <w:lang w:val="en-GB"/>
        </w:rPr>
        <w:t>A timestamp should be included in the TxTEG to SRS (PRS) association reporting.</w:t>
      </w:r>
    </w:p>
    <w:p w14:paraId="056D06B9" w14:textId="77777777" w:rsidR="00104BEC" w:rsidRDefault="002C2F80">
      <w:pPr>
        <w:pStyle w:val="ListParagraph"/>
        <w:numPr>
          <w:ilvl w:val="0"/>
          <w:numId w:val="35"/>
        </w:numPr>
        <w:rPr>
          <w:bCs/>
          <w:i/>
          <w:iCs/>
        </w:rPr>
      </w:pPr>
      <w:r>
        <w:rPr>
          <w:b/>
          <w:bCs/>
          <w:i/>
          <w:iCs/>
        </w:rPr>
        <w:t>(Qualcomm, R1-2112217[16])Proposal 3:</w:t>
      </w:r>
      <w:r>
        <w:rPr>
          <w:bCs/>
          <w:i/>
          <w:iCs/>
        </w:rPr>
        <w:t xml:space="preserve"> For mitigating UE Tx/Rx timing errors for DL+UL positioning, the TxTEG-to-SRS association can be included in a separate report from the UE Rx-Tx measurement report.</w:t>
      </w:r>
    </w:p>
    <w:p w14:paraId="42A7A2A0" w14:textId="77777777" w:rsidR="00104BEC" w:rsidRDefault="002C2F80">
      <w:pPr>
        <w:pStyle w:val="ListParagraph"/>
        <w:numPr>
          <w:ilvl w:val="0"/>
          <w:numId w:val="35"/>
        </w:numPr>
        <w:rPr>
          <w:bCs/>
          <w:i/>
          <w:iCs/>
        </w:rPr>
      </w:pPr>
      <w:r>
        <w:rPr>
          <w:b/>
          <w:bCs/>
          <w:i/>
          <w:iCs/>
        </w:rPr>
        <w:t xml:space="preserve">Qualcomm, R1-2112217[16])Proposal 8: </w:t>
      </w:r>
      <w:r>
        <w:rPr>
          <w:bCs/>
          <w:i/>
          <w:iCs/>
        </w:rPr>
        <w:t xml:space="preserve">With regards to the Rx, RxTx TEG Information reporting, support including a flag in the measurement report for each TEG-ID which is flipped (e.g. NDI-like a bit) to notify the LMF that RSTD/Rx-Tx measurements on a report with a flipped bit, do not have timing error differences within a margin with the RSTD/Rx-Tx measurements with a previous report, even if the same Rx/RxTx TEG ID is being used. </w:t>
      </w:r>
    </w:p>
    <w:p w14:paraId="3416AF8A" w14:textId="77777777" w:rsidR="00104BEC" w:rsidRDefault="002C2F80">
      <w:pPr>
        <w:pStyle w:val="ListParagraph"/>
        <w:numPr>
          <w:ilvl w:val="0"/>
          <w:numId w:val="35"/>
        </w:numPr>
        <w:rPr>
          <w:i/>
        </w:rPr>
      </w:pPr>
      <w:r>
        <w:rPr>
          <w:b/>
          <w:i/>
        </w:rPr>
        <w:t>(Ericsson, R1-2112339[18]) Proposal 8:</w:t>
      </w:r>
      <w:r>
        <w:rPr>
          <w:i/>
        </w:rPr>
        <w:t xml:space="preserve"> Support the gNB to request a UE to report the association information between UE Tx TEG IDs and positioning SRS resources, based on a configured periodicity.</w:t>
      </w:r>
    </w:p>
    <w:p w14:paraId="65590BAF" w14:textId="77777777" w:rsidR="00104BEC" w:rsidRDefault="002C2F80">
      <w:pPr>
        <w:pStyle w:val="ListParagraph"/>
        <w:numPr>
          <w:ilvl w:val="0"/>
          <w:numId w:val="35"/>
        </w:numPr>
        <w:rPr>
          <w:i/>
        </w:rPr>
      </w:pPr>
      <w:r>
        <w:rPr>
          <w:b/>
          <w:i/>
        </w:rPr>
        <w:t>(Ericsson, R1-2112339[18]) Proposal 9:</w:t>
      </w:r>
      <w:r>
        <w:rPr>
          <w:i/>
        </w:rPr>
        <w:t xml:space="preserve"> Support the gNB to configure the UE with a UE TX TEG reporting time window (RTW). The UE should report the UE TX TEG association for all TX instances of the SRS resources within the RTW in one measurement report. Both periodic measurement reporting and aperiodic measurement reporting should be supported. In case of periodic measurement reporting the RTW should be periodic.</w:t>
      </w:r>
    </w:p>
    <w:p w14:paraId="24222E83" w14:textId="77777777" w:rsidR="00104BEC" w:rsidRDefault="002C2F80">
      <w:pPr>
        <w:pStyle w:val="ListParagraph"/>
        <w:numPr>
          <w:ilvl w:val="0"/>
          <w:numId w:val="35"/>
        </w:numPr>
        <w:rPr>
          <w:i/>
        </w:rPr>
      </w:pPr>
      <w:r>
        <w:rPr>
          <w:b/>
          <w:i/>
        </w:rPr>
        <w:t xml:space="preserve">(Ericsson, R1-2112339[18]) Proposal 16: </w:t>
      </w:r>
      <w:r>
        <w:rPr>
          <w:i/>
        </w:rPr>
        <w:t>The SRSs for which UE TX TEG association should be reported by the UE in the multi-RTT report should be configurable by the LMF in terms of a list of SRS resource sets and SRS resources. In case an SRS resource set is listed rather than an SRS resource then the UE should report the UE TX TEG association for all SRS resources in the SRS resource set.</w:t>
      </w:r>
    </w:p>
    <w:p w14:paraId="4E5F2DAF" w14:textId="77777777" w:rsidR="00104BEC" w:rsidRDefault="002C2F80">
      <w:pPr>
        <w:pStyle w:val="ListParagraph"/>
        <w:numPr>
          <w:ilvl w:val="0"/>
          <w:numId w:val="35"/>
        </w:numPr>
        <w:rPr>
          <w:i/>
        </w:rPr>
      </w:pPr>
      <w:r>
        <w:rPr>
          <w:b/>
          <w:i/>
        </w:rPr>
        <w:t>(Ericsson, R1-2112339[18]) Proposal 17:</w:t>
      </w:r>
      <w:r>
        <w:rPr>
          <w:i/>
        </w:rPr>
        <w:t xml:space="preserve"> Support LMF to configure a UE TX TEG reporting time window (RTW) for UE TX TEG association reporting within the multi-RTT measurement report. The UE should include the UE TX TEG association for all SRS TX instances within the configured RTW. FFS whether the RTW can be the same as the MTW also being discussed by RAN1.</w:t>
      </w:r>
    </w:p>
    <w:p w14:paraId="3468611A" w14:textId="77777777" w:rsidR="00104BEC" w:rsidRDefault="002C2F80">
      <w:pPr>
        <w:pStyle w:val="ListParagraph"/>
        <w:numPr>
          <w:ilvl w:val="0"/>
          <w:numId w:val="35"/>
        </w:numPr>
        <w:rPr>
          <w:i/>
        </w:rPr>
      </w:pPr>
      <w:r>
        <w:rPr>
          <w:b/>
          <w:i/>
        </w:rPr>
        <w:lastRenderedPageBreak/>
        <w:t>(Ericsson, R1-2112339[18]) Proposal 21</w:t>
      </w:r>
      <w:r>
        <w:rPr>
          <w:i/>
        </w:rPr>
        <w:t>: 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2361E3B6" w14:textId="77777777" w:rsidR="00104BEC" w:rsidRDefault="002C2F80">
      <w:pPr>
        <w:pStyle w:val="ListParagraph"/>
        <w:numPr>
          <w:ilvl w:val="0"/>
          <w:numId w:val="35"/>
        </w:numPr>
        <w:rPr>
          <w:i/>
        </w:rPr>
      </w:pPr>
      <w:r>
        <w:rPr>
          <w:b/>
          <w:i/>
        </w:rPr>
        <w:t>(Ericsson, R1-2112339[18]) Proposal 22</w:t>
      </w:r>
      <w:r>
        <w:rPr>
          <w:i/>
        </w:rPr>
        <w:t>: 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8].</w:t>
      </w:r>
    </w:p>
    <w:p w14:paraId="7D69789B" w14:textId="77777777" w:rsidR="00104BEC" w:rsidRDefault="00104BEC">
      <w:pPr>
        <w:pStyle w:val="Subtitle"/>
        <w:rPr>
          <w:rFonts w:ascii="Times New Roman" w:hAnsi="Times New Roman" w:cs="Times New Roman"/>
          <w:sz w:val="20"/>
          <w:szCs w:val="20"/>
        </w:rPr>
      </w:pPr>
    </w:p>
    <w:p w14:paraId="5244DB0D"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36946E98" w14:textId="77777777" w:rsidR="00104BEC" w:rsidRDefault="002C2F80">
      <w:pPr>
        <w:spacing w:after="0"/>
        <w:rPr>
          <w:lang w:val="en-IN"/>
        </w:rPr>
      </w:pPr>
      <w:r>
        <w:rPr>
          <w:lang w:val="en-US" w:eastAsia="en-US"/>
        </w:rPr>
        <w:t>The timing</w:t>
      </w:r>
      <w:r>
        <w:rPr>
          <w:lang w:val="en-IN"/>
        </w:rPr>
        <w:t xml:space="preserve"> errors of UE Rx/Tx/RxTx TEGs may changes over time for various reasons as discussed by multiple companies (e.g.,  [2][3][5][6][7][11][12][16][18]). Different options regarding the reporting/updating of Tx TEG association with positioning SRS/PRS resources were discussed in previous meetings w/o the conclusion. </w:t>
      </w:r>
    </w:p>
    <w:p w14:paraId="77639422" w14:textId="77777777" w:rsidR="00104BEC" w:rsidRDefault="00104BEC">
      <w:pPr>
        <w:spacing w:after="0"/>
        <w:rPr>
          <w:lang w:val="en-IN"/>
        </w:rPr>
      </w:pPr>
    </w:p>
    <w:p w14:paraId="4236D12A" w14:textId="77777777" w:rsidR="00104BEC" w:rsidRDefault="002C2F80">
      <w:pPr>
        <w:spacing w:after="0"/>
        <w:rPr>
          <w:i/>
          <w:color w:val="000000"/>
        </w:rPr>
      </w:pPr>
      <w:r>
        <w:rPr>
          <w:color w:val="000000"/>
        </w:rPr>
        <w:t>For the reporting of the Tx TEG information, multiple companies (</w:t>
      </w:r>
      <w:r>
        <w:rPr>
          <w:lang w:val="en-IN"/>
        </w:rPr>
        <w:t xml:space="preserve">[3][5][11][12][16]) supports Option 2, in which the gNB/LMF requests the UE/TRP to report the updates of the Tx TEG association information when </w:t>
      </w:r>
      <w:r>
        <w:rPr>
          <w:color w:val="000000"/>
        </w:rPr>
        <w:t xml:space="preserve">the previous association information is no longer valid. two companies ([11][18]) support Option 1, </w:t>
      </w:r>
      <w:r>
        <w:rPr>
          <w:lang w:val="en-IN"/>
        </w:rPr>
        <w:t xml:space="preserve">in which the gNB/LMF requests the UE/TRP to report the updates of the Tx TEG association information at a configured periodicity; and </w:t>
      </w:r>
      <w:r>
        <w:rPr>
          <w:color w:val="000000"/>
        </w:rPr>
        <w:t xml:space="preserve">two companies ([7][11]) propose using the </w:t>
      </w:r>
      <w:r>
        <w:t>validity timer to control the reporting of the</w:t>
      </w:r>
      <w:r>
        <w:rPr>
          <w:i/>
        </w:rPr>
        <w:t xml:space="preserve"> </w:t>
      </w:r>
      <w:r>
        <w:rPr>
          <w:lang w:val="en-IN"/>
        </w:rPr>
        <w:t xml:space="preserve">Tx TEG association. In comparison, Option 2 may have the benefits of minimizing the traffic load, since Tx TEG </w:t>
      </w:r>
      <w:r>
        <w:rPr>
          <w:color w:val="000000"/>
        </w:rPr>
        <w:t xml:space="preserve">association information is updated only when it is needed, while other methods allow the </w:t>
      </w:r>
      <w:r>
        <w:rPr>
          <w:lang w:val="en-IN"/>
        </w:rPr>
        <w:t>gNB/LMF have more control on when the Tx TEG association is provided. One company [6] proposes that Tx TEG association Tx TEG associations is sent after the transmission of the resources for particular measurements, which could also be an option, although it could result in some unnecessary transmission of the Tx TEG information. A possible way forward is to support all of these options to give the flexibility to the network on which of the options to use based on its requirements.</w:t>
      </w:r>
    </w:p>
    <w:p w14:paraId="4C0318FD" w14:textId="77777777" w:rsidR="00104BEC" w:rsidRDefault="00104BEC">
      <w:pPr>
        <w:spacing w:after="0"/>
        <w:rPr>
          <w:i/>
          <w:color w:val="000000"/>
        </w:rPr>
      </w:pPr>
    </w:p>
    <w:p w14:paraId="2DE28EDB" w14:textId="77777777" w:rsidR="00104BEC" w:rsidRDefault="002C2F80">
      <w:pPr>
        <w:spacing w:after="0"/>
        <w:rPr>
          <w:i/>
          <w:lang w:eastAsia="en-US"/>
        </w:rPr>
      </w:pPr>
      <w:r>
        <w:rPr>
          <w:lang w:val="en-IN"/>
        </w:rPr>
        <w:t xml:space="preserve">For </w:t>
      </w:r>
      <w:r>
        <w:rPr>
          <w:color w:val="000000"/>
        </w:rPr>
        <w:t>Tx TEG information reported in different time occasions, one company [2] proposes that “the same TEG ID should be assumed to experience timing errors within the same margin”  and two companies ([2][16][18]) propose including the timestamp in the reporting of  Tx TEG association.</w:t>
      </w:r>
    </w:p>
    <w:p w14:paraId="678F4571" w14:textId="77777777" w:rsidR="00104BEC" w:rsidRDefault="00104BEC">
      <w:pPr>
        <w:spacing w:after="0"/>
        <w:rPr>
          <w:lang w:val="en-IN"/>
        </w:rPr>
      </w:pPr>
    </w:p>
    <w:p w14:paraId="7E67F0BD" w14:textId="77777777" w:rsidR="00104BEC" w:rsidRDefault="002C2F80">
      <w:pPr>
        <w:tabs>
          <w:tab w:val="left" w:pos="1912"/>
        </w:tabs>
        <w:spacing w:after="0"/>
        <w:rPr>
          <w:lang w:val="en-IN"/>
        </w:rPr>
      </w:pPr>
      <w:r>
        <w:rPr>
          <w:lang w:val="en-IN"/>
        </w:rPr>
        <w:t xml:space="preserve">Two companies propose that the SRS - TxTEG association information can be included in a separate report from the UE Rx-Tx measurement report, while UE TxTEG IDs are included in the UE Rx-Tx measurement report. </w:t>
      </w:r>
    </w:p>
    <w:p w14:paraId="748B8A0D" w14:textId="77777777" w:rsidR="00104BEC" w:rsidRDefault="00104BEC">
      <w:pPr>
        <w:spacing w:after="0"/>
        <w:rPr>
          <w:lang w:val="en-IN"/>
        </w:rPr>
      </w:pPr>
    </w:p>
    <w:p w14:paraId="283C1D9E" w14:textId="77777777" w:rsidR="00104BEC" w:rsidRDefault="002C2F80">
      <w:pPr>
        <w:spacing w:after="0"/>
        <w:rPr>
          <w:lang w:val="en-US"/>
        </w:rPr>
      </w:pPr>
      <w:r>
        <w:rPr>
          <w:lang w:val="en-US"/>
        </w:rPr>
        <w:t xml:space="preserve">For Rx TEG reporting, one company [16] proposes to use a flag to change of the Rx/RxTx TEG Information, i.e., the </w:t>
      </w:r>
      <w:r>
        <w:rPr>
          <w:bCs/>
          <w:i/>
          <w:iCs/>
        </w:rPr>
        <w:t xml:space="preserve">same Rx/RxTx TEG ID </w:t>
      </w:r>
      <w:r>
        <w:rPr>
          <w:bCs/>
          <w:iCs/>
        </w:rPr>
        <w:t xml:space="preserve">in the two sequential reports does not mean the same </w:t>
      </w:r>
      <w:r>
        <w:rPr>
          <w:lang w:val="en-US"/>
        </w:rPr>
        <w:t>Rx/RxTx TEG if the a flag is flipped.</w:t>
      </w:r>
    </w:p>
    <w:p w14:paraId="25490AD8" w14:textId="77777777" w:rsidR="00104BEC" w:rsidRDefault="00104BEC">
      <w:pPr>
        <w:spacing w:after="0"/>
        <w:rPr>
          <w:lang w:val="en-US"/>
        </w:rPr>
      </w:pPr>
    </w:p>
    <w:p w14:paraId="7E31CF24" w14:textId="77777777" w:rsidR="00104BEC" w:rsidRDefault="002C2F80">
      <w:pPr>
        <w:spacing w:after="0"/>
        <w:rPr>
          <w:lang w:val="en-US"/>
        </w:rPr>
      </w:pPr>
      <w:r>
        <w:rPr>
          <w:lang w:val="en-US"/>
        </w:rPr>
        <w:t>One company [18] proposes to s</w:t>
      </w:r>
      <w:r>
        <w:rPr>
          <w:rFonts w:hint="eastAsia"/>
          <w:lang w:val="en-US"/>
        </w:rPr>
        <w:t>upport the gNB</w:t>
      </w:r>
      <w:r>
        <w:rPr>
          <w:lang w:val="en-US"/>
        </w:rPr>
        <w:t>/LMF</w:t>
      </w:r>
      <w:r>
        <w:rPr>
          <w:rFonts w:hint="eastAsia"/>
          <w:lang w:val="en-US"/>
        </w:rPr>
        <w:t xml:space="preserve"> to configure the UE with a UE TX TEG reporting time window (RTW)</w:t>
      </w:r>
      <w:r>
        <w:rPr>
          <w:lang w:val="en-US"/>
        </w:rPr>
        <w:t xml:space="preserve"> for the </w:t>
      </w:r>
      <w:r>
        <w:rPr>
          <w:rFonts w:hint="eastAsia"/>
          <w:lang w:val="en-US"/>
        </w:rPr>
        <w:t>report</w:t>
      </w:r>
      <w:r>
        <w:rPr>
          <w:lang w:val="en-US"/>
        </w:rPr>
        <w:t>ing of</w:t>
      </w:r>
      <w:r>
        <w:rPr>
          <w:rFonts w:hint="eastAsia"/>
          <w:lang w:val="en-US"/>
        </w:rPr>
        <w:t xml:space="preserve"> the UE TX TEG association for all TX instances of the SRS resources within the RTW in one measurement report.</w:t>
      </w:r>
      <w:r>
        <w:rPr>
          <w:lang w:val="en-US"/>
        </w:rPr>
        <w:t xml:space="preserve"> </w:t>
      </w:r>
    </w:p>
    <w:p w14:paraId="57E48DA4" w14:textId="77777777" w:rsidR="00104BEC" w:rsidRDefault="00104BEC">
      <w:pPr>
        <w:spacing w:after="0"/>
        <w:rPr>
          <w:lang w:val="en-US"/>
        </w:rPr>
      </w:pPr>
    </w:p>
    <w:p w14:paraId="761AA644" w14:textId="77777777" w:rsidR="00104BEC" w:rsidRDefault="002C2F80">
      <w:pPr>
        <w:spacing w:after="0"/>
        <w:rPr>
          <w:lang w:val="en-US"/>
        </w:rPr>
      </w:pPr>
      <w:r>
        <w:rPr>
          <w:rFonts w:hint="eastAsia"/>
          <w:lang w:val="en-US"/>
        </w:rPr>
        <w:t>O</w:t>
      </w:r>
      <w:r>
        <w:rPr>
          <w:lang w:val="en-US"/>
        </w:rPr>
        <w:t>ne company [18] proposes t</w:t>
      </w:r>
      <w:r>
        <w:rPr>
          <w:rFonts w:hint="eastAsia"/>
          <w:lang w:val="en-US"/>
        </w:rPr>
        <w:t>he SRSs for which UE TX TEG association should be reported by the UE in the multi-RTT report should be configurable by the LMF.</w:t>
      </w:r>
    </w:p>
    <w:p w14:paraId="776968CC" w14:textId="77777777" w:rsidR="00104BEC" w:rsidRDefault="00104BEC">
      <w:pPr>
        <w:spacing w:after="0"/>
        <w:rPr>
          <w:lang w:val="en-US"/>
        </w:rPr>
      </w:pPr>
    </w:p>
    <w:p w14:paraId="21E6621B" w14:textId="77777777" w:rsidR="00104BEC" w:rsidRDefault="002C2F80">
      <w:pPr>
        <w:spacing w:after="0"/>
        <w:rPr>
          <w:lang w:val="en-US"/>
        </w:rPr>
      </w:pPr>
      <w:r>
        <w:rPr>
          <w:lang w:val="en-US"/>
        </w:rPr>
        <w:t>One company [18] proposes to</w:t>
      </w:r>
      <w:r>
        <w:rPr>
          <w:rFonts w:hint="eastAsia"/>
          <w:lang w:val="en-US"/>
        </w:rPr>
        <w:t xml:space="preserve"> </w:t>
      </w:r>
      <w:r>
        <w:rPr>
          <w:lang w:val="en-US"/>
        </w:rPr>
        <w:t>s</w:t>
      </w:r>
      <w:r>
        <w:rPr>
          <w:rFonts w:hint="eastAsia"/>
          <w:lang w:val="en-US"/>
        </w:rPr>
        <w:t>upport UE to maintain a UE RX</w:t>
      </w:r>
      <w:r>
        <w:rPr>
          <w:lang w:val="en-US"/>
        </w:rPr>
        <w:t>/Tx</w:t>
      </w:r>
      <w:r>
        <w:rPr>
          <w:rFonts w:hint="eastAsia"/>
          <w:lang w:val="en-US"/>
        </w:rPr>
        <w:t xml:space="preserve"> temporal timing error index (TTEI)</w:t>
      </w:r>
      <w:r>
        <w:rPr>
          <w:lang w:val="en-US"/>
        </w:rPr>
        <w:t>, which can be used to indicate the timing error difference between two reports of the same UE RX/TX TEGs.</w:t>
      </w:r>
    </w:p>
    <w:p w14:paraId="1E4E735D" w14:textId="77777777" w:rsidR="00104BEC" w:rsidRDefault="00104BEC">
      <w:pPr>
        <w:spacing w:after="0"/>
        <w:rPr>
          <w:lang w:val="en-US"/>
        </w:rPr>
      </w:pPr>
    </w:p>
    <w:p w14:paraId="42AC6A30" w14:textId="77777777" w:rsidR="00104BEC" w:rsidRDefault="002C2F80">
      <w:pPr>
        <w:pStyle w:val="00BodyText"/>
        <w:rPr>
          <w:highlight w:val="lightGray"/>
        </w:rPr>
      </w:pPr>
      <w:r>
        <w:rPr>
          <w:highlight w:val="lightGray"/>
        </w:rPr>
        <w:t>Proposal 3.4 (H)</w:t>
      </w:r>
    </w:p>
    <w:p w14:paraId="6B727E24" w14:textId="77777777" w:rsidR="00104BEC" w:rsidRDefault="00104BEC">
      <w:pPr>
        <w:spacing w:after="0"/>
        <w:rPr>
          <w:rFonts w:eastAsiaTheme="minorEastAsia"/>
          <w:bCs/>
          <w:sz w:val="16"/>
          <w:szCs w:val="16"/>
          <w:lang w:eastAsia="zh-CN"/>
        </w:rPr>
      </w:pPr>
    </w:p>
    <w:p w14:paraId="225E0897" w14:textId="77777777" w:rsidR="00104BEC" w:rsidRDefault="002C2F80">
      <w:pPr>
        <w:pStyle w:val="ListParagraph"/>
        <w:numPr>
          <w:ilvl w:val="0"/>
          <w:numId w:val="43"/>
        </w:numPr>
        <w:spacing w:line="252" w:lineRule="auto"/>
        <w:rPr>
          <w:i/>
          <w:color w:val="000000"/>
        </w:rPr>
      </w:pPr>
      <w:r>
        <w:rPr>
          <w:i/>
          <w:color w:val="000000"/>
        </w:rPr>
        <w:t xml:space="preserve">For UL TDOA, consider supporting the following options for the gNB to request a UE to report the association information between UE Tx TEG IDs and positioning SRS resources, subject to UE capability: </w:t>
      </w:r>
    </w:p>
    <w:p w14:paraId="0C7C56B6"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19172D08"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29274621"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62BA18A2" w14:textId="77777777" w:rsidR="00104BEC" w:rsidRDefault="002C2F80">
      <w:pPr>
        <w:pStyle w:val="ListParagraph"/>
        <w:numPr>
          <w:ilvl w:val="2"/>
          <w:numId w:val="43"/>
        </w:numPr>
        <w:spacing w:line="252" w:lineRule="auto"/>
        <w:rPr>
          <w:i/>
          <w:color w:val="000000"/>
        </w:rPr>
      </w:pPr>
      <w:r>
        <w:rPr>
          <w:i/>
          <w:color w:val="000000"/>
        </w:rPr>
        <w:lastRenderedPageBreak/>
        <w:t>Note: It is up to the UE to determine when and whether the previous association information is no longer valid</w:t>
      </w:r>
    </w:p>
    <w:p w14:paraId="184FE4FB" w14:textId="77777777" w:rsidR="00104BEC" w:rsidRDefault="002C2F80">
      <w:pPr>
        <w:pStyle w:val="ListParagraph"/>
        <w:numPr>
          <w:ilvl w:val="1"/>
          <w:numId w:val="43"/>
        </w:numPr>
        <w:spacing w:line="252" w:lineRule="auto"/>
        <w:rPr>
          <w:i/>
          <w:color w:val="000000"/>
        </w:rPr>
      </w:pPr>
      <w:r>
        <w:rPr>
          <w:i/>
          <w:color w:val="000000"/>
        </w:rPr>
        <w:t>Option 3: whenever the UE has completed one transmission occasion of SRS for positioning</w:t>
      </w:r>
    </w:p>
    <w:p w14:paraId="4C103AC3" w14:textId="77777777" w:rsidR="00104BEC" w:rsidRDefault="002C2F80">
      <w:pPr>
        <w:pStyle w:val="ListParagraph"/>
        <w:numPr>
          <w:ilvl w:val="0"/>
          <w:numId w:val="43"/>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 subject to UE capability:</w:t>
      </w:r>
    </w:p>
    <w:p w14:paraId="25AB32EB"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33CD2050"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5F5D66B7"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1D3A6987"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64EF1ADC" w14:textId="77777777" w:rsidR="00104BEC" w:rsidRDefault="002C2F80">
      <w:pPr>
        <w:pStyle w:val="ListParagraph"/>
        <w:numPr>
          <w:ilvl w:val="1"/>
          <w:numId w:val="43"/>
        </w:numPr>
        <w:spacing w:line="252" w:lineRule="auto"/>
        <w:rPr>
          <w:i/>
          <w:color w:val="000000"/>
        </w:rPr>
      </w:pPr>
      <w:r>
        <w:rPr>
          <w:i/>
          <w:color w:val="000000"/>
        </w:rPr>
        <w:t>Option 3: whenever the UE has completed one transmission occasion of SRS for positioning</w:t>
      </w:r>
    </w:p>
    <w:p w14:paraId="43E65A50" w14:textId="77777777" w:rsidR="00104BEC" w:rsidRDefault="002C2F80">
      <w:pPr>
        <w:pStyle w:val="ListParagraph"/>
        <w:numPr>
          <w:ilvl w:val="0"/>
          <w:numId w:val="43"/>
        </w:numPr>
        <w:spacing w:line="252" w:lineRule="auto"/>
        <w:rPr>
          <w:i/>
          <w:color w:val="000000"/>
        </w:rPr>
      </w:pPr>
      <w:r>
        <w:rPr>
          <w:i/>
          <w:color w:val="000000"/>
        </w:rPr>
        <w:t>For DL-TDOA, consider supporting the following options for the LMF to request a TRP to provide the association information between TRP Tx TEG IDs and positioning PRS resources:</w:t>
      </w:r>
    </w:p>
    <w:p w14:paraId="77239A95"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2BEE3912"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6D103397" w14:textId="77777777" w:rsidR="00104BEC" w:rsidRDefault="002C2F80">
      <w:pPr>
        <w:pStyle w:val="ListParagraph"/>
        <w:numPr>
          <w:ilvl w:val="1"/>
          <w:numId w:val="43"/>
        </w:numPr>
        <w:spacing w:line="252" w:lineRule="auto"/>
        <w:rPr>
          <w:i/>
          <w:color w:val="000000"/>
        </w:rPr>
      </w:pPr>
      <w:r>
        <w:rPr>
          <w:i/>
          <w:color w:val="000000"/>
        </w:rPr>
        <w:t>Option 2: whenever the TRP determines the previous TRP Tx TEG association information is no longer valid</w:t>
      </w:r>
    </w:p>
    <w:p w14:paraId="21980FB5" w14:textId="77777777" w:rsidR="00104BEC" w:rsidRDefault="002C2F80">
      <w:pPr>
        <w:pStyle w:val="ListParagraph"/>
        <w:numPr>
          <w:ilvl w:val="2"/>
          <w:numId w:val="43"/>
        </w:numPr>
        <w:spacing w:line="252" w:lineRule="auto"/>
        <w:rPr>
          <w:i/>
          <w:color w:val="000000"/>
        </w:rPr>
      </w:pPr>
      <w:r>
        <w:rPr>
          <w:i/>
          <w:color w:val="000000"/>
        </w:rPr>
        <w:t>Note: It is up to the TRP to determine when and whether the previous association information is no longer valid</w:t>
      </w:r>
    </w:p>
    <w:p w14:paraId="619F634D" w14:textId="77777777" w:rsidR="00104BEC" w:rsidRDefault="002C2F80">
      <w:pPr>
        <w:pStyle w:val="ListParagraph"/>
        <w:numPr>
          <w:ilvl w:val="1"/>
          <w:numId w:val="43"/>
        </w:numPr>
        <w:spacing w:line="252" w:lineRule="auto"/>
        <w:rPr>
          <w:i/>
          <w:color w:val="000000"/>
        </w:rPr>
      </w:pPr>
      <w:r>
        <w:rPr>
          <w:i/>
          <w:color w:val="000000"/>
        </w:rPr>
        <w:t>Option 3: whenever the TRP has completed the transmission of one DL PRS instance</w:t>
      </w:r>
    </w:p>
    <w:p w14:paraId="3AB164ED" w14:textId="77777777" w:rsidR="00104BEC" w:rsidRDefault="002C2F80">
      <w:pPr>
        <w:pStyle w:val="ListParagraph"/>
        <w:numPr>
          <w:ilvl w:val="0"/>
          <w:numId w:val="43"/>
        </w:numPr>
        <w:rPr>
          <w:i/>
          <w:color w:val="000000"/>
        </w:rPr>
      </w:pPr>
      <w:r>
        <w:rPr>
          <w:i/>
          <w:color w:val="000000"/>
        </w:rPr>
        <w:t>FFS: the details of the signalling, procedures</w:t>
      </w:r>
    </w:p>
    <w:p w14:paraId="4279BDC7" w14:textId="77777777" w:rsidR="00104BEC" w:rsidRDefault="00104BEC">
      <w:pPr>
        <w:spacing w:after="0"/>
        <w:rPr>
          <w:lang w:val="en-US"/>
        </w:rPr>
      </w:pPr>
    </w:p>
    <w:p w14:paraId="5372416D" w14:textId="77777777" w:rsidR="00104BEC" w:rsidRDefault="00104BEC">
      <w:pPr>
        <w:spacing w:after="0"/>
        <w:rPr>
          <w:lang w:val="en-IN"/>
        </w:rPr>
      </w:pPr>
    </w:p>
    <w:p w14:paraId="6144CD09"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6EF3B69"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7AB554" w14:textId="77777777" w:rsidR="00104BEC" w:rsidRDefault="002C2F80">
            <w:pPr>
              <w:spacing w:after="0"/>
              <w:rPr>
                <w:b/>
                <w:caps w:val="0"/>
                <w:sz w:val="16"/>
                <w:szCs w:val="16"/>
              </w:rPr>
            </w:pPr>
            <w:r>
              <w:rPr>
                <w:b/>
                <w:sz w:val="16"/>
                <w:szCs w:val="16"/>
              </w:rPr>
              <w:t>Company</w:t>
            </w:r>
          </w:p>
        </w:tc>
        <w:tc>
          <w:tcPr>
            <w:tcW w:w="8811" w:type="dxa"/>
          </w:tcPr>
          <w:p w14:paraId="298B0FF0" w14:textId="77777777" w:rsidR="00104BEC" w:rsidRDefault="002C2F80">
            <w:pPr>
              <w:spacing w:after="0"/>
              <w:rPr>
                <w:b/>
                <w:caps w:val="0"/>
                <w:sz w:val="16"/>
                <w:szCs w:val="16"/>
              </w:rPr>
            </w:pPr>
            <w:r>
              <w:rPr>
                <w:b/>
                <w:sz w:val="16"/>
                <w:szCs w:val="16"/>
              </w:rPr>
              <w:t xml:space="preserve">Comments </w:t>
            </w:r>
          </w:p>
        </w:tc>
      </w:tr>
      <w:tr w:rsidR="00104BEC" w14:paraId="099E3A14" w14:textId="77777777" w:rsidTr="00104BEC">
        <w:trPr>
          <w:trHeight w:val="260"/>
        </w:trPr>
        <w:tc>
          <w:tcPr>
            <w:tcW w:w="1804" w:type="dxa"/>
          </w:tcPr>
          <w:p w14:paraId="32C7011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7818FF2"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supportive of option 2</w:t>
            </w:r>
          </w:p>
          <w:p w14:paraId="607C006B" w14:textId="77777777" w:rsidR="00104BEC" w:rsidRDefault="002C2F80">
            <w:pPr>
              <w:spacing w:after="0"/>
              <w:rPr>
                <w:ins w:id="381" w:author="Ren Da (CATT)" w:date="2021-11-13T21:35:00Z"/>
                <w:rFonts w:eastAsiaTheme="minorEastAsia"/>
                <w:bCs/>
                <w:sz w:val="16"/>
                <w:szCs w:val="16"/>
                <w:lang w:eastAsia="zh-CN"/>
              </w:rPr>
            </w:pPr>
            <w:r>
              <w:rPr>
                <w:rFonts w:eastAsiaTheme="minorEastAsia"/>
                <w:bCs/>
                <w:sz w:val="16"/>
                <w:szCs w:val="16"/>
                <w:lang w:eastAsia="zh-CN"/>
              </w:rPr>
              <w:t xml:space="preserve">1. We would like to confirm the difference for trigger reporting based on validity timer and periodicity </w:t>
            </w:r>
          </w:p>
          <w:p w14:paraId="1028E9FB" w14:textId="77777777" w:rsidR="00104BEC" w:rsidRDefault="002C2F80">
            <w:pPr>
              <w:spacing w:after="0"/>
              <w:rPr>
                <w:ins w:id="382" w:author="Ren Da (CATT)" w:date="2021-11-13T21:36:00Z"/>
                <w:rFonts w:eastAsiaTheme="minorEastAsia"/>
                <w:bCs/>
                <w:sz w:val="16"/>
                <w:szCs w:val="16"/>
                <w:lang w:eastAsia="zh-CN"/>
              </w:rPr>
            </w:pPr>
            <w:ins w:id="383" w:author="Ren Da (CATT)" w:date="2021-11-13T21:35:00Z">
              <w:r>
                <w:rPr>
                  <w:rFonts w:eastAsiaTheme="minorEastAsia"/>
                  <w:bCs/>
                  <w:sz w:val="16"/>
                  <w:szCs w:val="16"/>
                  <w:lang w:eastAsia="zh-CN"/>
                </w:rPr>
                <w:t xml:space="preserve">FL: </w:t>
              </w:r>
            </w:ins>
            <w:ins w:id="384" w:author="Ren Da (CATT)" w:date="2021-11-13T21:39:00Z">
              <w:r>
                <w:rPr>
                  <w:rFonts w:eastAsiaTheme="minorEastAsia"/>
                  <w:bCs/>
                  <w:sz w:val="16"/>
                  <w:szCs w:val="16"/>
                  <w:lang w:eastAsia="zh-CN"/>
                </w:rPr>
                <w:t xml:space="preserve">I don’t see my difference between “reporting based on validity timer” and </w:t>
              </w:r>
            </w:ins>
            <w:ins w:id="385" w:author="Ren Da (CATT)" w:date="2021-11-13T21:40:00Z">
              <w:r>
                <w:rPr>
                  <w:rFonts w:eastAsiaTheme="minorEastAsia"/>
                  <w:bCs/>
                  <w:sz w:val="16"/>
                  <w:szCs w:val="16"/>
                  <w:lang w:eastAsia="zh-CN"/>
                </w:rPr>
                <w:t>“periodic reporting</w:t>
              </w:r>
            </w:ins>
            <w:ins w:id="386" w:author="Ren Da (CATT)" w:date="2021-11-13T21:41:00Z">
              <w:r>
                <w:rPr>
                  <w:rFonts w:eastAsiaTheme="minorEastAsia"/>
                  <w:bCs/>
                  <w:sz w:val="16"/>
                  <w:szCs w:val="16"/>
                  <w:lang w:eastAsia="zh-CN"/>
                </w:rPr>
                <w:t xml:space="preserve">. For the former, UE provides the reports whenever the timer expires, and </w:t>
              </w:r>
            </w:ins>
            <w:ins w:id="387" w:author="Ren Da (CATT)" w:date="2021-11-13T21:42:00Z">
              <w:r>
                <w:rPr>
                  <w:rFonts w:eastAsiaTheme="minorEastAsia"/>
                  <w:bCs/>
                  <w:sz w:val="16"/>
                  <w:szCs w:val="16"/>
                  <w:lang w:eastAsia="zh-CN"/>
                </w:rPr>
                <w:t xml:space="preserve">then restart the timer; and the latter UE provides in a configured </w:t>
              </w:r>
            </w:ins>
            <w:ins w:id="388" w:author="Ren Da (CATT)" w:date="2021-11-13T21:43:00Z">
              <w:r>
                <w:rPr>
                  <w:rFonts w:eastAsiaTheme="minorEastAsia"/>
                  <w:bCs/>
                  <w:sz w:val="16"/>
                  <w:szCs w:val="16"/>
                  <w:lang w:eastAsia="zh-CN"/>
                </w:rPr>
                <w:t xml:space="preserve">periodicity. I assume </w:t>
              </w:r>
            </w:ins>
            <w:ins w:id="389" w:author="Ren Da (CATT)" w:date="2021-11-13T21:44:00Z">
              <w:r>
                <w:rPr>
                  <w:rFonts w:eastAsiaTheme="minorEastAsia"/>
                  <w:bCs/>
                  <w:sz w:val="16"/>
                  <w:szCs w:val="16"/>
                  <w:lang w:eastAsia="zh-CN"/>
                </w:rPr>
                <w:t>only one of them need to be supported.</w:t>
              </w:r>
            </w:ins>
          </w:p>
          <w:p w14:paraId="0CA5053F" w14:textId="77777777" w:rsidR="00104BEC" w:rsidRDefault="00104BEC">
            <w:pPr>
              <w:spacing w:after="0"/>
              <w:rPr>
                <w:rFonts w:eastAsiaTheme="minorEastAsia"/>
                <w:bCs/>
                <w:sz w:val="16"/>
                <w:szCs w:val="16"/>
                <w:lang w:eastAsia="zh-CN"/>
              </w:rPr>
            </w:pPr>
          </w:p>
          <w:p w14:paraId="31C70B2B" w14:textId="77777777" w:rsidR="00104BEC" w:rsidRDefault="002C2F80">
            <w:pPr>
              <w:spacing w:after="0"/>
              <w:rPr>
                <w:ins w:id="390" w:author="Ren Da (CATT)" w:date="2021-11-13T21:43:00Z"/>
                <w:rFonts w:eastAsiaTheme="minorEastAsia"/>
                <w:bCs/>
                <w:sz w:val="16"/>
                <w:szCs w:val="16"/>
                <w:lang w:eastAsia="zh-CN"/>
              </w:rPr>
            </w:pPr>
            <w:r>
              <w:rPr>
                <w:rFonts w:eastAsiaTheme="minorEastAsia" w:hint="eastAsia"/>
                <w:bCs/>
                <w:sz w:val="16"/>
                <w:szCs w:val="16"/>
                <w:lang w:eastAsia="zh-CN"/>
              </w:rPr>
              <w:t>2</w:t>
            </w:r>
            <w:r>
              <w:rPr>
                <w:rFonts w:eastAsiaTheme="minorEastAsia"/>
                <w:bCs/>
                <w:sz w:val="16"/>
                <w:szCs w:val="16"/>
                <w:lang w:eastAsia="zh-CN"/>
              </w:rPr>
              <w:t>. The “,” after “option 1: “ should be moved</w:t>
            </w:r>
          </w:p>
          <w:p w14:paraId="3C043CD3" w14:textId="77777777" w:rsidR="00104BEC" w:rsidRDefault="002C2F80">
            <w:pPr>
              <w:spacing w:after="0"/>
              <w:rPr>
                <w:rFonts w:eastAsiaTheme="minorEastAsia"/>
                <w:bCs/>
                <w:sz w:val="16"/>
                <w:szCs w:val="16"/>
                <w:lang w:eastAsia="zh-CN"/>
              </w:rPr>
            </w:pPr>
            <w:ins w:id="391" w:author="Ren Da (CATT)" w:date="2021-11-13T21:43:00Z">
              <w:r>
                <w:rPr>
                  <w:rFonts w:eastAsiaTheme="minorEastAsia"/>
                  <w:bCs/>
                  <w:sz w:val="16"/>
                  <w:szCs w:val="16"/>
                  <w:lang w:eastAsia="zh-CN"/>
                </w:rPr>
                <w:t>FL: Okay.</w:t>
              </w:r>
            </w:ins>
          </w:p>
        </w:tc>
      </w:tr>
      <w:tr w:rsidR="00104BEC" w14:paraId="3AA81FD1" w14:textId="77777777" w:rsidTr="00104BEC">
        <w:trPr>
          <w:trHeight w:val="260"/>
        </w:trPr>
        <w:tc>
          <w:tcPr>
            <w:tcW w:w="1804" w:type="dxa"/>
          </w:tcPr>
          <w:p w14:paraId="1626D96D" w14:textId="77777777" w:rsidR="00104BEC" w:rsidRDefault="002C2F80">
            <w:pPr>
              <w:spacing w:after="0"/>
              <w:rPr>
                <w:bCs/>
                <w:sz w:val="16"/>
                <w:szCs w:val="16"/>
              </w:rPr>
            </w:pPr>
            <w:r>
              <w:rPr>
                <w:bCs/>
                <w:sz w:val="16"/>
                <w:szCs w:val="16"/>
              </w:rPr>
              <w:t>Ericsson</w:t>
            </w:r>
          </w:p>
        </w:tc>
        <w:tc>
          <w:tcPr>
            <w:tcW w:w="8811" w:type="dxa"/>
          </w:tcPr>
          <w:p w14:paraId="6B6FDB00" w14:textId="77777777" w:rsidR="00104BEC" w:rsidRDefault="002C2F80">
            <w:pPr>
              <w:spacing w:after="0"/>
              <w:rPr>
                <w:bCs/>
                <w:sz w:val="16"/>
                <w:szCs w:val="16"/>
              </w:rPr>
            </w:pPr>
            <w:r>
              <w:rPr>
                <w:bCs/>
                <w:sz w:val="16"/>
                <w:szCs w:val="16"/>
              </w:rPr>
              <w:t>We are supportive of option1, but we think one could also consider combinations of option 1 and 2.</w:t>
            </w:r>
          </w:p>
          <w:p w14:paraId="3D3175E1" w14:textId="77777777" w:rsidR="00104BEC" w:rsidRDefault="00104BEC">
            <w:pPr>
              <w:spacing w:after="0"/>
              <w:rPr>
                <w:bCs/>
                <w:sz w:val="16"/>
                <w:szCs w:val="16"/>
              </w:rPr>
            </w:pPr>
          </w:p>
          <w:p w14:paraId="2D83FB5A" w14:textId="77777777" w:rsidR="00104BEC" w:rsidRDefault="00104BEC">
            <w:pPr>
              <w:spacing w:after="0"/>
              <w:rPr>
                <w:bCs/>
                <w:sz w:val="16"/>
                <w:szCs w:val="16"/>
              </w:rPr>
            </w:pPr>
          </w:p>
          <w:p w14:paraId="3B4E7187" w14:textId="77777777" w:rsidR="00104BEC" w:rsidRDefault="002C2F80">
            <w:pPr>
              <w:spacing w:after="0"/>
              <w:rPr>
                <w:b/>
                <w:sz w:val="16"/>
                <w:szCs w:val="16"/>
              </w:rPr>
            </w:pPr>
            <w:r>
              <w:rPr>
                <w:b/>
                <w:sz w:val="16"/>
                <w:szCs w:val="16"/>
              </w:rPr>
              <w:t>Multi-RTT case</w:t>
            </w:r>
          </w:p>
          <w:p w14:paraId="4B662CF9" w14:textId="77777777" w:rsidR="00104BEC" w:rsidRDefault="002C2F80">
            <w:pPr>
              <w:spacing w:after="0"/>
              <w:rPr>
                <w:ins w:id="392" w:author="Ren Da (CATT)" w:date="2021-11-13T21:47:00Z"/>
                <w:bCs/>
                <w:sz w:val="16"/>
                <w:szCs w:val="16"/>
              </w:rPr>
            </w:pPr>
            <w:r>
              <w:rPr>
                <w:bCs/>
                <w:sz w:val="16"/>
                <w:szCs w:val="16"/>
              </w:rPr>
              <w:t>If the UE reports UE Rx-Tx periodically in multi-RTT reports to the LMF, then the LMF will need the UE Tx TEG association info at the same time. To send UE TX TEG associationinfo inbetween the periodic multi-RTT reports every time a UE TX TEG association changes would waste resources. Note that this can mean that the UE has to start a separate UL transmission just for this purpose so the overhead is very significant. All UE TX TEG associations/changes during the period between multi-RTT reports should be collected and reported in the multi-RTT report itself or at least at the same time. The signaling of the TEG associations could be optimized so that TEG associations that didn’t change since the last reported TEG association for the same UL SRS resource need not be sent. Thus, the basic principle is periodic reporting but signalling can be optimized so that TEG associations that didn’t change since the last reported TEG association for the same UL SRS resource need not be sent.</w:t>
            </w:r>
          </w:p>
          <w:p w14:paraId="29D819A3" w14:textId="77777777" w:rsidR="00104BEC" w:rsidRDefault="00104BEC">
            <w:pPr>
              <w:spacing w:after="0"/>
              <w:rPr>
                <w:ins w:id="393" w:author="Ren Da (CATT)" w:date="2021-11-13T21:47:00Z"/>
                <w:bCs/>
                <w:sz w:val="16"/>
                <w:szCs w:val="16"/>
              </w:rPr>
            </w:pPr>
          </w:p>
          <w:p w14:paraId="625C3923" w14:textId="77777777" w:rsidR="00104BEC" w:rsidRDefault="002C2F80">
            <w:pPr>
              <w:spacing w:after="0"/>
              <w:rPr>
                <w:ins w:id="394" w:author="Ren Da (CATT)" w:date="2021-11-13T22:05:00Z"/>
                <w:bCs/>
                <w:sz w:val="16"/>
                <w:szCs w:val="16"/>
              </w:rPr>
            </w:pPr>
            <w:ins w:id="395" w:author="Ren Da (CATT)" w:date="2021-11-13T21:47:00Z">
              <w:r>
                <w:rPr>
                  <w:bCs/>
                  <w:sz w:val="16"/>
                  <w:szCs w:val="16"/>
                </w:rPr>
                <w:t xml:space="preserve">FL: </w:t>
              </w:r>
            </w:ins>
            <w:ins w:id="396" w:author="Ren Da (CATT)" w:date="2021-11-13T22:47:00Z">
              <w:r>
                <w:rPr>
                  <w:bCs/>
                  <w:sz w:val="16"/>
                  <w:szCs w:val="16"/>
                </w:rPr>
                <w:t xml:space="preserve">It seems which </w:t>
              </w:r>
            </w:ins>
            <w:ins w:id="397" w:author="Ren Da (CATT)" w:date="2021-11-13T22:48:00Z">
              <w:r>
                <w:rPr>
                  <w:bCs/>
                  <w:sz w:val="16"/>
                  <w:szCs w:val="16"/>
                </w:rPr>
                <w:t xml:space="preserve">option is better may depending on the configured </w:t>
              </w:r>
            </w:ins>
            <w:ins w:id="398" w:author="Ren Da (CATT)" w:date="2021-11-13T22:51:00Z">
              <w:r>
                <w:rPr>
                  <w:bCs/>
                  <w:sz w:val="16"/>
                  <w:szCs w:val="16"/>
                </w:rPr>
                <w:t xml:space="preserve">SRS transmission period, the </w:t>
              </w:r>
            </w:ins>
            <w:ins w:id="399" w:author="Ren Da (CATT)" w:date="2021-11-13T22:52:00Z">
              <w:r>
                <w:rPr>
                  <w:bCs/>
                  <w:sz w:val="16"/>
                  <w:szCs w:val="16"/>
                </w:rPr>
                <w:t xml:space="preserve">UE </w:t>
              </w:r>
            </w:ins>
            <w:ins w:id="400" w:author="Ren Da (CATT)" w:date="2021-11-13T22:51:00Z">
              <w:r>
                <w:rPr>
                  <w:bCs/>
                  <w:sz w:val="16"/>
                  <w:szCs w:val="16"/>
                </w:rPr>
                <w:t xml:space="preserve">Rx-Tx </w:t>
              </w:r>
            </w:ins>
            <w:ins w:id="401" w:author="Ren Da (CATT)" w:date="2021-11-13T22:52:00Z">
              <w:r>
                <w:rPr>
                  <w:bCs/>
                  <w:sz w:val="16"/>
                  <w:szCs w:val="16"/>
                </w:rPr>
                <w:t>measurement</w:t>
              </w:r>
            </w:ins>
            <w:ins w:id="402" w:author="Ren Da (CATT)" w:date="2021-11-13T22:51:00Z">
              <w:r>
                <w:rPr>
                  <w:bCs/>
                  <w:sz w:val="16"/>
                  <w:szCs w:val="16"/>
                </w:rPr>
                <w:t xml:space="preserve"> </w:t>
              </w:r>
            </w:ins>
            <w:ins w:id="403" w:author="Ren Da (CATT)" w:date="2021-11-13T22:48:00Z">
              <w:r>
                <w:rPr>
                  <w:bCs/>
                  <w:sz w:val="16"/>
                  <w:szCs w:val="16"/>
                </w:rPr>
                <w:t>reporting interval</w:t>
              </w:r>
            </w:ins>
            <w:ins w:id="404" w:author="Ren Da (CATT)" w:date="2021-11-13T22:52:00Z">
              <w:r>
                <w:rPr>
                  <w:bCs/>
                  <w:sz w:val="16"/>
                  <w:szCs w:val="16"/>
                </w:rPr>
                <w:t>,</w:t>
              </w:r>
            </w:ins>
            <w:ins w:id="405" w:author="Ren Da (CATT)" w:date="2021-11-13T22:48:00Z">
              <w:r>
                <w:rPr>
                  <w:bCs/>
                  <w:sz w:val="16"/>
                  <w:szCs w:val="16"/>
                </w:rPr>
                <w:t xml:space="preserve"> and how long the </w:t>
              </w:r>
            </w:ins>
            <w:ins w:id="406" w:author="Ren Da (CATT)" w:date="2021-11-13T22:52:00Z">
              <w:r>
                <w:rPr>
                  <w:bCs/>
                  <w:sz w:val="16"/>
                  <w:szCs w:val="16"/>
                </w:rPr>
                <w:t xml:space="preserve">UE </w:t>
              </w:r>
            </w:ins>
            <w:ins w:id="407" w:author="Ren Da (CATT)" w:date="2021-11-13T22:48:00Z">
              <w:r>
                <w:rPr>
                  <w:bCs/>
                  <w:sz w:val="16"/>
                  <w:szCs w:val="16"/>
                </w:rPr>
                <w:t xml:space="preserve">Tx TEG can be valid. </w:t>
              </w:r>
            </w:ins>
            <w:ins w:id="408" w:author="Ren Da (CATT)" w:date="2021-11-13T22:05:00Z">
              <w:r>
                <w:rPr>
                  <w:bCs/>
                  <w:sz w:val="16"/>
                  <w:szCs w:val="16"/>
                </w:rPr>
                <w:t xml:space="preserve">For example, assume the transmission periodicity of UL SRS and UE Rx-Tx </w:t>
              </w:r>
            </w:ins>
            <w:ins w:id="409" w:author="Ren Da (CATT)" w:date="2021-11-13T22:49:00Z">
              <w:r>
                <w:rPr>
                  <w:bCs/>
                  <w:sz w:val="16"/>
                  <w:szCs w:val="16"/>
                </w:rPr>
                <w:t xml:space="preserve">measurement </w:t>
              </w:r>
            </w:ins>
            <w:ins w:id="410" w:author="Ren Da (CATT)" w:date="2021-11-13T22:05:00Z">
              <w:r>
                <w:rPr>
                  <w:bCs/>
                  <w:sz w:val="16"/>
                  <w:szCs w:val="16"/>
                </w:rPr>
                <w:t xml:space="preserve">reporting periodicity are both </w:t>
              </w:r>
            </w:ins>
            <w:ins w:id="411" w:author="Ren Da (CATT)" w:date="2021-11-13T22:49:00Z">
              <w:r>
                <w:rPr>
                  <w:bCs/>
                  <w:sz w:val="16"/>
                  <w:szCs w:val="16"/>
                </w:rPr>
                <w:t>64</w:t>
              </w:r>
            </w:ins>
            <w:ins w:id="412" w:author="Ren Da (CATT)" w:date="2021-11-13T22:05:00Z">
              <w:r>
                <w:rPr>
                  <w:bCs/>
                  <w:sz w:val="16"/>
                  <w:szCs w:val="16"/>
                </w:rPr>
                <w:t>ms</w:t>
              </w:r>
            </w:ins>
            <w:ins w:id="413" w:author="Ren Da (CATT)" w:date="2021-11-13T22:49:00Z">
              <w:r>
                <w:rPr>
                  <w:bCs/>
                  <w:sz w:val="16"/>
                  <w:szCs w:val="16"/>
                </w:rPr>
                <w:t xml:space="preserve">, but the </w:t>
              </w:r>
            </w:ins>
            <w:ins w:id="414" w:author="Ren Da (CATT)" w:date="2021-11-13T22:05:00Z">
              <w:r>
                <w:rPr>
                  <w:bCs/>
                  <w:sz w:val="16"/>
                  <w:szCs w:val="16"/>
                </w:rPr>
                <w:t xml:space="preserve">Tx TEG association </w:t>
              </w:r>
            </w:ins>
            <w:ins w:id="415" w:author="Ren Da (CATT)" w:date="2021-11-13T22:52:00Z">
              <w:r>
                <w:rPr>
                  <w:bCs/>
                  <w:sz w:val="16"/>
                  <w:szCs w:val="16"/>
                </w:rPr>
                <w:t>is</w:t>
              </w:r>
            </w:ins>
            <w:ins w:id="416" w:author="Ren Da (CATT)" w:date="2021-11-13T22:05:00Z">
              <w:r>
                <w:rPr>
                  <w:bCs/>
                  <w:sz w:val="16"/>
                  <w:szCs w:val="16"/>
                </w:rPr>
                <w:t xml:space="preserve"> valid for </w:t>
              </w:r>
            </w:ins>
            <w:ins w:id="417" w:author="Ren Da (CATT)" w:date="2021-11-13T22:49:00Z">
              <w:r>
                <w:rPr>
                  <w:bCs/>
                  <w:sz w:val="16"/>
                  <w:szCs w:val="16"/>
                </w:rPr>
                <w:t>640m</w:t>
              </w:r>
            </w:ins>
            <w:ins w:id="418" w:author="Ren Da (CATT)" w:date="2021-11-13T22:05:00Z">
              <w:r>
                <w:rPr>
                  <w:bCs/>
                  <w:sz w:val="16"/>
                  <w:szCs w:val="16"/>
                </w:rPr>
                <w:t>s</w:t>
              </w:r>
            </w:ins>
            <w:ins w:id="419" w:author="Ren Da (CATT)" w:date="2021-11-13T22:06:00Z">
              <w:r>
                <w:rPr>
                  <w:bCs/>
                  <w:sz w:val="16"/>
                  <w:szCs w:val="16"/>
                </w:rPr>
                <w:t>, t</w:t>
              </w:r>
            </w:ins>
            <w:ins w:id="420" w:author="Ren Da (CATT)" w:date="2021-11-13T22:05:00Z">
              <w:r>
                <w:rPr>
                  <w:bCs/>
                  <w:sz w:val="16"/>
                  <w:szCs w:val="16"/>
                </w:rPr>
                <w:t>hen</w:t>
              </w:r>
            </w:ins>
            <w:ins w:id="421" w:author="Ren Da (CATT)" w:date="2021-11-13T22:50:00Z">
              <w:r>
                <w:rPr>
                  <w:bCs/>
                  <w:sz w:val="16"/>
                  <w:szCs w:val="16"/>
                </w:rPr>
                <w:t xml:space="preserve"> Option 2 may have advantage to reduce the traffic load. On the other hand, </w:t>
              </w:r>
            </w:ins>
            <w:ins w:id="422" w:author="Ren Da (CATT)" w:date="2021-11-13T22:51:00Z">
              <w:r>
                <w:rPr>
                  <w:bCs/>
                  <w:sz w:val="16"/>
                  <w:szCs w:val="16"/>
                </w:rPr>
                <w:t>if transmission periodicity of UL SRS is 64ms</w:t>
              </w:r>
            </w:ins>
            <w:ins w:id="423" w:author="Ren Da (CATT)" w:date="2021-11-13T22:52:00Z">
              <w:r>
                <w:rPr>
                  <w:bCs/>
                  <w:sz w:val="16"/>
                  <w:szCs w:val="16"/>
                </w:rPr>
                <w:t xml:space="preserve">, and </w:t>
              </w:r>
            </w:ins>
            <w:ins w:id="424" w:author="Ren Da (CATT)" w:date="2021-11-13T22:53:00Z">
              <w:r>
                <w:rPr>
                  <w:bCs/>
                  <w:sz w:val="16"/>
                  <w:szCs w:val="16"/>
                </w:rPr>
                <w:t xml:space="preserve">the Tx TEG association is also valid only for 64ms, but the </w:t>
              </w:r>
            </w:ins>
            <w:ins w:id="425" w:author="Ren Da (CATT)" w:date="2021-11-13T22:54:00Z">
              <w:r>
                <w:rPr>
                  <w:bCs/>
                  <w:sz w:val="16"/>
                  <w:szCs w:val="16"/>
                </w:rPr>
                <w:t xml:space="preserve">UE Rx-Tx measurement reporting periodicity is 640ms, then there is no need to </w:t>
              </w:r>
            </w:ins>
            <w:ins w:id="426" w:author="Ren Da (CATT)" w:date="2021-11-13T22:55:00Z">
              <w:r>
                <w:rPr>
                  <w:bCs/>
                  <w:sz w:val="16"/>
                  <w:szCs w:val="16"/>
                </w:rPr>
                <w:t xml:space="preserve">provide </w:t>
              </w:r>
            </w:ins>
            <w:ins w:id="427" w:author="Ren Da (CATT)" w:date="2021-11-13T22:54:00Z">
              <w:r>
                <w:rPr>
                  <w:bCs/>
                  <w:sz w:val="16"/>
                  <w:szCs w:val="16"/>
                </w:rPr>
                <w:t xml:space="preserve">update Tx TEG association </w:t>
              </w:r>
            </w:ins>
            <w:ins w:id="428" w:author="Ren Da (CATT)" w:date="2021-11-13T22:55:00Z">
              <w:r>
                <w:rPr>
                  <w:bCs/>
                  <w:sz w:val="16"/>
                  <w:szCs w:val="16"/>
                </w:rPr>
                <w:t xml:space="preserve">every 64ms, but the </w:t>
              </w:r>
            </w:ins>
            <w:ins w:id="429" w:author="Ren Da (CATT)" w:date="2021-11-13T22:56:00Z">
              <w:r>
                <w:rPr>
                  <w:bCs/>
                  <w:sz w:val="16"/>
                  <w:szCs w:val="16"/>
                </w:rPr>
                <w:t xml:space="preserve">provide the package </w:t>
              </w:r>
            </w:ins>
            <w:ins w:id="430" w:author="Ren Da (CATT)" w:date="2021-11-13T22:55:00Z">
              <w:r>
                <w:rPr>
                  <w:bCs/>
                  <w:sz w:val="16"/>
                  <w:szCs w:val="16"/>
                </w:rPr>
                <w:t xml:space="preserve">with </w:t>
              </w:r>
            </w:ins>
            <w:ins w:id="431" w:author="Ren Da (CATT)" w:date="2021-11-13T22:56:00Z">
              <w:r>
                <w:rPr>
                  <w:bCs/>
                  <w:sz w:val="16"/>
                  <w:szCs w:val="16"/>
                </w:rPr>
                <w:t xml:space="preserve">optimized </w:t>
              </w:r>
            </w:ins>
            <w:ins w:id="432" w:author="Ren Da (CATT)" w:date="2021-11-13T22:57:00Z">
              <w:r>
                <w:rPr>
                  <w:bCs/>
                  <w:sz w:val="16"/>
                  <w:szCs w:val="16"/>
                </w:rPr>
                <w:t xml:space="preserve">signalling every </w:t>
              </w:r>
            </w:ins>
            <w:ins w:id="433" w:author="Ren Da (CATT)" w:date="2021-11-13T22:55:00Z">
              <w:r>
                <w:rPr>
                  <w:bCs/>
                  <w:sz w:val="16"/>
                  <w:szCs w:val="16"/>
                </w:rPr>
                <w:t>640ms.</w:t>
              </w:r>
            </w:ins>
          </w:p>
          <w:p w14:paraId="0708D307" w14:textId="77777777" w:rsidR="00104BEC" w:rsidRDefault="00104BEC">
            <w:pPr>
              <w:spacing w:after="0"/>
              <w:rPr>
                <w:ins w:id="434" w:author="Ren Da (CATT)" w:date="2021-11-13T22:05:00Z"/>
                <w:bCs/>
                <w:sz w:val="16"/>
                <w:szCs w:val="16"/>
              </w:rPr>
            </w:pPr>
          </w:p>
          <w:p w14:paraId="789468D0" w14:textId="77777777" w:rsidR="00104BEC" w:rsidRDefault="00104BEC">
            <w:pPr>
              <w:spacing w:after="0"/>
              <w:rPr>
                <w:bCs/>
                <w:sz w:val="16"/>
                <w:szCs w:val="16"/>
              </w:rPr>
            </w:pPr>
          </w:p>
          <w:p w14:paraId="7085F962" w14:textId="77777777" w:rsidR="00104BEC" w:rsidRDefault="002C2F80">
            <w:pPr>
              <w:spacing w:after="0"/>
              <w:rPr>
                <w:b/>
                <w:sz w:val="16"/>
                <w:szCs w:val="16"/>
              </w:rPr>
            </w:pPr>
            <w:r>
              <w:rPr>
                <w:b/>
                <w:sz w:val="16"/>
                <w:szCs w:val="16"/>
              </w:rPr>
              <w:t>UL TDOA case</w:t>
            </w:r>
          </w:p>
          <w:p w14:paraId="5EBD0E53" w14:textId="77777777" w:rsidR="00104BEC" w:rsidRDefault="002C2F80">
            <w:pPr>
              <w:spacing w:after="0"/>
              <w:rPr>
                <w:bCs/>
                <w:sz w:val="16"/>
                <w:szCs w:val="16"/>
              </w:rPr>
            </w:pPr>
            <w:r>
              <w:rPr>
                <w:bCs/>
                <w:sz w:val="16"/>
                <w:szCs w:val="16"/>
              </w:rPr>
              <w:t>Similarly the gNB reports the RTOA periodically to the LMF, then the gNB will need the UE Tx TEG association info at the same time. To send UE TX TEG associationinfo inbetween the periodic RTOA reports every time a UE TX TEG association changes would waste resources. Note that this means that the UE sometimes has to start a separate UL transmission just for this purpose so the overhead is very significant. All UE TX TEG associations/changes during the period between RTOA reports should be collected and reported in one report. The signaling of the TEG associations could be optimized so that TEG associations that didn’t change since the last reported TEG association for the same UL SRS resource need not be sent. Thus, the basic principle is periodic reporting but signalling can be optimized so that TEG associations that didn’t change since the last reported TEG association for the same UL SRS resource need not be sent.</w:t>
            </w:r>
          </w:p>
          <w:p w14:paraId="15DB6B62" w14:textId="77777777" w:rsidR="00104BEC" w:rsidRDefault="00104BEC">
            <w:pPr>
              <w:spacing w:after="0"/>
              <w:rPr>
                <w:ins w:id="435" w:author="Ren Da (CATT)" w:date="2021-11-13T22:59:00Z"/>
                <w:bCs/>
                <w:sz w:val="16"/>
                <w:szCs w:val="16"/>
              </w:rPr>
            </w:pPr>
          </w:p>
          <w:p w14:paraId="1DB3514A" w14:textId="77777777" w:rsidR="00104BEC" w:rsidRDefault="002C2F80">
            <w:pPr>
              <w:spacing w:after="0"/>
              <w:rPr>
                <w:ins w:id="436" w:author="Ren Da (CATT)" w:date="2021-11-13T22:59:00Z"/>
                <w:bCs/>
                <w:sz w:val="16"/>
                <w:szCs w:val="16"/>
              </w:rPr>
            </w:pPr>
            <w:ins w:id="437" w:author="Ren Da (CATT)" w:date="2021-11-13T22:59:00Z">
              <w:r>
                <w:rPr>
                  <w:bCs/>
                  <w:sz w:val="16"/>
                  <w:szCs w:val="16"/>
                </w:rPr>
                <w:t xml:space="preserve">FL: </w:t>
              </w:r>
            </w:ins>
            <w:ins w:id="438" w:author="Ren Da (CATT)" w:date="2021-11-13T23:02:00Z">
              <w:r>
                <w:rPr>
                  <w:bCs/>
                  <w:sz w:val="16"/>
                  <w:szCs w:val="16"/>
                </w:rPr>
                <w:t xml:space="preserve">Assume </w:t>
              </w:r>
            </w:ins>
            <w:ins w:id="439" w:author="Ren Da (CATT)" w:date="2021-11-13T23:03:00Z">
              <w:r>
                <w:rPr>
                  <w:bCs/>
                  <w:sz w:val="16"/>
                  <w:szCs w:val="16"/>
                </w:rPr>
                <w:t>TRP provides the RTOA with the SRS transmission periodicity (no. sample=1)</w:t>
              </w:r>
            </w:ins>
            <w:ins w:id="440" w:author="Ren Da (CATT)" w:date="2021-11-13T23:04:00Z">
              <w:r>
                <w:rPr>
                  <w:bCs/>
                  <w:sz w:val="16"/>
                  <w:szCs w:val="16"/>
                </w:rPr>
                <w:t>. Then, in this case</w:t>
              </w:r>
            </w:ins>
            <w:ins w:id="441" w:author="Ren Da (CATT)" w:date="2021-11-13T23:03:00Z">
              <w:r>
                <w:rPr>
                  <w:bCs/>
                  <w:sz w:val="16"/>
                  <w:szCs w:val="16"/>
                </w:rPr>
                <w:t xml:space="preserve">, Option 2 seems to be optimal. </w:t>
              </w:r>
            </w:ins>
            <w:ins w:id="442" w:author="Ren Da (CATT)" w:date="2021-11-13T23:00:00Z">
              <w:r>
                <w:rPr>
                  <w:bCs/>
                  <w:sz w:val="16"/>
                  <w:szCs w:val="16"/>
                </w:rPr>
                <w:t xml:space="preserve">UE </w:t>
              </w:r>
            </w:ins>
            <w:ins w:id="443" w:author="Ren Da (CATT)" w:date="2021-11-13T23:04:00Z">
              <w:r>
                <w:rPr>
                  <w:bCs/>
                  <w:sz w:val="16"/>
                  <w:szCs w:val="16"/>
                </w:rPr>
                <w:t xml:space="preserve">will only provide </w:t>
              </w:r>
            </w:ins>
            <w:ins w:id="444" w:author="Ren Da (CATT)" w:date="2021-11-13T23:00:00Z">
              <w:r>
                <w:rPr>
                  <w:bCs/>
                  <w:sz w:val="16"/>
                  <w:szCs w:val="16"/>
                </w:rPr>
                <w:t xml:space="preserve">TX TEG association changes when it </w:t>
              </w:r>
            </w:ins>
            <w:ins w:id="445" w:author="Ren Da (CATT)" w:date="2021-11-13T23:04:00Z">
              <w:r>
                <w:rPr>
                  <w:bCs/>
                  <w:sz w:val="16"/>
                  <w:szCs w:val="16"/>
                </w:rPr>
                <w:t xml:space="preserve">is necessary, instead of </w:t>
              </w:r>
            </w:ins>
            <w:ins w:id="446" w:author="Ren Da (CATT)" w:date="2021-11-13T23:01:00Z">
              <w:r>
                <w:rPr>
                  <w:bCs/>
                  <w:sz w:val="16"/>
                  <w:szCs w:val="16"/>
                </w:rPr>
                <w:t>every SRS transmission period</w:t>
              </w:r>
            </w:ins>
            <w:ins w:id="447" w:author="Ren Da (CATT)" w:date="2021-11-13T23:00:00Z">
              <w:r>
                <w:rPr>
                  <w:bCs/>
                  <w:sz w:val="16"/>
                  <w:szCs w:val="16"/>
                </w:rPr>
                <w:t>.</w:t>
              </w:r>
            </w:ins>
          </w:p>
          <w:p w14:paraId="034250B0" w14:textId="77777777" w:rsidR="00104BEC" w:rsidRDefault="00104BEC">
            <w:pPr>
              <w:spacing w:after="0"/>
              <w:rPr>
                <w:bCs/>
                <w:sz w:val="16"/>
                <w:szCs w:val="16"/>
              </w:rPr>
            </w:pPr>
          </w:p>
          <w:p w14:paraId="221E2A62" w14:textId="77777777" w:rsidR="00104BEC" w:rsidRDefault="002C2F80">
            <w:pPr>
              <w:spacing w:after="0"/>
              <w:rPr>
                <w:b/>
                <w:sz w:val="16"/>
                <w:szCs w:val="16"/>
              </w:rPr>
            </w:pPr>
            <w:r>
              <w:rPr>
                <w:b/>
                <w:sz w:val="16"/>
                <w:szCs w:val="16"/>
              </w:rPr>
              <w:t>DL TDOA case</w:t>
            </w:r>
          </w:p>
          <w:p w14:paraId="7A4CBF27" w14:textId="77777777" w:rsidR="00104BEC" w:rsidRDefault="00104BEC">
            <w:pPr>
              <w:spacing w:after="0"/>
              <w:rPr>
                <w:bCs/>
                <w:sz w:val="16"/>
                <w:szCs w:val="16"/>
              </w:rPr>
            </w:pPr>
          </w:p>
          <w:p w14:paraId="6D4E2BEF" w14:textId="77777777" w:rsidR="00104BEC" w:rsidRDefault="002C2F80">
            <w:pPr>
              <w:spacing w:after="0"/>
              <w:rPr>
                <w:bCs/>
                <w:sz w:val="16"/>
                <w:szCs w:val="16"/>
              </w:rPr>
            </w:pPr>
            <w:r>
              <w:rPr>
                <w:bCs/>
                <w:sz w:val="16"/>
                <w:szCs w:val="16"/>
              </w:rPr>
              <w:t>If the UE reports RSTDs periodically in UL-TDOA reports to the LMF, then the LMF will need the TRP Tx TEG association info at the same time. To send TRP TX TEG associationinfo inbetween the periodic DL-TDOA reports every time a gNB TX TEG association changes would waste resources. All TRP TX TEG associations/changes during the period between multi-RTT reports should be collected and reported in one report. The signaling of the TEG associations could be optimized so that TEG associations that didn’t change since the last reported TEG association for the same DL PRS resource need not be sent. Thus, the basic principle is periodic reporting but signalling can be optimized so that TEG associations that didn’t change since the last reported TEG association for the same DL PRS resource need not be sent.</w:t>
            </w:r>
          </w:p>
          <w:p w14:paraId="6AF857E6" w14:textId="77777777" w:rsidR="00104BEC" w:rsidRDefault="00104BEC">
            <w:pPr>
              <w:spacing w:after="0"/>
              <w:rPr>
                <w:bCs/>
                <w:sz w:val="16"/>
                <w:szCs w:val="16"/>
              </w:rPr>
            </w:pPr>
          </w:p>
          <w:p w14:paraId="5450F7EF" w14:textId="77777777" w:rsidR="00104BEC" w:rsidRDefault="002C2F80">
            <w:pPr>
              <w:spacing w:after="0"/>
              <w:rPr>
                <w:bCs/>
                <w:sz w:val="16"/>
                <w:szCs w:val="16"/>
              </w:rPr>
            </w:pPr>
            <w:r>
              <w:rPr>
                <w:bCs/>
                <w:sz w:val="16"/>
                <w:szCs w:val="16"/>
              </w:rPr>
              <w:t>Thus we make the following compromise proposal based on periodic reporting with signaling optimizations to avoid reporting of TEG associations that didn’t change:</w:t>
            </w:r>
          </w:p>
          <w:p w14:paraId="41445C86" w14:textId="77777777" w:rsidR="00104BEC" w:rsidRDefault="00104BEC">
            <w:pPr>
              <w:spacing w:after="0"/>
              <w:rPr>
                <w:bCs/>
                <w:sz w:val="16"/>
                <w:szCs w:val="16"/>
              </w:rPr>
            </w:pPr>
          </w:p>
          <w:p w14:paraId="769E4C34" w14:textId="77777777" w:rsidR="00104BEC" w:rsidRDefault="00104BEC">
            <w:pPr>
              <w:spacing w:after="0"/>
              <w:rPr>
                <w:rFonts w:eastAsiaTheme="minorEastAsia"/>
                <w:bCs/>
                <w:sz w:val="16"/>
                <w:szCs w:val="16"/>
                <w:lang w:eastAsia="zh-CN"/>
              </w:rPr>
            </w:pPr>
          </w:p>
          <w:p w14:paraId="31DE6AB1" w14:textId="77777777" w:rsidR="00104BEC" w:rsidRDefault="002C2F80">
            <w:pPr>
              <w:pStyle w:val="ListParagraph"/>
              <w:numPr>
                <w:ilvl w:val="0"/>
                <w:numId w:val="43"/>
              </w:numPr>
              <w:spacing w:line="252" w:lineRule="auto"/>
              <w:rPr>
                <w:i/>
                <w:color w:val="000000"/>
              </w:rPr>
            </w:pPr>
            <w:r>
              <w:rPr>
                <w:i/>
                <w:color w:val="000000"/>
              </w:rPr>
              <w:t xml:space="preserve">For UL TDOA, support the gNB to request a UE to report the association information between UE Tx TEG IDs and positioning SRS resources, subject to UE capability: </w:t>
            </w:r>
          </w:p>
          <w:p w14:paraId="3CAFCF42" w14:textId="77777777" w:rsidR="00104BEC" w:rsidRDefault="002C2F80">
            <w:pPr>
              <w:pStyle w:val="ListParagraph"/>
              <w:numPr>
                <w:ilvl w:val="1"/>
                <w:numId w:val="43"/>
              </w:numPr>
              <w:spacing w:line="252" w:lineRule="auto"/>
              <w:rPr>
                <w:i/>
                <w:color w:val="000000"/>
              </w:rPr>
            </w:pPr>
            <w:r>
              <w:rPr>
                <w:i/>
                <w:color w:val="000000"/>
              </w:rPr>
              <w:t>based on a configured periodicity and SFN offset</w:t>
            </w:r>
          </w:p>
          <w:p w14:paraId="3FAEF157"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and offsets</w:t>
            </w:r>
          </w:p>
          <w:p w14:paraId="356D72B1" w14:textId="77777777" w:rsidR="00104BEC" w:rsidRDefault="002C2F80">
            <w:pPr>
              <w:pStyle w:val="ListParagraph"/>
              <w:numPr>
                <w:ilvl w:val="1"/>
                <w:numId w:val="43"/>
              </w:numPr>
              <w:spacing w:line="252" w:lineRule="auto"/>
              <w:rPr>
                <w:i/>
                <w:color w:val="000000"/>
              </w:rPr>
            </w:pPr>
            <w:r>
              <w:rPr>
                <w:i/>
                <w:color w:val="000000"/>
              </w:rPr>
              <w:t>The UE TX TEG association is reported for each SRS instance during the configured period</w:t>
            </w:r>
          </w:p>
          <w:p w14:paraId="42D5D335" w14:textId="77777777" w:rsidR="00104BEC" w:rsidRDefault="002C2F80">
            <w:pPr>
              <w:pStyle w:val="ListParagraph"/>
              <w:numPr>
                <w:ilvl w:val="2"/>
                <w:numId w:val="43"/>
              </w:numPr>
              <w:spacing w:line="252" w:lineRule="auto"/>
              <w:rPr>
                <w:i/>
                <w:color w:val="000000"/>
              </w:rPr>
            </w:pPr>
            <w:r>
              <w:rPr>
                <w:i/>
                <w:color w:val="000000"/>
              </w:rPr>
              <w:t>Signaling is optimized by using the last reported UE TX TEG association for the same UL SRS resource as default value</w:t>
            </w:r>
          </w:p>
          <w:p w14:paraId="2014691B" w14:textId="77777777" w:rsidR="00104BEC" w:rsidRDefault="00104BEC">
            <w:pPr>
              <w:spacing w:line="252" w:lineRule="auto"/>
              <w:rPr>
                <w:i/>
                <w:color w:val="000000"/>
              </w:rPr>
            </w:pPr>
          </w:p>
          <w:p w14:paraId="4A10E3E9" w14:textId="77777777" w:rsidR="00104BEC" w:rsidRDefault="002C2F80">
            <w:pPr>
              <w:pStyle w:val="ListParagraph"/>
              <w:numPr>
                <w:ilvl w:val="0"/>
                <w:numId w:val="43"/>
              </w:numPr>
              <w:spacing w:line="252" w:lineRule="auto"/>
              <w:rPr>
                <w:i/>
                <w:color w:val="000000"/>
              </w:rPr>
            </w:pPr>
            <w:r>
              <w:rPr>
                <w:i/>
                <w:color w:val="000000"/>
              </w:rPr>
              <w:t>For Multi-RTT, support the LMF to request a UE to report the association information between UE Tx TEG IDs and positioning SRS resources, subject to UE capability:</w:t>
            </w:r>
          </w:p>
          <w:p w14:paraId="050436D8" w14:textId="77777777" w:rsidR="00104BEC" w:rsidRDefault="002C2F80">
            <w:pPr>
              <w:pStyle w:val="ListParagraph"/>
              <w:numPr>
                <w:ilvl w:val="1"/>
                <w:numId w:val="43"/>
              </w:numPr>
              <w:spacing w:line="252" w:lineRule="auto"/>
              <w:rPr>
                <w:i/>
                <w:color w:val="000000"/>
              </w:rPr>
            </w:pPr>
            <w:r>
              <w:rPr>
                <w:i/>
                <w:color w:val="000000"/>
              </w:rPr>
              <w:t>based on a configured periodicity and SFN offset</w:t>
            </w:r>
          </w:p>
          <w:p w14:paraId="0DB89DBE"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and offsets</w:t>
            </w:r>
          </w:p>
          <w:p w14:paraId="7E882802" w14:textId="77777777" w:rsidR="00104BEC" w:rsidRDefault="002C2F80">
            <w:pPr>
              <w:pStyle w:val="ListParagraph"/>
              <w:numPr>
                <w:ilvl w:val="2"/>
                <w:numId w:val="43"/>
              </w:numPr>
              <w:spacing w:line="252" w:lineRule="auto"/>
              <w:rPr>
                <w:i/>
                <w:color w:val="000000"/>
              </w:rPr>
            </w:pPr>
            <w:r>
              <w:rPr>
                <w:i/>
                <w:color w:val="000000"/>
              </w:rPr>
              <w:t>FFS: whether the TX TEG IDs are reported as a part of the multi-RTT report and thus with the same periodicity and offset</w:t>
            </w:r>
          </w:p>
          <w:p w14:paraId="4873D873" w14:textId="77777777" w:rsidR="00104BEC" w:rsidRDefault="002C2F80">
            <w:pPr>
              <w:pStyle w:val="ListParagraph"/>
              <w:numPr>
                <w:ilvl w:val="1"/>
                <w:numId w:val="43"/>
              </w:numPr>
              <w:spacing w:line="252" w:lineRule="auto"/>
              <w:rPr>
                <w:i/>
                <w:color w:val="000000"/>
              </w:rPr>
            </w:pPr>
            <w:r>
              <w:rPr>
                <w:i/>
                <w:color w:val="000000"/>
              </w:rPr>
              <w:t>The UE TX TEG association is reported for each SRS instance during the configured period</w:t>
            </w:r>
          </w:p>
          <w:p w14:paraId="1F439A35" w14:textId="77777777" w:rsidR="00104BEC" w:rsidRDefault="002C2F80">
            <w:pPr>
              <w:pStyle w:val="ListParagraph"/>
              <w:numPr>
                <w:ilvl w:val="2"/>
                <w:numId w:val="43"/>
              </w:numPr>
              <w:spacing w:line="252" w:lineRule="auto"/>
              <w:rPr>
                <w:i/>
                <w:color w:val="000000"/>
              </w:rPr>
            </w:pPr>
            <w:r>
              <w:rPr>
                <w:i/>
                <w:color w:val="000000"/>
              </w:rPr>
              <w:t>Signaling is optimized by using the last reported UE TX TEG association for the same UL SRS resource as default value</w:t>
            </w:r>
          </w:p>
          <w:p w14:paraId="7F7FA257" w14:textId="77777777" w:rsidR="00104BEC" w:rsidRDefault="002C2F80">
            <w:pPr>
              <w:pStyle w:val="ListParagraph"/>
              <w:numPr>
                <w:ilvl w:val="1"/>
                <w:numId w:val="43"/>
              </w:numPr>
              <w:spacing w:line="252" w:lineRule="auto"/>
              <w:rPr>
                <w:i/>
                <w:color w:val="000000"/>
              </w:rPr>
            </w:pPr>
            <w:r>
              <w:rPr>
                <w:i/>
                <w:color w:val="000000"/>
              </w:rPr>
              <w:t>The UE TX TEG association is reported for each SRS instance during the configured period</w:t>
            </w:r>
          </w:p>
          <w:p w14:paraId="5E83E18F" w14:textId="77777777" w:rsidR="00104BEC" w:rsidRDefault="002C2F80">
            <w:pPr>
              <w:pStyle w:val="ListParagraph"/>
              <w:numPr>
                <w:ilvl w:val="2"/>
                <w:numId w:val="43"/>
              </w:numPr>
              <w:spacing w:line="252" w:lineRule="auto"/>
              <w:rPr>
                <w:i/>
                <w:color w:val="000000"/>
              </w:rPr>
            </w:pPr>
            <w:r>
              <w:rPr>
                <w:i/>
                <w:color w:val="000000"/>
              </w:rPr>
              <w:t>Signaling is optimized by using the last reported UE TX TEG association for the same UL SRS resource as default value</w:t>
            </w:r>
          </w:p>
          <w:p w14:paraId="047111D4" w14:textId="77777777" w:rsidR="00104BEC" w:rsidRDefault="00104BEC">
            <w:pPr>
              <w:spacing w:line="252" w:lineRule="auto"/>
              <w:rPr>
                <w:i/>
                <w:color w:val="000000"/>
              </w:rPr>
            </w:pPr>
          </w:p>
          <w:p w14:paraId="00C5B48E" w14:textId="77777777" w:rsidR="00104BEC" w:rsidRDefault="002C2F80">
            <w:pPr>
              <w:pStyle w:val="ListParagraph"/>
              <w:numPr>
                <w:ilvl w:val="0"/>
                <w:numId w:val="43"/>
              </w:numPr>
              <w:spacing w:line="252" w:lineRule="auto"/>
              <w:rPr>
                <w:i/>
                <w:color w:val="000000"/>
              </w:rPr>
            </w:pPr>
            <w:r>
              <w:rPr>
                <w:i/>
                <w:color w:val="000000"/>
              </w:rPr>
              <w:t>For DL-TDOA, support the LMF to request a TRP to provide the association information between TRP Tx TEG IDs and positioning PRS resources:</w:t>
            </w:r>
          </w:p>
          <w:p w14:paraId="3BAC6A74" w14:textId="77777777" w:rsidR="00104BEC" w:rsidRDefault="002C2F80">
            <w:pPr>
              <w:pStyle w:val="ListParagraph"/>
              <w:numPr>
                <w:ilvl w:val="1"/>
                <w:numId w:val="43"/>
              </w:numPr>
              <w:spacing w:line="252" w:lineRule="auto"/>
              <w:rPr>
                <w:i/>
                <w:color w:val="000000"/>
              </w:rPr>
            </w:pPr>
            <w:r>
              <w:rPr>
                <w:i/>
                <w:color w:val="000000"/>
              </w:rPr>
              <w:t>based on a configured periodicity and offset</w:t>
            </w:r>
          </w:p>
          <w:p w14:paraId="607CA6D4"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and offsets</w:t>
            </w:r>
          </w:p>
          <w:p w14:paraId="2918EB48" w14:textId="77777777" w:rsidR="00104BEC" w:rsidRDefault="002C2F80">
            <w:pPr>
              <w:pStyle w:val="ListParagraph"/>
              <w:numPr>
                <w:ilvl w:val="1"/>
                <w:numId w:val="43"/>
              </w:numPr>
              <w:spacing w:line="252" w:lineRule="auto"/>
              <w:rPr>
                <w:i/>
                <w:color w:val="000000"/>
              </w:rPr>
            </w:pPr>
            <w:r>
              <w:rPr>
                <w:i/>
                <w:color w:val="000000"/>
              </w:rPr>
              <w:t>The TRP TX TEG association is reported for each DL PRS instance during the configured period</w:t>
            </w:r>
          </w:p>
          <w:p w14:paraId="3C0701F2" w14:textId="77777777" w:rsidR="00104BEC" w:rsidRDefault="002C2F80">
            <w:pPr>
              <w:pStyle w:val="ListParagraph"/>
              <w:numPr>
                <w:ilvl w:val="2"/>
                <w:numId w:val="43"/>
              </w:numPr>
              <w:spacing w:line="252" w:lineRule="auto"/>
              <w:rPr>
                <w:i/>
                <w:color w:val="000000"/>
              </w:rPr>
            </w:pPr>
            <w:r>
              <w:rPr>
                <w:i/>
                <w:color w:val="000000"/>
              </w:rPr>
              <w:t>Signaling is optimized by using the last reported TRP TX TEG association for the same DL PRS resource as default value</w:t>
            </w:r>
          </w:p>
          <w:p w14:paraId="73E2841E" w14:textId="77777777" w:rsidR="00104BEC" w:rsidRDefault="00104BEC">
            <w:pPr>
              <w:spacing w:after="0"/>
              <w:rPr>
                <w:bCs/>
                <w:sz w:val="16"/>
                <w:szCs w:val="16"/>
                <w:lang w:val="en-US"/>
              </w:rPr>
            </w:pPr>
          </w:p>
          <w:p w14:paraId="53F35F9E" w14:textId="77777777" w:rsidR="00104BEC" w:rsidRDefault="00104BEC">
            <w:pPr>
              <w:spacing w:after="0"/>
              <w:rPr>
                <w:bCs/>
                <w:sz w:val="16"/>
                <w:szCs w:val="16"/>
              </w:rPr>
            </w:pPr>
          </w:p>
        </w:tc>
      </w:tr>
      <w:tr w:rsidR="00104BEC" w14:paraId="45965130" w14:textId="77777777" w:rsidTr="00104BEC">
        <w:trPr>
          <w:trHeight w:val="260"/>
        </w:trPr>
        <w:tc>
          <w:tcPr>
            <w:tcW w:w="1804" w:type="dxa"/>
          </w:tcPr>
          <w:p w14:paraId="5ED97296" w14:textId="77777777" w:rsidR="00104BEC" w:rsidRDefault="002C2F80">
            <w:pPr>
              <w:spacing w:after="0"/>
              <w:rPr>
                <w:bCs/>
                <w:sz w:val="16"/>
                <w:szCs w:val="16"/>
              </w:rPr>
            </w:pPr>
            <w:r>
              <w:rPr>
                <w:rFonts w:eastAsiaTheme="minorEastAsia" w:hint="eastAsia"/>
                <w:bCs/>
                <w:sz w:val="16"/>
                <w:szCs w:val="16"/>
                <w:lang w:eastAsia="zh-CN"/>
              </w:rPr>
              <w:lastRenderedPageBreak/>
              <w:t>CATT</w:t>
            </w:r>
          </w:p>
        </w:tc>
        <w:tc>
          <w:tcPr>
            <w:tcW w:w="8811" w:type="dxa"/>
          </w:tcPr>
          <w:p w14:paraId="570DC047" w14:textId="77777777" w:rsidR="00104BEC" w:rsidRDefault="002C2F80">
            <w:pPr>
              <w:spacing w:after="0"/>
              <w:rPr>
                <w:bCs/>
                <w:sz w:val="16"/>
                <w:szCs w:val="16"/>
              </w:rPr>
            </w:pPr>
            <w:r>
              <w:rPr>
                <w:rFonts w:eastAsiaTheme="minorEastAsia" w:hint="eastAsia"/>
                <w:sz w:val="16"/>
                <w:szCs w:val="16"/>
                <w:lang w:eastAsia="zh-CN"/>
              </w:rPr>
              <w:t xml:space="preserve">Support the proposal, and 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in order to reduce the overhead and latency.</w:t>
            </w:r>
          </w:p>
        </w:tc>
      </w:tr>
      <w:tr w:rsidR="00104BEC" w14:paraId="7517126E" w14:textId="77777777" w:rsidTr="00104BEC">
        <w:trPr>
          <w:trHeight w:val="260"/>
        </w:trPr>
        <w:tc>
          <w:tcPr>
            <w:tcW w:w="1804" w:type="dxa"/>
          </w:tcPr>
          <w:p w14:paraId="32B57FC5"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7F38087" w14:textId="77777777" w:rsidR="00104BEC" w:rsidRDefault="002C2F80">
            <w:pPr>
              <w:spacing w:after="0"/>
              <w:rPr>
                <w:ins w:id="448" w:author="Ren Da (CATT)" w:date="2021-11-13T22:13:00Z"/>
                <w:rFonts w:eastAsiaTheme="minorEastAsia"/>
                <w:sz w:val="16"/>
                <w:szCs w:val="16"/>
                <w:lang w:eastAsia="zh-CN"/>
              </w:rPr>
            </w:pPr>
            <w:r>
              <w:rPr>
                <w:rFonts w:eastAsiaTheme="minorEastAsia"/>
                <w:sz w:val="16"/>
                <w:szCs w:val="16"/>
                <w:lang w:eastAsia="zh-CN"/>
              </w:rPr>
              <w:t xml:space="preserve">We support a modified option 3 where the UE/TRP should report the Tx TEG associations after a TRP/UE (respectively) reports a measurement report with corresponding Rx TEGs. This should be the baseline of the feature. It is possible that a modified option 1 can also meet this criteria in which case we could accept that potentially.  </w:t>
            </w:r>
          </w:p>
          <w:p w14:paraId="5396C4AF" w14:textId="77777777" w:rsidR="00104BEC" w:rsidRDefault="00104BEC">
            <w:pPr>
              <w:spacing w:after="0"/>
              <w:rPr>
                <w:ins w:id="449" w:author="Ren Da (CATT)" w:date="2021-11-13T22:13:00Z"/>
                <w:rFonts w:eastAsiaTheme="minorEastAsia"/>
                <w:sz w:val="16"/>
                <w:szCs w:val="16"/>
                <w:lang w:eastAsia="zh-CN"/>
              </w:rPr>
            </w:pPr>
          </w:p>
          <w:p w14:paraId="5A046156" w14:textId="77777777" w:rsidR="00104BEC" w:rsidRDefault="002C2F80">
            <w:pPr>
              <w:spacing w:after="0"/>
              <w:rPr>
                <w:rFonts w:eastAsiaTheme="minorEastAsia"/>
                <w:sz w:val="16"/>
                <w:szCs w:val="16"/>
                <w:lang w:eastAsia="zh-CN"/>
              </w:rPr>
            </w:pPr>
            <w:ins w:id="450" w:author="Ren Da (CATT)" w:date="2021-11-13T22:13:00Z">
              <w:r>
                <w:rPr>
                  <w:rFonts w:eastAsiaTheme="minorEastAsia"/>
                  <w:sz w:val="16"/>
                  <w:szCs w:val="16"/>
                  <w:lang w:eastAsia="zh-CN"/>
                </w:rPr>
                <w:t>FL: I assume Option 3 can be</w:t>
              </w:r>
            </w:ins>
            <w:ins w:id="451" w:author="Ren Da (CATT)" w:date="2021-11-13T22:14:00Z">
              <w:r>
                <w:rPr>
                  <w:rFonts w:eastAsiaTheme="minorEastAsia"/>
                  <w:sz w:val="16"/>
                  <w:szCs w:val="16"/>
                  <w:lang w:eastAsia="zh-CN"/>
                </w:rPr>
                <w:t xml:space="preserve"> a special case for Option 1 when the Tx TEG reporting periodicity is configured to be the same </w:t>
              </w:r>
            </w:ins>
            <w:ins w:id="452" w:author="Ren Da (CATT)" w:date="2021-11-13T22:15:00Z">
              <w:r>
                <w:rPr>
                  <w:rFonts w:eastAsiaTheme="minorEastAsia"/>
                  <w:sz w:val="16"/>
                  <w:szCs w:val="16"/>
                  <w:lang w:eastAsia="zh-CN"/>
                </w:rPr>
                <w:t>as the PRS/SRS transmission periodicity, for periodic reporting.</w:t>
              </w:r>
            </w:ins>
          </w:p>
        </w:tc>
      </w:tr>
      <w:tr w:rsidR="00104BEC" w14:paraId="5E3437C7" w14:textId="77777777" w:rsidTr="00104BEC">
        <w:trPr>
          <w:trHeight w:val="260"/>
        </w:trPr>
        <w:tc>
          <w:tcPr>
            <w:tcW w:w="1804" w:type="dxa"/>
          </w:tcPr>
          <w:p w14:paraId="112AFF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98FD6E7"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Option 2 is the minimal and natural way to consider. </w:t>
            </w:r>
          </w:p>
        </w:tc>
      </w:tr>
      <w:tr w:rsidR="00104BEC" w14:paraId="59D14014" w14:textId="77777777" w:rsidTr="00104BEC">
        <w:trPr>
          <w:trHeight w:val="260"/>
        </w:trPr>
        <w:tc>
          <w:tcPr>
            <w:tcW w:w="1804" w:type="dxa"/>
          </w:tcPr>
          <w:p w14:paraId="144CC1A9"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rDigital</w:t>
            </w:r>
          </w:p>
        </w:tc>
        <w:tc>
          <w:tcPr>
            <w:tcW w:w="8811" w:type="dxa"/>
          </w:tcPr>
          <w:p w14:paraId="5FAE273E"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We support Option 1 and Option 2. We don’t support Option 3. </w:t>
            </w:r>
          </w:p>
          <w:p w14:paraId="37244DDD"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We don’t see the benefit of Option 3, which may result in large signalling overhead. </w:t>
            </w:r>
          </w:p>
          <w:p w14:paraId="06CBF70C"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Option 3 can be obtained by combining Option 1 and Option 2. </w:t>
            </w:r>
          </w:p>
        </w:tc>
      </w:tr>
      <w:tr w:rsidR="00104BEC" w14:paraId="7A7A7FF8" w14:textId="77777777" w:rsidTr="00104BEC">
        <w:trPr>
          <w:trHeight w:val="260"/>
        </w:trPr>
        <w:tc>
          <w:tcPr>
            <w:tcW w:w="1804" w:type="dxa"/>
          </w:tcPr>
          <w:p w14:paraId="4B942C5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0E76B13F" w14:textId="77777777" w:rsidR="00104BEC" w:rsidRDefault="002C2F80">
            <w:pPr>
              <w:spacing w:after="0"/>
              <w:rPr>
                <w:rFonts w:eastAsia="PMingLiU"/>
                <w:sz w:val="16"/>
                <w:szCs w:val="16"/>
                <w:lang w:eastAsia="zh-TW"/>
              </w:rPr>
            </w:pPr>
            <w:r>
              <w:rPr>
                <w:rFonts w:eastAsiaTheme="minorEastAsia"/>
                <w:sz w:val="16"/>
                <w:szCs w:val="16"/>
                <w:lang w:eastAsia="zh-CN"/>
              </w:rPr>
              <w:t>O</w:t>
            </w:r>
            <w:r>
              <w:rPr>
                <w:rFonts w:eastAsiaTheme="minorEastAsia" w:hint="eastAsia"/>
                <w:sz w:val="16"/>
                <w:szCs w:val="16"/>
                <w:lang w:eastAsia="zh-CN"/>
              </w:rPr>
              <w:t xml:space="preserve">ption </w:t>
            </w:r>
            <w:r>
              <w:rPr>
                <w:rFonts w:eastAsiaTheme="minorEastAsia"/>
                <w:sz w:val="16"/>
                <w:szCs w:val="16"/>
                <w:lang w:eastAsia="zh-CN"/>
              </w:rPr>
              <w:t>2 for all. This is event trigger behaviour which is pretty feasible</w:t>
            </w:r>
          </w:p>
        </w:tc>
      </w:tr>
      <w:tr w:rsidR="00104BEC" w14:paraId="50EDDE1E" w14:textId="77777777" w:rsidTr="00104BEC">
        <w:trPr>
          <w:trHeight w:val="260"/>
        </w:trPr>
        <w:tc>
          <w:tcPr>
            <w:tcW w:w="1804" w:type="dxa"/>
          </w:tcPr>
          <w:p w14:paraId="488C553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AAEE0A6" w14:textId="77777777" w:rsidR="00104BEC" w:rsidRDefault="002C2F80">
            <w:pPr>
              <w:spacing w:after="0"/>
              <w:rPr>
                <w:ins w:id="453" w:author="Ren Da (CATT)" w:date="2021-11-13T22:27:00Z"/>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do not consider this proposal essential for multi-RTT, since we believe that information in each report should be processed individually. Note that LPP periodical report is at least 1 sec.</w:t>
            </w:r>
          </w:p>
          <w:p w14:paraId="31ED11D4" w14:textId="77777777" w:rsidR="00104BEC" w:rsidRDefault="002C2F80">
            <w:pPr>
              <w:spacing w:after="0"/>
              <w:rPr>
                <w:ins w:id="454" w:author="Ren Da (CATT)" w:date="2021-11-13T22:27:00Z"/>
                <w:rFonts w:eastAsiaTheme="minorEastAsia"/>
                <w:sz w:val="16"/>
                <w:szCs w:val="16"/>
                <w:lang w:eastAsia="zh-CN"/>
              </w:rPr>
            </w:pPr>
            <w:ins w:id="455" w:author="Ren Da (CATT)" w:date="2021-11-13T22:27:00Z">
              <w:r>
                <w:rPr>
                  <w:rFonts w:eastAsiaTheme="minorEastAsia"/>
                  <w:sz w:val="16"/>
                  <w:szCs w:val="16"/>
                  <w:lang w:eastAsia="zh-CN"/>
                </w:rPr>
                <w:lastRenderedPageBreak/>
                <w:t xml:space="preserve">FL: </w:t>
              </w:r>
            </w:ins>
            <w:ins w:id="456" w:author="Ren Da (CATT)" w:date="2021-11-13T22:28:00Z">
              <w:r>
                <w:rPr>
                  <w:rFonts w:eastAsiaTheme="minorEastAsia"/>
                  <w:sz w:val="16"/>
                  <w:szCs w:val="16"/>
                  <w:lang w:eastAsia="zh-CN"/>
                </w:rPr>
                <w:t>For long</w:t>
              </w:r>
            </w:ins>
            <w:ins w:id="457" w:author="Ren Da (CATT)" w:date="2021-11-14T09:52:00Z">
              <w:r>
                <w:rPr>
                  <w:rFonts w:eastAsiaTheme="minorEastAsia"/>
                  <w:sz w:val="16"/>
                  <w:szCs w:val="16"/>
                  <w:lang w:eastAsia="zh-CN"/>
                </w:rPr>
                <w:t>er</w:t>
              </w:r>
            </w:ins>
            <w:ins w:id="458" w:author="Ren Da (CATT)" w:date="2021-11-13T22:28:00Z">
              <w:r>
                <w:rPr>
                  <w:rFonts w:eastAsiaTheme="minorEastAsia"/>
                  <w:sz w:val="16"/>
                  <w:szCs w:val="16"/>
                  <w:lang w:eastAsia="zh-CN"/>
                </w:rPr>
                <w:t xml:space="preserve"> </w:t>
              </w:r>
            </w:ins>
            <w:ins w:id="459" w:author="Ren Da (CATT)" w:date="2021-11-14T09:52:00Z">
              <w:r>
                <w:rPr>
                  <w:rFonts w:eastAsiaTheme="minorEastAsia"/>
                  <w:sz w:val="16"/>
                  <w:szCs w:val="16"/>
                  <w:lang w:eastAsia="zh-CN"/>
                </w:rPr>
                <w:t xml:space="preserve">measurement </w:t>
              </w:r>
            </w:ins>
            <w:ins w:id="460" w:author="Ren Da (CATT)" w:date="2021-11-13T22:28:00Z">
              <w:r>
                <w:rPr>
                  <w:rFonts w:eastAsiaTheme="minorEastAsia"/>
                  <w:sz w:val="16"/>
                  <w:szCs w:val="16"/>
                  <w:lang w:eastAsia="zh-CN"/>
                </w:rPr>
                <w:t>reporting interval</w:t>
              </w:r>
            </w:ins>
            <w:ins w:id="461" w:author="Ren Da (CATT)" w:date="2021-11-14T09:52:00Z">
              <w:r>
                <w:rPr>
                  <w:rFonts w:eastAsiaTheme="minorEastAsia"/>
                  <w:sz w:val="16"/>
                  <w:szCs w:val="16"/>
                  <w:lang w:eastAsia="zh-CN"/>
                </w:rPr>
                <w:t>s</w:t>
              </w:r>
            </w:ins>
            <w:ins w:id="462" w:author="Ren Da (CATT)" w:date="2021-11-13T22:28:00Z">
              <w:r>
                <w:rPr>
                  <w:rFonts w:eastAsiaTheme="minorEastAsia"/>
                  <w:sz w:val="16"/>
                  <w:szCs w:val="16"/>
                  <w:lang w:eastAsia="zh-CN"/>
                </w:rPr>
                <w:t>, the</w:t>
              </w:r>
            </w:ins>
            <w:ins w:id="463" w:author="Ren Da (CATT)" w:date="2021-11-14T09:52:00Z">
              <w:r>
                <w:rPr>
                  <w:rFonts w:eastAsiaTheme="minorEastAsia"/>
                  <w:sz w:val="16"/>
                  <w:szCs w:val="16"/>
                  <w:lang w:eastAsia="zh-CN"/>
                </w:rPr>
                <w:t xml:space="preserve"> benefits to </w:t>
              </w:r>
            </w:ins>
            <w:ins w:id="464" w:author="Ren Da (CATT)" w:date="2021-11-13T22:30:00Z">
              <w:r>
                <w:rPr>
                  <w:rFonts w:eastAsiaTheme="minorEastAsia"/>
                  <w:sz w:val="16"/>
                  <w:szCs w:val="16"/>
                  <w:lang w:eastAsia="zh-CN"/>
                </w:rPr>
                <w:t xml:space="preserve">consider the </w:t>
              </w:r>
            </w:ins>
            <w:ins w:id="465" w:author="Ren Da (CATT)" w:date="2021-11-14T09:52:00Z">
              <w:r>
                <w:rPr>
                  <w:rFonts w:eastAsiaTheme="minorEastAsia"/>
                  <w:sz w:val="16"/>
                  <w:szCs w:val="16"/>
                  <w:lang w:eastAsia="zh-CN"/>
                </w:rPr>
                <w:t>sign</w:t>
              </w:r>
            </w:ins>
            <w:ins w:id="466" w:author="Ren Da (CATT)" w:date="2021-11-14T09:53:00Z">
              <w:r>
                <w:rPr>
                  <w:rFonts w:eastAsiaTheme="minorEastAsia"/>
                  <w:sz w:val="16"/>
                  <w:szCs w:val="16"/>
                  <w:lang w:eastAsia="zh-CN"/>
                </w:rPr>
                <w:t xml:space="preserve">alling </w:t>
              </w:r>
            </w:ins>
            <w:ins w:id="467" w:author="Ren Da (CATT)" w:date="2021-11-13T22:30:00Z">
              <w:r>
                <w:rPr>
                  <w:rFonts w:eastAsiaTheme="minorEastAsia"/>
                  <w:sz w:val="16"/>
                  <w:szCs w:val="16"/>
                  <w:lang w:eastAsia="zh-CN"/>
                </w:rPr>
                <w:t>optimization</w:t>
              </w:r>
            </w:ins>
            <w:ins w:id="468" w:author="Ren Da (CATT)" w:date="2021-11-14T09:53:00Z">
              <w:r>
                <w:rPr>
                  <w:rFonts w:eastAsiaTheme="minorEastAsia"/>
                  <w:sz w:val="16"/>
                  <w:szCs w:val="16"/>
                  <w:lang w:eastAsia="zh-CN"/>
                </w:rPr>
                <w:t xml:space="preserve"> could smaller</w:t>
              </w:r>
            </w:ins>
            <w:ins w:id="469" w:author="Ren Da (CATT)" w:date="2021-11-13T22:28:00Z">
              <w:r>
                <w:rPr>
                  <w:rFonts w:eastAsiaTheme="minorEastAsia"/>
                  <w:sz w:val="16"/>
                  <w:szCs w:val="16"/>
                  <w:lang w:eastAsia="zh-CN"/>
                </w:rPr>
                <w:t xml:space="preserve">. But, </w:t>
              </w:r>
            </w:ins>
            <w:ins w:id="470" w:author="Ren Da (CATT)" w:date="2021-11-14T09:53:00Z">
              <w:r>
                <w:rPr>
                  <w:rFonts w:eastAsiaTheme="minorEastAsia"/>
                  <w:sz w:val="16"/>
                  <w:szCs w:val="16"/>
                  <w:lang w:eastAsia="zh-CN"/>
                </w:rPr>
                <w:t>I assume RAN2 could introduce the</w:t>
              </w:r>
            </w:ins>
            <w:ins w:id="471" w:author="Ren Da (CATT)" w:date="2021-11-14T09:54:00Z">
              <w:r>
                <w:rPr>
                  <w:rFonts w:eastAsiaTheme="minorEastAsia"/>
                  <w:sz w:val="16"/>
                  <w:szCs w:val="16"/>
                  <w:lang w:eastAsia="zh-CN"/>
                </w:rPr>
                <w:t xml:space="preserve"> reporting interval to be smaller 1s, since RAN2 </w:t>
              </w:r>
            </w:ins>
            <w:ins w:id="472" w:author="Ren Da (CATT)" w:date="2021-11-13T22:28:00Z">
              <w:r>
                <w:rPr>
                  <w:rFonts w:eastAsiaTheme="minorEastAsia"/>
                  <w:sz w:val="16"/>
                  <w:szCs w:val="16"/>
                  <w:lang w:eastAsia="zh-CN"/>
                </w:rPr>
                <w:t xml:space="preserve">has </w:t>
              </w:r>
            </w:ins>
            <w:ins w:id="473" w:author="Ren Da (CATT)" w:date="2021-11-13T22:30:00Z">
              <w:r>
                <w:rPr>
                  <w:rFonts w:eastAsiaTheme="minorEastAsia"/>
                  <w:sz w:val="16"/>
                  <w:szCs w:val="16"/>
                  <w:lang w:eastAsia="zh-CN"/>
                </w:rPr>
                <w:t xml:space="preserve">agreed RAN1’s request to support </w:t>
              </w:r>
            </w:ins>
            <w:ins w:id="474" w:author="Ren Da (CATT)" w:date="2021-11-14T09:54:00Z">
              <w:r>
                <w:rPr>
                  <w:rFonts w:eastAsiaTheme="minorEastAsia"/>
                  <w:sz w:val="16"/>
                  <w:szCs w:val="16"/>
                  <w:lang w:eastAsia="zh-CN"/>
                </w:rPr>
                <w:t>a finer granularity for location response time</w:t>
              </w:r>
            </w:ins>
            <w:ins w:id="475" w:author="Ren Da (CATT)" w:date="2021-11-13T22:31:00Z">
              <w:r>
                <w:rPr>
                  <w:rFonts w:eastAsiaTheme="minorEastAsia"/>
                  <w:sz w:val="16"/>
                  <w:szCs w:val="16"/>
                  <w:lang w:eastAsia="zh-CN"/>
                </w:rPr>
                <w:t>.</w:t>
              </w:r>
            </w:ins>
          </w:p>
          <w:p w14:paraId="6ED1BD77" w14:textId="77777777" w:rsidR="00104BEC" w:rsidRDefault="00104BEC">
            <w:pPr>
              <w:spacing w:after="0"/>
              <w:rPr>
                <w:rFonts w:eastAsiaTheme="minorEastAsia"/>
                <w:sz w:val="16"/>
                <w:szCs w:val="16"/>
                <w:lang w:eastAsia="zh-CN"/>
              </w:rPr>
            </w:pPr>
          </w:p>
          <w:tbl>
            <w:tblPr>
              <w:tblW w:w="839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8391"/>
            </w:tblGrid>
            <w:tr w:rsidR="00104BEC" w14:paraId="59515F02" w14:textId="77777777">
              <w:trPr>
                <w:cantSplit/>
              </w:trPr>
              <w:tc>
                <w:tcPr>
                  <w:tcW w:w="8391" w:type="dxa"/>
                  <w:tcBorders>
                    <w:top w:val="single" w:sz="4" w:space="0" w:color="808080"/>
                    <w:left w:val="single" w:sz="4" w:space="0" w:color="808080"/>
                    <w:bottom w:val="single" w:sz="4" w:space="0" w:color="808080"/>
                    <w:right w:val="single" w:sz="4" w:space="0" w:color="808080"/>
                  </w:tcBorders>
                </w:tcPr>
                <w:p w14:paraId="7F5E7B0F" w14:textId="77777777" w:rsidR="00104BEC" w:rsidRDefault="002C2F80">
                  <w:pPr>
                    <w:pStyle w:val="TAL"/>
                    <w:keepNext w:val="0"/>
                    <w:keepLines w:val="0"/>
                    <w:rPr>
                      <w:b/>
                      <w:bCs/>
                      <w:i/>
                    </w:rPr>
                  </w:pPr>
                  <w:r>
                    <w:rPr>
                      <w:b/>
                      <w:bCs/>
                      <w:i/>
                    </w:rPr>
                    <w:t>periodicalReporting</w:t>
                  </w:r>
                </w:p>
                <w:p w14:paraId="66A3DFF7" w14:textId="77777777" w:rsidR="00104BEC" w:rsidRDefault="002C2F80">
                  <w:pPr>
                    <w:pStyle w:val="TAL"/>
                    <w:keepNext w:val="0"/>
                    <w:keepLines w:val="0"/>
                    <w:rPr>
                      <w:bCs/>
                    </w:rPr>
                  </w:pPr>
                  <w:r>
                    <w:rPr>
                      <w:bCs/>
                    </w:rPr>
                    <w:t>This IE indicates that periodic reporting is requested and comprises the following subfields:</w:t>
                  </w:r>
                </w:p>
                <w:p w14:paraId="37D3E7C3" w14:textId="77777777" w:rsidR="00104BEC" w:rsidRDefault="002C2F80">
                  <w:pPr>
                    <w:pStyle w:val="B1"/>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i/>
                      <w:sz w:val="18"/>
                      <w:szCs w:val="18"/>
                    </w:rPr>
                    <w:t>reportingAmount</w:t>
                  </w:r>
                  <w:r>
                    <w:rPr>
                      <w:rFonts w:ascii="Arial" w:hAnsi="Arial" w:cs="Arial"/>
                      <w:sz w:val="18"/>
                      <w:szCs w:val="18"/>
                    </w:rPr>
                    <w:t xml:space="preserve"> indicates the number of periodic location information reports requested. Enumerated values correspond to 1, 2, 4, 8, 16, 32, 64, or infinite/indefinite number of reports. If the </w:t>
                  </w:r>
                  <w:r>
                    <w:rPr>
                      <w:rFonts w:ascii="Arial" w:hAnsi="Arial" w:cs="Arial"/>
                      <w:i/>
                      <w:sz w:val="18"/>
                      <w:szCs w:val="18"/>
                    </w:rPr>
                    <w:t>reportingAmount</w:t>
                  </w:r>
                  <w:r>
                    <w:rPr>
                      <w:rFonts w:ascii="Arial" w:hAnsi="Arial" w:cs="Arial"/>
                      <w:sz w:val="18"/>
                      <w:szCs w:val="18"/>
                    </w:rPr>
                    <w:t xml:space="preserve"> is '</w:t>
                  </w:r>
                  <w:r>
                    <w:rPr>
                      <w:rFonts w:ascii="Arial" w:hAnsi="Arial" w:cs="Arial"/>
                      <w:i/>
                      <w:sz w:val="18"/>
                      <w:szCs w:val="18"/>
                    </w:rPr>
                    <w:t>infinite/indefinite'</w:t>
                  </w:r>
                  <w:r>
                    <w:rPr>
                      <w:rFonts w:ascii="Arial" w:hAnsi="Arial" w:cs="Arial"/>
                      <w:sz w:val="18"/>
                      <w:szCs w:val="18"/>
                    </w:rPr>
                    <w:t xml:space="preserve">, the target device shou-ld continue periodic reporting until an LPP </w:t>
                  </w:r>
                  <w:r>
                    <w:rPr>
                      <w:rFonts w:ascii="Arial" w:hAnsi="Arial" w:cs="Arial"/>
                      <w:i/>
                      <w:sz w:val="18"/>
                      <w:szCs w:val="18"/>
                    </w:rPr>
                    <w:t>Abort</w:t>
                  </w:r>
                  <w:r>
                    <w:rPr>
                      <w:rFonts w:ascii="Arial" w:hAnsi="Arial" w:cs="Arial"/>
                      <w:sz w:val="18"/>
                      <w:szCs w:val="18"/>
                    </w:rPr>
                    <w:t xml:space="preserve"> message is received. The value '</w:t>
                  </w:r>
                  <w:r>
                    <w:rPr>
                      <w:rFonts w:ascii="Arial" w:hAnsi="Arial" w:cs="Arial"/>
                      <w:i/>
                      <w:sz w:val="18"/>
                      <w:szCs w:val="18"/>
                    </w:rPr>
                    <w:t>ra1</w:t>
                  </w:r>
                  <w:r>
                    <w:rPr>
                      <w:rFonts w:ascii="Arial" w:hAnsi="Arial" w:cs="Arial"/>
                      <w:sz w:val="18"/>
                      <w:szCs w:val="18"/>
                    </w:rPr>
                    <w:t>' shall not be used by a sender.</w:t>
                  </w:r>
                </w:p>
                <w:p w14:paraId="576F064B" w14:textId="77777777" w:rsidR="00104BEC" w:rsidRDefault="002C2F80">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 xml:space="preserve">reportingInterval </w:t>
                  </w:r>
                  <w:r>
                    <w:rPr>
                      <w:rFonts w:ascii="Arial" w:hAnsi="Arial" w:cs="Arial"/>
                      <w:sz w:val="18"/>
                      <w:szCs w:val="18"/>
                    </w:rPr>
                    <w:t>indicates the interval between location information reports and the response time requirement for the first location information report.</w:t>
                  </w:r>
                  <w:r>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Pr>
                      <w:rFonts w:ascii="Arial" w:hAnsi="Arial" w:cs="Arial"/>
                      <w:i/>
                      <w:snapToGrid w:val="0"/>
                      <w:sz w:val="18"/>
                      <w:szCs w:val="18"/>
                    </w:rPr>
                    <w:t>reportingInterval</w:t>
                  </w:r>
                  <w:r>
                    <w:rPr>
                      <w:rFonts w:ascii="Arial" w:hAnsi="Arial" w:cs="Arial"/>
                      <w:snapToGrid w:val="0"/>
                      <w:sz w:val="18"/>
                      <w:szCs w:val="18"/>
                    </w:rPr>
                    <w:t xml:space="preserve"> expires before a target device is able to obtain new measurements or obtain a new location estimate. </w:t>
                  </w:r>
                  <w:r>
                    <w:rPr>
                      <w:rFonts w:ascii="Arial" w:hAnsi="Arial" w:cs="Arial"/>
                      <w:sz w:val="18"/>
                      <w:szCs w:val="18"/>
                    </w:rPr>
                    <w:t>The value '</w:t>
                  </w:r>
                  <w:r>
                    <w:rPr>
                      <w:rFonts w:ascii="Arial" w:hAnsi="Arial" w:cs="Arial"/>
                      <w:i/>
                      <w:snapToGrid w:val="0"/>
                      <w:sz w:val="18"/>
                      <w:szCs w:val="18"/>
                    </w:rPr>
                    <w:t>noPeriodicalReporting</w:t>
                  </w:r>
                  <w:r>
                    <w:rPr>
                      <w:rFonts w:ascii="Arial" w:hAnsi="Arial" w:cs="Arial"/>
                      <w:snapToGrid w:val="0"/>
                      <w:sz w:val="18"/>
                      <w:szCs w:val="18"/>
                    </w:rPr>
                    <w:t>'</w:t>
                  </w:r>
                  <w:r>
                    <w:rPr>
                      <w:rFonts w:ascii="Arial" w:hAnsi="Arial" w:cs="Arial"/>
                      <w:sz w:val="18"/>
                      <w:szCs w:val="18"/>
                    </w:rPr>
                    <w:t xml:space="preserve"> shall not be used by a sender.</w:t>
                  </w:r>
                </w:p>
              </w:tc>
            </w:tr>
          </w:tbl>
          <w:p w14:paraId="21B6C1EB" w14:textId="77777777" w:rsidR="00104BEC" w:rsidRDefault="00104BEC">
            <w:pPr>
              <w:spacing w:after="0"/>
              <w:rPr>
                <w:rFonts w:eastAsiaTheme="minorEastAsia"/>
                <w:sz w:val="16"/>
                <w:szCs w:val="16"/>
                <w:lang w:eastAsia="zh-CN"/>
              </w:rPr>
            </w:pPr>
          </w:p>
          <w:p w14:paraId="7B3A2750" w14:textId="77777777" w:rsidR="00104BEC" w:rsidRDefault="002C2F80">
            <w:pPr>
              <w:spacing w:after="0"/>
              <w:rPr>
                <w:ins w:id="476" w:author="Ren Da (CATT)" w:date="2021-11-13T22:23:00Z"/>
                <w:rFonts w:eastAsiaTheme="minorEastAsia"/>
                <w:sz w:val="16"/>
                <w:szCs w:val="16"/>
                <w:lang w:eastAsia="zh-CN"/>
              </w:rPr>
            </w:pPr>
            <w:r>
              <w:rPr>
                <w:rFonts w:eastAsiaTheme="minorEastAsia" w:hint="eastAsia"/>
                <w:sz w:val="16"/>
                <w:szCs w:val="16"/>
                <w:lang w:eastAsia="zh-CN"/>
              </w:rPr>
              <w:t>Fo</w:t>
            </w:r>
            <w:r>
              <w:rPr>
                <w:rFonts w:eastAsiaTheme="minorEastAsia"/>
                <w:sz w:val="16"/>
                <w:szCs w:val="16"/>
                <w:lang w:eastAsia="zh-CN"/>
              </w:rPr>
              <w:t>r TRP side, we do not think TRP changing TEG-PRS association is typical.</w:t>
            </w:r>
          </w:p>
          <w:p w14:paraId="01032B31" w14:textId="77777777" w:rsidR="00104BEC" w:rsidRDefault="002C2F80">
            <w:pPr>
              <w:spacing w:after="0"/>
              <w:rPr>
                <w:ins w:id="477" w:author="Ren Da (CATT)" w:date="2021-11-13T22:23:00Z"/>
                <w:rFonts w:eastAsiaTheme="minorEastAsia"/>
                <w:sz w:val="16"/>
                <w:szCs w:val="16"/>
                <w:lang w:eastAsia="zh-CN"/>
              </w:rPr>
            </w:pPr>
            <w:ins w:id="478" w:author="Ren Da (CATT)" w:date="2021-11-13T22:24:00Z">
              <w:r>
                <w:rPr>
                  <w:rFonts w:eastAsiaTheme="minorEastAsia"/>
                  <w:sz w:val="16"/>
                  <w:szCs w:val="16"/>
                  <w:lang w:eastAsia="zh-CN"/>
                </w:rPr>
                <w:t>FL: If it is so, the Option 2 may be the better choice,</w:t>
              </w:r>
            </w:ins>
            <w:ins w:id="479" w:author="Ren Da (CATT)" w:date="2021-11-13T22:25:00Z">
              <w:r>
                <w:rPr>
                  <w:rFonts w:eastAsiaTheme="minorEastAsia"/>
                  <w:sz w:val="16"/>
                  <w:szCs w:val="16"/>
                  <w:lang w:eastAsia="zh-CN"/>
                </w:rPr>
                <w:t xml:space="preserve"> </w:t>
              </w:r>
            </w:ins>
            <w:ins w:id="480" w:author="Ren Da (CATT)" w:date="2021-11-14T09:30:00Z">
              <w:r>
                <w:rPr>
                  <w:rFonts w:eastAsiaTheme="minorEastAsia"/>
                  <w:sz w:val="16"/>
                  <w:szCs w:val="16"/>
                  <w:lang w:eastAsia="zh-CN"/>
                </w:rPr>
                <w:t xml:space="preserve">which only requirs the </w:t>
              </w:r>
            </w:ins>
            <w:ins w:id="481" w:author="Ren Da (CATT)" w:date="2021-11-13T22:25:00Z">
              <w:r>
                <w:rPr>
                  <w:rFonts w:eastAsiaTheme="minorEastAsia"/>
                  <w:sz w:val="16"/>
                  <w:szCs w:val="16"/>
                  <w:lang w:eastAsia="zh-CN"/>
                </w:rPr>
                <w:t xml:space="preserve">gNB to send the updated Tx </w:t>
              </w:r>
            </w:ins>
            <w:ins w:id="482" w:author="Ren Da (CATT)" w:date="2021-11-13T22:24:00Z">
              <w:r>
                <w:rPr>
                  <w:rFonts w:eastAsiaTheme="minorEastAsia"/>
                  <w:sz w:val="16"/>
                  <w:szCs w:val="16"/>
                  <w:lang w:eastAsia="zh-CN"/>
                </w:rPr>
                <w:t>TEG</w:t>
              </w:r>
            </w:ins>
            <w:ins w:id="483" w:author="Ren Da (CATT)" w:date="2021-11-13T22:25:00Z">
              <w:r>
                <w:rPr>
                  <w:rFonts w:eastAsiaTheme="minorEastAsia"/>
                  <w:sz w:val="16"/>
                  <w:szCs w:val="16"/>
                  <w:lang w:eastAsia="zh-CN"/>
                </w:rPr>
                <w:t xml:space="preserve"> when it is necessary.  </w:t>
              </w:r>
            </w:ins>
          </w:p>
          <w:p w14:paraId="719CA57A" w14:textId="77777777" w:rsidR="00104BEC" w:rsidRDefault="00104BEC">
            <w:pPr>
              <w:spacing w:after="0"/>
              <w:rPr>
                <w:rFonts w:eastAsiaTheme="minorEastAsia"/>
                <w:sz w:val="16"/>
                <w:szCs w:val="16"/>
                <w:lang w:eastAsia="zh-CN"/>
              </w:rPr>
            </w:pPr>
          </w:p>
          <w:p w14:paraId="21853FBF" w14:textId="77777777" w:rsidR="00104BEC" w:rsidRDefault="00104BEC">
            <w:pPr>
              <w:spacing w:after="0"/>
              <w:rPr>
                <w:rFonts w:eastAsiaTheme="minorEastAsia"/>
                <w:sz w:val="16"/>
                <w:szCs w:val="16"/>
                <w:lang w:eastAsia="zh-CN"/>
              </w:rPr>
            </w:pPr>
          </w:p>
          <w:p w14:paraId="0FEB3C29" w14:textId="77777777" w:rsidR="00104BEC" w:rsidRDefault="002C2F80">
            <w:pPr>
              <w:spacing w:after="0"/>
              <w:rPr>
                <w:ins w:id="484" w:author="Ren Da (CATT)" w:date="2021-11-13T22:17:00Z"/>
                <w:rFonts w:eastAsiaTheme="minorEastAsia"/>
                <w:sz w:val="16"/>
                <w:szCs w:val="16"/>
                <w:lang w:eastAsia="zh-CN"/>
              </w:rPr>
            </w:pPr>
            <w:r>
              <w:rPr>
                <w:rFonts w:eastAsiaTheme="minorEastAsia"/>
                <w:sz w:val="16"/>
                <w:szCs w:val="16"/>
                <w:lang w:eastAsia="zh-CN"/>
              </w:rPr>
              <w:t>For UL-TDOA, we would like to understand whether this report is reflecting the association in the past or the association in the near future.</w:t>
            </w:r>
          </w:p>
          <w:p w14:paraId="4E6FA618" w14:textId="77777777" w:rsidR="00104BEC" w:rsidRDefault="00104BEC">
            <w:pPr>
              <w:spacing w:after="0"/>
              <w:rPr>
                <w:ins w:id="485" w:author="Ren Da (CATT)" w:date="2021-11-13T22:17:00Z"/>
                <w:rFonts w:eastAsiaTheme="minorEastAsia"/>
                <w:sz w:val="16"/>
                <w:szCs w:val="16"/>
                <w:lang w:eastAsia="zh-CN"/>
              </w:rPr>
            </w:pPr>
          </w:p>
          <w:p w14:paraId="2C43BF36" w14:textId="77777777" w:rsidR="00104BEC" w:rsidRDefault="002C2F80">
            <w:pPr>
              <w:spacing w:after="0"/>
              <w:rPr>
                <w:ins w:id="486" w:author="Ren Da (CATT)" w:date="2021-11-13T22:17:00Z"/>
                <w:rFonts w:eastAsiaTheme="minorEastAsia"/>
                <w:sz w:val="16"/>
                <w:szCs w:val="16"/>
                <w:lang w:eastAsia="zh-CN"/>
              </w:rPr>
            </w:pPr>
            <w:ins w:id="487" w:author="Ren Da (CATT)" w:date="2021-11-13T22:17:00Z">
              <w:r>
                <w:rPr>
                  <w:rFonts w:eastAsiaTheme="minorEastAsia"/>
                  <w:sz w:val="16"/>
                  <w:szCs w:val="16"/>
                  <w:lang w:eastAsia="zh-CN"/>
                </w:rPr>
                <w:t xml:space="preserve">FL: </w:t>
              </w:r>
            </w:ins>
            <w:ins w:id="488" w:author="Ren Da (CATT)" w:date="2021-11-13T22:21:00Z">
              <w:r>
                <w:rPr>
                  <w:rFonts w:eastAsiaTheme="minorEastAsia"/>
                  <w:sz w:val="16"/>
                  <w:szCs w:val="16"/>
                  <w:lang w:eastAsia="zh-CN"/>
                </w:rPr>
                <w:t>I assume</w:t>
              </w:r>
            </w:ins>
            <w:ins w:id="489" w:author="Ren Da (CATT)" w:date="2021-11-13T22:22:00Z">
              <w:r>
                <w:rPr>
                  <w:rFonts w:eastAsiaTheme="minorEastAsia"/>
                  <w:sz w:val="16"/>
                  <w:szCs w:val="16"/>
                  <w:lang w:eastAsia="zh-CN"/>
                </w:rPr>
                <w:t xml:space="preserve"> </w:t>
              </w:r>
            </w:ins>
            <w:ins w:id="490" w:author="Ren Da (CATT)" w:date="2021-11-13T22:19:00Z">
              <w:r>
                <w:rPr>
                  <w:rFonts w:eastAsiaTheme="minorEastAsia"/>
                  <w:sz w:val="16"/>
                  <w:szCs w:val="16"/>
                  <w:lang w:eastAsia="zh-CN"/>
                </w:rPr>
                <w:t xml:space="preserve">there is timestamp in </w:t>
              </w:r>
            </w:ins>
            <w:ins w:id="491" w:author="Ren Da (CATT)" w:date="2021-11-13T22:21:00Z">
              <w:r>
                <w:rPr>
                  <w:rFonts w:eastAsiaTheme="minorEastAsia"/>
                  <w:sz w:val="16"/>
                  <w:szCs w:val="16"/>
                  <w:lang w:eastAsia="zh-CN"/>
                </w:rPr>
                <w:t>each</w:t>
              </w:r>
            </w:ins>
            <w:ins w:id="492" w:author="Ren Da (CATT)" w:date="2021-11-13T22:18:00Z">
              <w:r>
                <w:rPr>
                  <w:rFonts w:eastAsiaTheme="minorEastAsia"/>
                  <w:sz w:val="16"/>
                  <w:szCs w:val="16"/>
                  <w:lang w:eastAsia="zh-CN"/>
                </w:rPr>
                <w:t xml:space="preserve"> Tx TEG </w:t>
              </w:r>
            </w:ins>
            <w:ins w:id="493" w:author="Ren Da (CATT)" w:date="2021-11-13T22:19:00Z">
              <w:r>
                <w:rPr>
                  <w:rFonts w:eastAsiaTheme="minorEastAsia"/>
                  <w:sz w:val="16"/>
                  <w:szCs w:val="16"/>
                  <w:lang w:eastAsia="zh-CN"/>
                </w:rPr>
                <w:t xml:space="preserve">that indicates the starting time </w:t>
              </w:r>
            </w:ins>
            <w:ins w:id="494" w:author="Ren Da (CATT)" w:date="2021-11-13T22:22:00Z">
              <w:r>
                <w:rPr>
                  <w:rFonts w:eastAsiaTheme="minorEastAsia"/>
                  <w:sz w:val="16"/>
                  <w:szCs w:val="16"/>
                  <w:lang w:eastAsia="zh-CN"/>
                </w:rPr>
                <w:t xml:space="preserve">from which </w:t>
              </w:r>
            </w:ins>
            <w:ins w:id="495" w:author="Ren Da (CATT)" w:date="2021-11-13T22:19:00Z">
              <w:r>
                <w:rPr>
                  <w:rFonts w:eastAsiaTheme="minorEastAsia"/>
                  <w:sz w:val="16"/>
                  <w:szCs w:val="16"/>
                  <w:lang w:eastAsia="zh-CN"/>
                </w:rPr>
                <w:t xml:space="preserve">the </w:t>
              </w:r>
            </w:ins>
            <w:ins w:id="496" w:author="Ren Da (CATT)" w:date="2021-11-13T22:20:00Z">
              <w:r>
                <w:rPr>
                  <w:rFonts w:eastAsiaTheme="minorEastAsia"/>
                  <w:sz w:val="16"/>
                  <w:szCs w:val="16"/>
                  <w:lang w:eastAsia="zh-CN"/>
                </w:rPr>
                <w:t>Tx TEG is vali</w:t>
              </w:r>
            </w:ins>
            <w:ins w:id="497" w:author="Ren Da (CATT)" w:date="2021-11-13T22:21:00Z">
              <w:r>
                <w:rPr>
                  <w:rFonts w:eastAsiaTheme="minorEastAsia"/>
                  <w:sz w:val="16"/>
                  <w:szCs w:val="16"/>
                  <w:lang w:eastAsia="zh-CN"/>
                </w:rPr>
                <w:t>d</w:t>
              </w:r>
            </w:ins>
            <w:ins w:id="498" w:author="Ren Da (CATT)" w:date="2021-11-13T22:22:00Z">
              <w:r>
                <w:rPr>
                  <w:rFonts w:eastAsiaTheme="minorEastAsia"/>
                  <w:sz w:val="16"/>
                  <w:szCs w:val="16"/>
                  <w:lang w:eastAsia="zh-CN"/>
                </w:rPr>
                <w:t xml:space="preserve">. After </w:t>
              </w:r>
            </w:ins>
            <w:ins w:id="499" w:author="Ren Da (CATT)" w:date="2021-11-13T22:23:00Z">
              <w:r>
                <w:rPr>
                  <w:rFonts w:eastAsiaTheme="minorEastAsia"/>
                  <w:sz w:val="16"/>
                  <w:szCs w:val="16"/>
                  <w:lang w:eastAsia="zh-CN"/>
                </w:rPr>
                <w:t>a</w:t>
              </w:r>
            </w:ins>
            <w:ins w:id="500" w:author="Ren Da (CATT)" w:date="2021-11-13T22:21:00Z">
              <w:r>
                <w:rPr>
                  <w:rFonts w:eastAsiaTheme="minorEastAsia"/>
                  <w:sz w:val="16"/>
                  <w:szCs w:val="16"/>
                  <w:lang w:eastAsia="zh-CN"/>
                </w:rPr>
                <w:t xml:space="preserve"> </w:t>
              </w:r>
            </w:ins>
            <w:ins w:id="501" w:author="Ren Da (CATT)" w:date="2021-11-13T22:20:00Z">
              <w:r>
                <w:rPr>
                  <w:rFonts w:eastAsiaTheme="minorEastAsia"/>
                  <w:sz w:val="16"/>
                  <w:szCs w:val="16"/>
                  <w:lang w:eastAsia="zh-CN"/>
                </w:rPr>
                <w:t xml:space="preserve">Tx TEG is </w:t>
              </w:r>
            </w:ins>
            <w:ins w:id="502" w:author="Ren Da (CATT)" w:date="2021-11-13T22:23:00Z">
              <w:r>
                <w:rPr>
                  <w:rFonts w:eastAsiaTheme="minorEastAsia"/>
                  <w:sz w:val="16"/>
                  <w:szCs w:val="16"/>
                  <w:lang w:eastAsia="zh-CN"/>
                </w:rPr>
                <w:t xml:space="preserve">received, it will be </w:t>
              </w:r>
            </w:ins>
            <w:ins w:id="503" w:author="Ren Da (CATT)" w:date="2021-11-13T22:20:00Z">
              <w:r>
                <w:rPr>
                  <w:rFonts w:eastAsiaTheme="minorEastAsia"/>
                  <w:sz w:val="16"/>
                  <w:szCs w:val="16"/>
                  <w:lang w:eastAsia="zh-CN"/>
                </w:rPr>
                <w:t xml:space="preserve">valid until it is </w:t>
              </w:r>
            </w:ins>
            <w:ins w:id="504" w:author="Ren Da (CATT)" w:date="2021-11-13T22:21:00Z">
              <w:r>
                <w:rPr>
                  <w:rFonts w:eastAsiaTheme="minorEastAsia"/>
                  <w:sz w:val="16"/>
                  <w:szCs w:val="16"/>
                  <w:lang w:eastAsia="zh-CN"/>
                </w:rPr>
                <w:t>replaced</w:t>
              </w:r>
            </w:ins>
            <w:ins w:id="505" w:author="Ren Da (CATT)" w:date="2021-11-13T22:20:00Z">
              <w:r>
                <w:rPr>
                  <w:rFonts w:eastAsiaTheme="minorEastAsia"/>
                  <w:sz w:val="16"/>
                  <w:szCs w:val="16"/>
                  <w:lang w:eastAsia="zh-CN"/>
                </w:rPr>
                <w:t xml:space="preserve"> by t</w:t>
              </w:r>
            </w:ins>
            <w:ins w:id="506" w:author="Ren Da (CATT)" w:date="2021-11-13T22:21:00Z">
              <w:r>
                <w:rPr>
                  <w:rFonts w:eastAsiaTheme="minorEastAsia"/>
                  <w:sz w:val="16"/>
                  <w:szCs w:val="16"/>
                  <w:lang w:eastAsia="zh-CN"/>
                </w:rPr>
                <w:t xml:space="preserve">he next </w:t>
              </w:r>
            </w:ins>
            <w:ins w:id="507" w:author="Ren Da (CATT)" w:date="2021-11-13T22:23:00Z">
              <w:r>
                <w:rPr>
                  <w:rFonts w:eastAsiaTheme="minorEastAsia"/>
                  <w:sz w:val="16"/>
                  <w:szCs w:val="16"/>
                  <w:lang w:eastAsia="zh-CN"/>
                </w:rPr>
                <w:t xml:space="preserve">Tx TEG </w:t>
              </w:r>
            </w:ins>
            <w:ins w:id="508" w:author="Ren Da (CATT)" w:date="2021-11-13T22:21:00Z">
              <w:r>
                <w:rPr>
                  <w:rFonts w:eastAsiaTheme="minorEastAsia"/>
                  <w:sz w:val="16"/>
                  <w:szCs w:val="16"/>
                  <w:lang w:eastAsia="zh-CN"/>
                </w:rPr>
                <w:t>report</w:t>
              </w:r>
            </w:ins>
            <w:ins w:id="509" w:author="Ren Da (CATT)" w:date="2021-11-13T22:23:00Z">
              <w:r>
                <w:rPr>
                  <w:rFonts w:eastAsiaTheme="minorEastAsia"/>
                  <w:sz w:val="16"/>
                  <w:szCs w:val="16"/>
                  <w:lang w:eastAsia="zh-CN"/>
                </w:rPr>
                <w:t>.</w:t>
              </w:r>
            </w:ins>
          </w:p>
          <w:p w14:paraId="3E0B41F3" w14:textId="77777777" w:rsidR="00104BEC" w:rsidRDefault="00104BEC">
            <w:pPr>
              <w:spacing w:after="0"/>
              <w:rPr>
                <w:rFonts w:eastAsiaTheme="minorEastAsia"/>
                <w:sz w:val="16"/>
                <w:szCs w:val="16"/>
                <w:lang w:eastAsia="zh-CN"/>
              </w:rPr>
            </w:pPr>
          </w:p>
        </w:tc>
      </w:tr>
      <w:tr w:rsidR="00104BEC" w14:paraId="61BA836E" w14:textId="77777777" w:rsidTr="00104BEC">
        <w:trPr>
          <w:trHeight w:val="260"/>
        </w:trPr>
        <w:tc>
          <w:tcPr>
            <w:tcW w:w="1804" w:type="dxa"/>
          </w:tcPr>
          <w:p w14:paraId="506F12B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C</w:t>
            </w:r>
            <w:r>
              <w:rPr>
                <w:rFonts w:eastAsiaTheme="minorEastAsia"/>
                <w:bCs/>
                <w:sz w:val="16"/>
                <w:szCs w:val="16"/>
                <w:lang w:eastAsia="zh-CN"/>
              </w:rPr>
              <w:t>MCC</w:t>
            </w:r>
          </w:p>
        </w:tc>
        <w:tc>
          <w:tcPr>
            <w:tcW w:w="8811" w:type="dxa"/>
          </w:tcPr>
          <w:p w14:paraId="502EE7CD" w14:textId="77777777" w:rsidR="00104BEC" w:rsidRDefault="002C2F80">
            <w:pPr>
              <w:spacing w:after="0"/>
              <w:rPr>
                <w:ins w:id="510" w:author="Ren Da (CATT)" w:date="2021-11-13T22:31: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t is a bit unclear to us that how does the periodicity or the validity timer in Option 1 be decided, and it seems that Option 2 is feasible.</w:t>
            </w:r>
          </w:p>
          <w:p w14:paraId="327F8914" w14:textId="77777777" w:rsidR="00104BEC" w:rsidRDefault="002C2F80">
            <w:pPr>
              <w:spacing w:after="0"/>
              <w:rPr>
                <w:rFonts w:eastAsiaTheme="minorEastAsia"/>
                <w:sz w:val="16"/>
                <w:szCs w:val="16"/>
                <w:lang w:eastAsia="zh-CN"/>
              </w:rPr>
            </w:pPr>
            <w:ins w:id="511" w:author="Ren Da (CATT)" w:date="2021-11-13T22:32:00Z">
              <w:r>
                <w:rPr>
                  <w:rFonts w:eastAsiaTheme="minorEastAsia"/>
                  <w:sz w:val="16"/>
                  <w:szCs w:val="16"/>
                  <w:lang w:eastAsia="zh-CN"/>
                </w:rPr>
                <w:t xml:space="preserve"> </w:t>
              </w:r>
            </w:ins>
          </w:p>
        </w:tc>
      </w:tr>
      <w:tr w:rsidR="00104BEC" w14:paraId="06611D50" w14:textId="77777777" w:rsidTr="00104BEC">
        <w:trPr>
          <w:trHeight w:val="260"/>
        </w:trPr>
        <w:tc>
          <w:tcPr>
            <w:tcW w:w="1804" w:type="dxa"/>
          </w:tcPr>
          <w:p w14:paraId="4B50F185"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B4E5DFE"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We support Option 2. </w:t>
            </w:r>
          </w:p>
          <w:p w14:paraId="0878E1F2" w14:textId="77777777" w:rsidR="00104BEC" w:rsidRDefault="002C2F80">
            <w:pPr>
              <w:spacing w:after="0"/>
              <w:rPr>
                <w:rFonts w:eastAsiaTheme="minorEastAsia"/>
                <w:sz w:val="16"/>
                <w:szCs w:val="16"/>
                <w:lang w:eastAsia="zh-CN"/>
              </w:rPr>
            </w:pPr>
            <w:r>
              <w:rPr>
                <w:rFonts w:eastAsiaTheme="minorEastAsia"/>
                <w:sz w:val="16"/>
                <w:szCs w:val="16"/>
                <w:lang w:eastAsia="zh-CN"/>
              </w:rPr>
              <w:t>Regarding Option 1, we failed to understand the claim “</w:t>
            </w:r>
            <w:r>
              <w:rPr>
                <w:color w:val="000000"/>
              </w:rPr>
              <w:t xml:space="preserve">allow the </w:t>
            </w:r>
            <w:r>
              <w:rPr>
                <w:lang w:val="en-IN"/>
              </w:rPr>
              <w:t>gNB/LMF have more control on when the Tx TEG association is provided</w:t>
            </w:r>
            <w:r>
              <w:rPr>
                <w:rFonts w:eastAsiaTheme="minorEastAsia"/>
                <w:sz w:val="16"/>
                <w:szCs w:val="16"/>
                <w:lang w:eastAsia="zh-CN"/>
              </w:rPr>
              <w:t xml:space="preserve">”. Not sure what the value is for the repeated reports of the same information. </w:t>
            </w:r>
          </w:p>
          <w:p w14:paraId="2080C061" w14:textId="77777777" w:rsidR="00104BEC" w:rsidRDefault="002C2F80">
            <w:pPr>
              <w:spacing w:after="0"/>
              <w:rPr>
                <w:rFonts w:eastAsiaTheme="minorEastAsia"/>
                <w:bCs/>
                <w:sz w:val="16"/>
                <w:szCs w:val="16"/>
                <w:lang w:eastAsia="zh-CN"/>
              </w:rPr>
            </w:pPr>
            <w:r>
              <w:rPr>
                <w:rFonts w:eastAsiaTheme="minorEastAsia"/>
                <w:sz w:val="16"/>
                <w:szCs w:val="16"/>
                <w:lang w:eastAsia="zh-CN"/>
              </w:rPr>
              <w:t xml:space="preserve">For Option 3, the signalling overhead is too large. </w:t>
            </w:r>
          </w:p>
        </w:tc>
      </w:tr>
      <w:tr w:rsidR="00104BEC" w14:paraId="35026B61" w14:textId="77777777" w:rsidTr="00104BEC">
        <w:trPr>
          <w:trHeight w:val="260"/>
        </w:trPr>
        <w:tc>
          <w:tcPr>
            <w:tcW w:w="1804" w:type="dxa"/>
          </w:tcPr>
          <w:p w14:paraId="56AE31E5"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3BD01FE" w14:textId="77777777" w:rsidR="00104BEC" w:rsidRDefault="002C2F80">
            <w:pPr>
              <w:spacing w:after="0"/>
              <w:rPr>
                <w:rFonts w:eastAsiaTheme="minorEastAsia"/>
                <w:sz w:val="16"/>
                <w:szCs w:val="16"/>
                <w:lang w:eastAsia="zh-CN"/>
              </w:rPr>
            </w:pPr>
            <w:r>
              <w:rPr>
                <w:rFonts w:eastAsiaTheme="minorEastAsia"/>
                <w:sz w:val="16"/>
                <w:szCs w:val="16"/>
                <w:lang w:eastAsia="zh-CN"/>
              </w:rPr>
              <w:t>O</w:t>
            </w:r>
            <w:r>
              <w:rPr>
                <w:rFonts w:eastAsiaTheme="minorEastAsia" w:hint="eastAsia"/>
                <w:sz w:val="16"/>
                <w:szCs w:val="16"/>
                <w:lang w:eastAsia="zh-CN"/>
              </w:rPr>
              <w:t xml:space="preserve">ption 2 is </w:t>
            </w:r>
            <w:r>
              <w:rPr>
                <w:rFonts w:eastAsiaTheme="minorEastAsia"/>
                <w:sz w:val="16"/>
                <w:szCs w:val="16"/>
                <w:lang w:eastAsia="zh-CN"/>
              </w:rPr>
              <w:t>preferred</w:t>
            </w:r>
            <w:r>
              <w:rPr>
                <w:rFonts w:eastAsiaTheme="minorEastAsia" w:hint="eastAsia"/>
                <w:sz w:val="16"/>
                <w:szCs w:val="16"/>
                <w:lang w:eastAsia="zh-CN"/>
              </w:rPr>
              <w:t>.</w:t>
            </w:r>
          </w:p>
        </w:tc>
      </w:tr>
      <w:tr w:rsidR="00104BEC" w14:paraId="3C8617BE" w14:textId="77777777" w:rsidTr="00104BEC">
        <w:trPr>
          <w:trHeight w:val="260"/>
        </w:trPr>
        <w:tc>
          <w:tcPr>
            <w:tcW w:w="1804" w:type="dxa"/>
          </w:tcPr>
          <w:p w14:paraId="38DE36B0"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FE4DE98" w14:textId="77777777" w:rsidR="00104BEC" w:rsidRDefault="002C2F80">
            <w:pPr>
              <w:spacing w:after="0"/>
              <w:rPr>
                <w:ins w:id="512" w:author="Ren Da (CATT)" w:date="2021-11-13T22:32:00Z"/>
                <w:rFonts w:eastAsiaTheme="minorEastAsia"/>
                <w:bCs/>
                <w:sz w:val="16"/>
                <w:szCs w:val="16"/>
                <w:lang w:eastAsia="zh-CN"/>
              </w:rPr>
            </w:pPr>
            <w:r>
              <w:rPr>
                <w:rFonts w:eastAsiaTheme="minorEastAsia"/>
                <w:bCs/>
                <w:sz w:val="16"/>
                <w:szCs w:val="16"/>
                <w:lang w:eastAsia="zh-CN"/>
              </w:rPr>
              <w:t>Why update of TRP Tx TEG ID for Mutli-RTT is not included into the proposal?</w:t>
            </w:r>
          </w:p>
          <w:p w14:paraId="4A3C5332" w14:textId="77777777" w:rsidR="00104BEC" w:rsidRDefault="00104BEC">
            <w:pPr>
              <w:spacing w:after="0"/>
              <w:rPr>
                <w:ins w:id="513" w:author="Ren Da (CATT)" w:date="2021-11-13T22:33:00Z"/>
                <w:rFonts w:eastAsiaTheme="minorEastAsia"/>
                <w:sz w:val="16"/>
                <w:szCs w:val="16"/>
                <w:lang w:eastAsia="zh-CN"/>
              </w:rPr>
            </w:pPr>
          </w:p>
          <w:p w14:paraId="0750872D" w14:textId="77777777" w:rsidR="00104BEC" w:rsidRDefault="002C2F80">
            <w:pPr>
              <w:spacing w:after="0"/>
              <w:rPr>
                <w:ins w:id="514" w:author="Ren Da (CATT)" w:date="2021-11-13T22:34:00Z"/>
                <w:rFonts w:eastAsiaTheme="minorEastAsia"/>
                <w:sz w:val="16"/>
                <w:szCs w:val="16"/>
                <w:lang w:eastAsia="zh-CN"/>
              </w:rPr>
            </w:pPr>
            <w:ins w:id="515" w:author="Ren Da (CATT)" w:date="2021-11-13T22:33:00Z">
              <w:r>
                <w:rPr>
                  <w:rFonts w:eastAsiaTheme="minorEastAsia"/>
                  <w:sz w:val="16"/>
                  <w:szCs w:val="16"/>
                  <w:lang w:eastAsia="zh-CN"/>
                </w:rPr>
                <w:t xml:space="preserve">FL: The proposal is related to the </w:t>
              </w:r>
            </w:ins>
            <w:ins w:id="516" w:author="Ren Da (CATT)" w:date="2021-11-13T22:34:00Z">
              <w:r>
                <w:rPr>
                  <w:rFonts w:eastAsiaTheme="minorEastAsia"/>
                  <w:sz w:val="16"/>
                  <w:szCs w:val="16"/>
                  <w:lang w:eastAsia="zh-CN"/>
                </w:rPr>
                <w:t>reporting of the Tx TEG  association information. The Tx TEG association information between TRP Tx TEG IDs and positioning PRS resources</w:t>
              </w:r>
            </w:ins>
            <w:ins w:id="517" w:author="Ren Da (CATT)" w:date="2021-11-13T22:35:00Z">
              <w:r>
                <w:rPr>
                  <w:rFonts w:eastAsiaTheme="minorEastAsia"/>
                  <w:sz w:val="16"/>
                  <w:szCs w:val="16"/>
                  <w:lang w:eastAsia="zh-CN"/>
                </w:rPr>
                <w:t xml:space="preserve"> is coverd in the 3</w:t>
              </w:r>
              <w:r>
                <w:rPr>
                  <w:rFonts w:eastAsiaTheme="minorEastAsia"/>
                  <w:sz w:val="16"/>
                  <w:szCs w:val="16"/>
                  <w:vertAlign w:val="superscript"/>
                  <w:lang w:eastAsia="zh-CN"/>
                </w:rPr>
                <w:t>rd</w:t>
              </w:r>
              <w:r>
                <w:rPr>
                  <w:rFonts w:eastAsiaTheme="minorEastAsia"/>
                  <w:sz w:val="16"/>
                  <w:szCs w:val="16"/>
                  <w:lang w:eastAsia="zh-CN"/>
                </w:rPr>
                <w:t xml:space="preserve"> main bullet. </w:t>
              </w:r>
            </w:ins>
          </w:p>
          <w:p w14:paraId="375E6CF1" w14:textId="77777777" w:rsidR="00104BEC" w:rsidRDefault="00104BEC">
            <w:pPr>
              <w:spacing w:after="0"/>
              <w:rPr>
                <w:rFonts w:eastAsiaTheme="minorEastAsia"/>
                <w:sz w:val="16"/>
                <w:szCs w:val="16"/>
                <w:lang w:eastAsia="zh-CN"/>
              </w:rPr>
            </w:pPr>
          </w:p>
        </w:tc>
      </w:tr>
      <w:tr w:rsidR="00104BEC" w14:paraId="04E0C2C6" w14:textId="77777777" w:rsidTr="00104BEC">
        <w:trPr>
          <w:trHeight w:val="260"/>
        </w:trPr>
        <w:tc>
          <w:tcPr>
            <w:tcW w:w="1804" w:type="dxa"/>
          </w:tcPr>
          <w:p w14:paraId="7F49A4B8"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74118BC" w14:textId="77777777" w:rsidR="00104BEC" w:rsidRDefault="002C2F80">
            <w:pPr>
              <w:spacing w:after="0"/>
              <w:rPr>
                <w:ins w:id="518" w:author="Ren Da (CATT)" w:date="2021-11-13T22:40:00Z"/>
                <w:rFonts w:eastAsiaTheme="minorEastAsia"/>
                <w:sz w:val="16"/>
                <w:szCs w:val="16"/>
                <w:lang w:val="en-US" w:eastAsia="zh-CN"/>
              </w:rPr>
            </w:pPr>
            <w:r>
              <w:rPr>
                <w:rFonts w:eastAsiaTheme="minorEastAsia" w:hint="eastAsia"/>
                <w:sz w:val="16"/>
                <w:szCs w:val="16"/>
                <w:lang w:val="en-US" w:eastAsia="zh-CN"/>
              </w:rPr>
              <w:t>For DL-TDOA(UE side for Rx TEG) and Multi-RTT(UE side), we don</w:t>
            </w:r>
            <w:r>
              <w:rPr>
                <w:rFonts w:eastAsiaTheme="minorEastAsia"/>
                <w:sz w:val="16"/>
                <w:szCs w:val="16"/>
                <w:lang w:val="en-US" w:eastAsia="zh-CN"/>
              </w:rPr>
              <w:t>’</w:t>
            </w:r>
            <w:r>
              <w:rPr>
                <w:rFonts w:eastAsiaTheme="minorEastAsia" w:hint="eastAsia"/>
                <w:sz w:val="16"/>
                <w:szCs w:val="16"/>
                <w:lang w:val="en-US" w:eastAsia="zh-CN"/>
              </w:rPr>
              <w:t>t see the need to support separate report for the association.</w:t>
            </w:r>
          </w:p>
          <w:p w14:paraId="275EC1BC" w14:textId="77777777" w:rsidR="00104BEC" w:rsidRDefault="002C2F80">
            <w:pPr>
              <w:spacing w:after="0"/>
              <w:rPr>
                <w:ins w:id="519" w:author="Ren Da (CATT)" w:date="2021-11-13T22:40:00Z"/>
                <w:rFonts w:eastAsiaTheme="minorEastAsia"/>
                <w:sz w:val="16"/>
                <w:szCs w:val="16"/>
                <w:lang w:val="en-US" w:eastAsia="zh-CN"/>
              </w:rPr>
            </w:pPr>
            <w:ins w:id="520" w:author="Ren Da (CATT)" w:date="2021-11-13T22:40:00Z">
              <w:r>
                <w:rPr>
                  <w:rFonts w:eastAsiaTheme="minorEastAsia"/>
                  <w:sz w:val="16"/>
                  <w:szCs w:val="16"/>
                  <w:lang w:val="en-US" w:eastAsia="zh-CN"/>
                </w:rPr>
                <w:t xml:space="preserve">FL: The proposal does not cover the </w:t>
              </w:r>
            </w:ins>
            <w:ins w:id="521" w:author="Ren Da (CATT)" w:date="2021-11-13T22:41:00Z">
              <w:r>
                <w:rPr>
                  <w:rFonts w:eastAsiaTheme="minorEastAsia"/>
                  <w:sz w:val="16"/>
                  <w:szCs w:val="16"/>
                  <w:lang w:val="en-US" w:eastAsia="zh-CN"/>
                </w:rPr>
                <w:t xml:space="preserve">reporting of </w:t>
              </w:r>
            </w:ins>
            <w:ins w:id="522" w:author="Ren Da (CATT)" w:date="2021-11-13T22:40:00Z">
              <w:r>
                <w:rPr>
                  <w:rFonts w:eastAsiaTheme="minorEastAsia" w:hint="eastAsia"/>
                  <w:sz w:val="16"/>
                  <w:szCs w:val="16"/>
                  <w:lang w:val="en-US" w:eastAsia="zh-CN"/>
                </w:rPr>
                <w:t>DL-TDOA(UE side for Rx TEG)</w:t>
              </w:r>
            </w:ins>
            <w:ins w:id="523" w:author="Ren Da (CATT)" w:date="2021-11-13T22:41:00Z">
              <w:r>
                <w:rPr>
                  <w:rFonts w:eastAsiaTheme="minorEastAsia"/>
                  <w:sz w:val="16"/>
                  <w:szCs w:val="16"/>
                  <w:lang w:val="en-US" w:eastAsia="zh-CN"/>
                </w:rPr>
                <w:t xml:space="preserve">. For </w:t>
              </w:r>
            </w:ins>
            <w:ins w:id="524" w:author="Ren Da (CATT)" w:date="2021-11-13T22:42:00Z">
              <w:r>
                <w:rPr>
                  <w:rFonts w:eastAsiaTheme="minorEastAsia" w:hint="eastAsia"/>
                  <w:sz w:val="16"/>
                  <w:szCs w:val="16"/>
                  <w:lang w:val="en-US" w:eastAsia="zh-CN"/>
                </w:rPr>
                <w:t>Multi-RTT(UE side),</w:t>
              </w:r>
              <w:r>
                <w:rPr>
                  <w:rFonts w:eastAsiaTheme="minorEastAsia"/>
                  <w:sz w:val="16"/>
                  <w:szCs w:val="16"/>
                  <w:lang w:val="en-US" w:eastAsia="zh-CN"/>
                </w:rPr>
                <w:t xml:space="preserve"> if UE reports the UE Tx TEG ID with the Rx-Tx measurement, then </w:t>
              </w:r>
            </w:ins>
            <w:ins w:id="525" w:author="Ren Da (CATT)" w:date="2021-11-13T22:43:00Z">
              <w:r>
                <w:rPr>
                  <w:rFonts w:eastAsiaTheme="minorEastAsia"/>
                  <w:sz w:val="16"/>
                  <w:szCs w:val="16"/>
                  <w:lang w:val="en-US" w:eastAsia="zh-CN"/>
                </w:rPr>
                <w:t xml:space="preserve">we may consider whether we need to consider if having separate report for the association will have any special advantage. </w:t>
              </w:r>
            </w:ins>
          </w:p>
          <w:p w14:paraId="793B102D" w14:textId="77777777" w:rsidR="00104BEC" w:rsidRDefault="00104BEC">
            <w:pPr>
              <w:spacing w:after="0"/>
              <w:rPr>
                <w:ins w:id="526" w:author="Ren Da (CATT)" w:date="2021-11-13T22:40:00Z"/>
                <w:rFonts w:eastAsiaTheme="minorEastAsia"/>
                <w:sz w:val="16"/>
                <w:szCs w:val="16"/>
                <w:lang w:val="en-US" w:eastAsia="zh-CN"/>
              </w:rPr>
            </w:pPr>
          </w:p>
          <w:p w14:paraId="69E8881B" w14:textId="77777777" w:rsidR="00104BEC" w:rsidRDefault="002C2F80">
            <w:pPr>
              <w:spacing w:after="0"/>
              <w:rPr>
                <w:rFonts w:eastAsiaTheme="minorEastAsia"/>
                <w:sz w:val="16"/>
                <w:szCs w:val="16"/>
                <w:lang w:val="en-US" w:eastAsia="zh-CN"/>
              </w:rPr>
            </w:pPr>
            <w:r>
              <w:rPr>
                <w:rFonts w:eastAsiaTheme="minorEastAsia" w:hint="eastAsia"/>
                <w:sz w:val="16"/>
                <w:szCs w:val="16"/>
                <w:lang w:val="en-US" w:eastAsia="zh-CN"/>
              </w:rPr>
              <w:t xml:space="preserve"> So, basically, we should firstly discuss whether the TEG association should be reported aside for measurement report. We agree with Ericsson on the following statement,</w:t>
            </w:r>
          </w:p>
          <w:p w14:paraId="18BA5418" w14:textId="77777777" w:rsidR="00104BEC" w:rsidRDefault="002C2F80">
            <w:pPr>
              <w:spacing w:after="0"/>
              <w:rPr>
                <w:bCs/>
                <w:i/>
                <w:iCs/>
                <w:sz w:val="16"/>
                <w:szCs w:val="16"/>
              </w:rPr>
            </w:pPr>
            <w:r>
              <w:rPr>
                <w:bCs/>
                <w:i/>
                <w:iCs/>
                <w:sz w:val="16"/>
                <w:szCs w:val="16"/>
              </w:rPr>
              <w:t>UE TX TEG associations/changes during the period between multi-RTT reports should be collected and reported in the multi-RTT report itself or at least at the same time.</w:t>
            </w:r>
          </w:p>
          <w:p w14:paraId="3F38DFDB" w14:textId="77777777" w:rsidR="00104BEC" w:rsidRDefault="00104BEC">
            <w:pPr>
              <w:spacing w:after="0"/>
              <w:rPr>
                <w:bCs/>
                <w:sz w:val="16"/>
                <w:szCs w:val="16"/>
                <w:lang w:val="en-US" w:eastAsia="zh-CN"/>
              </w:rPr>
            </w:pPr>
          </w:p>
          <w:p w14:paraId="03F0A4D0" w14:textId="77777777" w:rsidR="00104BEC" w:rsidRDefault="002C2F80">
            <w:pPr>
              <w:spacing w:after="0"/>
              <w:rPr>
                <w:rFonts w:eastAsiaTheme="minorEastAsia"/>
                <w:sz w:val="16"/>
                <w:szCs w:val="16"/>
                <w:lang w:val="en-US" w:eastAsia="zh-CN"/>
              </w:rPr>
            </w:pPr>
            <w:r>
              <w:rPr>
                <w:rFonts w:eastAsiaTheme="minorEastAsia" w:hint="eastAsia"/>
                <w:sz w:val="16"/>
                <w:szCs w:val="16"/>
                <w:lang w:val="en-US" w:eastAsia="zh-CN"/>
              </w:rPr>
              <w:t>In addition, UE can only know TEG association after UE finishes the transmission/reception. Therefore, what we need to discuss is whether UE can buffer the TEG association/change between two measurement reports.</w:t>
            </w:r>
          </w:p>
          <w:p w14:paraId="41EF6148" w14:textId="77777777" w:rsidR="00104BEC" w:rsidRDefault="00104BEC">
            <w:pPr>
              <w:spacing w:after="0"/>
              <w:rPr>
                <w:rFonts w:eastAsiaTheme="minorEastAsia"/>
                <w:sz w:val="16"/>
                <w:szCs w:val="16"/>
                <w:lang w:val="en-US" w:eastAsia="zh-CN"/>
              </w:rPr>
            </w:pPr>
          </w:p>
          <w:p w14:paraId="1773D6F5" w14:textId="77777777" w:rsidR="00104BEC" w:rsidRDefault="002C2F80">
            <w:pPr>
              <w:spacing w:after="0"/>
              <w:rPr>
                <w:ins w:id="527" w:author="Ren Da (CATT)" w:date="2021-11-14T09:55:00Z"/>
                <w:rFonts w:eastAsiaTheme="minorEastAsia"/>
                <w:sz w:val="16"/>
                <w:szCs w:val="16"/>
                <w:lang w:val="en-US" w:eastAsia="zh-CN"/>
              </w:rPr>
            </w:pPr>
            <w:r>
              <w:rPr>
                <w:rFonts w:eastAsiaTheme="minorEastAsia" w:hint="eastAsia"/>
                <w:sz w:val="16"/>
                <w:szCs w:val="16"/>
                <w:lang w:val="en-US" w:eastAsia="zh-CN"/>
              </w:rPr>
              <w:t>For UL-TDOA, we think it</w:t>
            </w:r>
            <w:r>
              <w:rPr>
                <w:rFonts w:eastAsiaTheme="minorEastAsia"/>
                <w:sz w:val="16"/>
                <w:szCs w:val="16"/>
                <w:lang w:val="en-US" w:eastAsia="zh-CN"/>
              </w:rPr>
              <w:t>’</w:t>
            </w:r>
            <w:r>
              <w:rPr>
                <w:rFonts w:eastAsiaTheme="minorEastAsia" w:hint="eastAsia"/>
                <w:sz w:val="16"/>
                <w:szCs w:val="16"/>
                <w:lang w:val="en-US" w:eastAsia="zh-CN"/>
              </w:rPr>
              <w:t xml:space="preserve">s reasonable to have periodical report since the TEG association is provided by RRC first. Option 2 requires a lot of report overhead. </w:t>
            </w:r>
          </w:p>
          <w:p w14:paraId="520A39A3" w14:textId="77777777" w:rsidR="00104BEC" w:rsidRDefault="002C2F80">
            <w:pPr>
              <w:spacing w:after="0"/>
              <w:rPr>
                <w:ins w:id="528" w:author="Ren Da (CATT)" w:date="2021-11-14T09:55:00Z"/>
                <w:rFonts w:eastAsiaTheme="minorEastAsia"/>
                <w:sz w:val="16"/>
                <w:szCs w:val="16"/>
                <w:lang w:val="en-US" w:eastAsia="zh-CN"/>
              </w:rPr>
            </w:pPr>
            <w:ins w:id="529" w:author="Ren Da (CATT)" w:date="2021-11-14T09:55:00Z">
              <w:r>
                <w:rPr>
                  <w:rFonts w:eastAsiaTheme="minorEastAsia"/>
                  <w:sz w:val="16"/>
                  <w:szCs w:val="16"/>
                  <w:lang w:val="en-US" w:eastAsia="zh-CN"/>
                </w:rPr>
                <w:t xml:space="preserve">FL: Again, this really depends on </w:t>
              </w:r>
              <w:r>
                <w:rPr>
                  <w:rFonts w:eastAsiaTheme="minorEastAsia"/>
                  <w:sz w:val="16"/>
                  <w:szCs w:val="16"/>
                  <w:u w:val="single"/>
                  <w:lang w:val="en-US" w:eastAsia="zh-CN"/>
                </w:rPr>
                <w:t>r</w:t>
              </w:r>
            </w:ins>
            <w:ins w:id="530" w:author="Ren Da (CATT)" w:date="2021-11-14T09:56:00Z">
              <w:r>
                <w:rPr>
                  <w:rFonts w:eastAsiaTheme="minorEastAsia"/>
                  <w:sz w:val="16"/>
                  <w:szCs w:val="16"/>
                  <w:u w:val="single"/>
                  <w:lang w:val="en-US" w:eastAsia="zh-CN"/>
                </w:rPr>
                <w:t>eporting</w:t>
              </w:r>
            </w:ins>
            <w:r>
              <w:rPr>
                <w:rFonts w:eastAsiaTheme="minorEastAsia"/>
                <w:sz w:val="16"/>
                <w:szCs w:val="16"/>
                <w:u w:val="single"/>
                <w:lang w:val="en-US" w:eastAsia="zh-CN"/>
              </w:rPr>
              <w:t xml:space="preserve"> i</w:t>
            </w:r>
            <w:ins w:id="531" w:author="Ren Da (CATT)" w:date="2021-11-14T09:56:00Z">
              <w:r>
                <w:rPr>
                  <w:rFonts w:eastAsiaTheme="minorEastAsia"/>
                  <w:sz w:val="16"/>
                  <w:szCs w:val="16"/>
                  <w:u w:val="single"/>
                  <w:lang w:val="en-US" w:eastAsia="zh-CN"/>
                </w:rPr>
                <w:t>ntervals</w:t>
              </w:r>
              <w:r>
                <w:rPr>
                  <w:rFonts w:eastAsiaTheme="minorEastAsia"/>
                  <w:sz w:val="16"/>
                  <w:szCs w:val="16"/>
                  <w:lang w:val="en-US" w:eastAsia="zh-CN"/>
                </w:rPr>
                <w:t xml:space="preserve"> and stability of the Tx TEG.</w:t>
              </w:r>
            </w:ins>
          </w:p>
          <w:p w14:paraId="6D520ABD" w14:textId="77777777" w:rsidR="00104BEC" w:rsidRDefault="00104BEC">
            <w:pPr>
              <w:spacing w:after="0"/>
              <w:rPr>
                <w:ins w:id="532" w:author="Ren Da (CATT)" w:date="2021-11-14T09:55:00Z"/>
                <w:rFonts w:eastAsiaTheme="minorEastAsia"/>
                <w:sz w:val="16"/>
                <w:szCs w:val="16"/>
                <w:lang w:val="en-US" w:eastAsia="zh-CN"/>
              </w:rPr>
            </w:pPr>
          </w:p>
          <w:p w14:paraId="7F72DD68" w14:textId="77777777" w:rsidR="00104BEC" w:rsidRDefault="002C2F80">
            <w:pPr>
              <w:spacing w:after="0"/>
              <w:rPr>
                <w:rFonts w:eastAsiaTheme="minorEastAsia"/>
                <w:sz w:val="16"/>
                <w:szCs w:val="16"/>
                <w:lang w:val="en-US" w:eastAsia="zh-CN"/>
              </w:rPr>
            </w:pPr>
            <w:r>
              <w:rPr>
                <w:rFonts w:eastAsiaTheme="minorEastAsia" w:hint="eastAsia"/>
                <w:sz w:val="16"/>
                <w:szCs w:val="16"/>
                <w:lang w:val="en-US" w:eastAsia="zh-CN"/>
              </w:rPr>
              <w:t>As we said, UE may buffer the TEG association/change between two measurement reports, so UE doesn</w:t>
            </w:r>
            <w:r>
              <w:rPr>
                <w:rFonts w:eastAsiaTheme="minorEastAsia"/>
                <w:sz w:val="16"/>
                <w:szCs w:val="16"/>
                <w:lang w:val="en-US" w:eastAsia="zh-CN"/>
              </w:rPr>
              <w:t>’</w:t>
            </w:r>
            <w:r>
              <w:rPr>
                <w:rFonts w:eastAsiaTheme="minorEastAsia" w:hint="eastAsia"/>
                <w:sz w:val="16"/>
                <w:szCs w:val="16"/>
                <w:lang w:val="en-US" w:eastAsia="zh-CN"/>
              </w:rPr>
              <w:t>t need to report the TEG association in any time when the association is changed</w:t>
            </w:r>
            <w:ins w:id="533" w:author="Ren Da (CATT)" w:date="2021-11-13T22:47:00Z">
              <w:r>
                <w:rPr>
                  <w:rFonts w:eastAsiaTheme="minorEastAsia"/>
                  <w:sz w:val="16"/>
                  <w:szCs w:val="16"/>
                  <w:lang w:val="en-US" w:eastAsia="zh-CN"/>
                </w:rPr>
                <w:t>.</w:t>
              </w:r>
            </w:ins>
          </w:p>
          <w:p w14:paraId="74A4DC95" w14:textId="77777777" w:rsidR="00104BEC" w:rsidRDefault="00104BEC">
            <w:pPr>
              <w:spacing w:after="0"/>
              <w:rPr>
                <w:rFonts w:eastAsiaTheme="minorEastAsia"/>
                <w:sz w:val="16"/>
                <w:szCs w:val="16"/>
                <w:lang w:val="en-US" w:eastAsia="zh-CN"/>
              </w:rPr>
            </w:pPr>
          </w:p>
          <w:p w14:paraId="73AF3F6E" w14:textId="77777777" w:rsidR="00104BEC" w:rsidRDefault="002C2F80">
            <w:pPr>
              <w:pStyle w:val="ListParagraph"/>
              <w:numPr>
                <w:ilvl w:val="0"/>
                <w:numId w:val="43"/>
              </w:numPr>
              <w:spacing w:line="252" w:lineRule="auto"/>
              <w:rPr>
                <w:i/>
                <w:color w:val="000000"/>
              </w:rPr>
            </w:pPr>
            <w:r>
              <w:rPr>
                <w:i/>
                <w:color w:val="000000"/>
              </w:rPr>
              <w:t xml:space="preserve">For UL TDOA, consider supporting the following options for the gNB to request a UE to report the association information between UE Tx TEG IDs and positioning SRS resources, subject to UE capability: </w:t>
            </w:r>
          </w:p>
          <w:p w14:paraId="2521502E" w14:textId="77777777" w:rsidR="00104BEC" w:rsidRDefault="002C2F80">
            <w:pPr>
              <w:pStyle w:val="ListParagraph"/>
              <w:numPr>
                <w:ilvl w:val="1"/>
                <w:numId w:val="43"/>
              </w:numPr>
              <w:spacing w:line="252" w:lineRule="auto"/>
              <w:rPr>
                <w:i/>
                <w:color w:val="000000"/>
              </w:rPr>
            </w:pPr>
            <w:r>
              <w:rPr>
                <w:i/>
                <w:color w:val="000000"/>
              </w:rPr>
              <w:t>based on a configured periodicity</w:t>
            </w:r>
          </w:p>
          <w:p w14:paraId="0A0DB9E0" w14:textId="77777777" w:rsidR="00104BEC" w:rsidRDefault="002C2F80">
            <w:pPr>
              <w:pStyle w:val="ListParagraph"/>
              <w:numPr>
                <w:ilvl w:val="2"/>
                <w:numId w:val="43"/>
              </w:numPr>
              <w:spacing w:line="252" w:lineRule="auto"/>
              <w:rPr>
                <w:i/>
                <w:color w:val="000000"/>
              </w:rPr>
            </w:pPr>
            <w:r>
              <w:rPr>
                <w:i/>
                <w:color w:val="000000"/>
              </w:rPr>
              <w:t xml:space="preserve">FFS: the values of the configurable periodicities </w:t>
            </w:r>
          </w:p>
          <w:p w14:paraId="4BA06C97" w14:textId="77777777" w:rsidR="00104BEC" w:rsidRDefault="002C2F80">
            <w:pPr>
              <w:pStyle w:val="ListParagraph"/>
              <w:numPr>
                <w:ilvl w:val="1"/>
                <w:numId w:val="43"/>
              </w:numPr>
              <w:spacing w:line="252" w:lineRule="auto"/>
              <w:rPr>
                <w:b/>
                <w:bCs/>
                <w:i/>
                <w:color w:val="000000"/>
              </w:rPr>
            </w:pPr>
            <w:r>
              <w:rPr>
                <w:rFonts w:hint="eastAsia"/>
                <w:b/>
                <w:bCs/>
                <w:i/>
                <w:color w:val="000000"/>
              </w:rPr>
              <w:lastRenderedPageBreak/>
              <w:t>Support UE to provide the association information of a UL SRS resource for positioning with Tx TEGs in different time occasions of the same SRS resource, where each time occasion should be indicated by a time stamp</w:t>
            </w:r>
          </w:p>
          <w:p w14:paraId="6472A8C2" w14:textId="77777777" w:rsidR="00104BEC" w:rsidRDefault="002C2F80">
            <w:pPr>
              <w:pStyle w:val="ListParagraph"/>
              <w:numPr>
                <w:ilvl w:val="0"/>
                <w:numId w:val="43"/>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w:t>
            </w:r>
            <w:r>
              <w:rPr>
                <w:rFonts w:eastAsia="SimSun" w:hint="eastAsia"/>
                <w:i/>
                <w:color w:val="000000"/>
                <w:lang w:eastAsia="zh-CN"/>
              </w:rPr>
              <w:t xml:space="preserve"> in</w:t>
            </w:r>
            <w:r>
              <w:rPr>
                <w:rFonts w:eastAsia="SimSun" w:hint="eastAsia"/>
                <w:b/>
                <w:bCs/>
                <w:i/>
                <w:color w:val="000000"/>
                <w:lang w:eastAsia="zh-CN"/>
              </w:rPr>
              <w:t xml:space="preserve"> a location measurement report</w:t>
            </w:r>
            <w:r>
              <w:rPr>
                <w:i/>
                <w:color w:val="000000"/>
              </w:rPr>
              <w:t>, subject to UE capability:</w:t>
            </w:r>
          </w:p>
          <w:p w14:paraId="1DC0F465" w14:textId="77777777" w:rsidR="00104BEC" w:rsidRDefault="002C2F80">
            <w:pPr>
              <w:pStyle w:val="ListParagraph"/>
              <w:numPr>
                <w:ilvl w:val="1"/>
                <w:numId w:val="43"/>
              </w:numPr>
              <w:spacing w:line="252" w:lineRule="auto"/>
              <w:rPr>
                <w:i/>
                <w:color w:val="000000"/>
              </w:rPr>
            </w:pPr>
            <w:r>
              <w:rPr>
                <w:i/>
                <w:color w:val="000000"/>
              </w:rPr>
              <w:t>based on a configured periodicity</w:t>
            </w:r>
          </w:p>
          <w:p w14:paraId="0E6C78F9" w14:textId="77777777" w:rsidR="00104BEC" w:rsidRDefault="002C2F80">
            <w:pPr>
              <w:pStyle w:val="ListParagraph"/>
              <w:numPr>
                <w:ilvl w:val="2"/>
                <w:numId w:val="43"/>
              </w:numPr>
              <w:spacing w:line="252" w:lineRule="auto"/>
              <w:rPr>
                <w:i/>
                <w:color w:val="000000"/>
              </w:rPr>
            </w:pPr>
            <w:r>
              <w:rPr>
                <w:i/>
                <w:color w:val="000000"/>
              </w:rPr>
              <w:t>FFS: the values of the configurable periodicities</w:t>
            </w:r>
          </w:p>
          <w:p w14:paraId="7269975C" w14:textId="77777777" w:rsidR="00104BEC" w:rsidRDefault="002C2F80">
            <w:pPr>
              <w:pStyle w:val="ListParagraph"/>
              <w:numPr>
                <w:ilvl w:val="1"/>
                <w:numId w:val="43"/>
              </w:numPr>
              <w:spacing w:line="252" w:lineRule="auto"/>
              <w:rPr>
                <w:i/>
                <w:color w:val="000000"/>
              </w:rPr>
            </w:pPr>
            <w:r>
              <w:rPr>
                <w:rFonts w:hint="eastAsia"/>
                <w:b/>
                <w:bCs/>
                <w:i/>
                <w:color w:val="000000"/>
              </w:rPr>
              <w:t>Support UE to provide the association information of a UL SRS resource for positioning with Tx TEGs in different time occasions of the same SRS resource, where each time occasion should be indicated by a time stamp</w:t>
            </w:r>
          </w:p>
          <w:p w14:paraId="57E09962" w14:textId="77777777" w:rsidR="00104BEC" w:rsidRDefault="002C2F80">
            <w:pPr>
              <w:spacing w:after="0"/>
              <w:rPr>
                <w:rFonts w:eastAsiaTheme="minorEastAsia"/>
                <w:sz w:val="16"/>
                <w:szCs w:val="16"/>
                <w:lang w:val="en-US" w:eastAsia="zh-CN"/>
              </w:rPr>
            </w:pPr>
            <w:ins w:id="534" w:author="Ren Da (CATT)" w:date="2021-11-14T09:55:00Z">
              <w:r>
                <w:rPr>
                  <w:rFonts w:eastAsiaTheme="minorEastAsia"/>
                  <w:sz w:val="16"/>
                  <w:szCs w:val="16"/>
                  <w:lang w:val="en-US" w:eastAsia="zh-CN"/>
                </w:rPr>
                <w:t xml:space="preserve">FL: </w:t>
              </w:r>
            </w:ins>
            <w:ins w:id="535" w:author="Ren Da (CATT)" w:date="2021-11-14T09:57:00Z">
              <w:r>
                <w:rPr>
                  <w:rFonts w:eastAsiaTheme="minorEastAsia"/>
                  <w:sz w:val="16"/>
                  <w:szCs w:val="16"/>
                  <w:lang w:val="en-US" w:eastAsia="zh-CN"/>
                </w:rPr>
                <w:t xml:space="preserve">I assume there is a need to include the timestamps in multiple </w:t>
              </w:r>
            </w:ins>
            <w:ins w:id="536" w:author="Ren Da (CATT)" w:date="2021-11-14T09:58:00Z">
              <w:r>
                <w:rPr>
                  <w:rFonts w:eastAsiaTheme="minorEastAsia"/>
                  <w:sz w:val="16"/>
                  <w:szCs w:val="16"/>
                  <w:lang w:val="en-US" w:eastAsia="zh-CN"/>
                </w:rPr>
                <w:t>Tx TEGs at different times are included in one report.</w:t>
              </w:r>
            </w:ins>
            <w:ins w:id="537" w:author="Ren Da (CATT)" w:date="2021-11-14T09:59:00Z">
              <w:r>
                <w:rPr>
                  <w:rFonts w:eastAsiaTheme="minorEastAsia"/>
                  <w:sz w:val="16"/>
                  <w:szCs w:val="16"/>
                  <w:lang w:val="en-US" w:eastAsia="zh-CN"/>
                </w:rPr>
                <w:t>, especially for large reporting interval</w:t>
              </w:r>
            </w:ins>
            <w:ins w:id="538" w:author="Ren Da (CATT)" w:date="2021-11-14T10:00:00Z">
              <w:r>
                <w:rPr>
                  <w:rFonts w:eastAsiaTheme="minorEastAsia"/>
                  <w:sz w:val="16"/>
                  <w:szCs w:val="16"/>
                  <w:lang w:val="en-US" w:eastAsia="zh-CN"/>
                </w:rPr>
                <w:t>.</w:t>
              </w:r>
            </w:ins>
          </w:p>
          <w:p w14:paraId="5E693345" w14:textId="77777777" w:rsidR="00104BEC" w:rsidRDefault="00104BEC">
            <w:pPr>
              <w:spacing w:after="0"/>
              <w:rPr>
                <w:rFonts w:eastAsiaTheme="minorEastAsia"/>
                <w:sz w:val="16"/>
                <w:szCs w:val="16"/>
                <w:lang w:val="en-US" w:eastAsia="zh-CN"/>
              </w:rPr>
            </w:pPr>
          </w:p>
        </w:tc>
      </w:tr>
      <w:tr w:rsidR="00104BEC" w14:paraId="50AF8088" w14:textId="77777777" w:rsidTr="00104BEC">
        <w:trPr>
          <w:trHeight w:val="260"/>
        </w:trPr>
        <w:tc>
          <w:tcPr>
            <w:tcW w:w="1804" w:type="dxa"/>
          </w:tcPr>
          <w:p w14:paraId="3D9CDE34" w14:textId="77777777" w:rsidR="00104BEC" w:rsidRDefault="002C2F80">
            <w:pPr>
              <w:spacing w:after="0"/>
              <w:rPr>
                <w:rFonts w:eastAsiaTheme="minorEastAsia"/>
                <w:bCs/>
                <w:sz w:val="16"/>
                <w:szCs w:val="16"/>
                <w:lang w:val="en-US" w:eastAsia="zh-CN"/>
              </w:rPr>
            </w:pPr>
            <w:r>
              <w:rPr>
                <w:rFonts w:hint="eastAsia"/>
                <w:bCs/>
                <w:sz w:val="16"/>
                <w:szCs w:val="16"/>
              </w:rPr>
              <w:lastRenderedPageBreak/>
              <w:t>NTT DOCOMO</w:t>
            </w:r>
          </w:p>
        </w:tc>
        <w:tc>
          <w:tcPr>
            <w:tcW w:w="8811" w:type="dxa"/>
          </w:tcPr>
          <w:p w14:paraId="4605342D" w14:textId="77777777" w:rsidR="00104BEC" w:rsidRDefault="002C2F80">
            <w:pPr>
              <w:spacing w:after="0"/>
              <w:rPr>
                <w:rFonts w:eastAsiaTheme="minorEastAsia"/>
                <w:sz w:val="16"/>
                <w:szCs w:val="16"/>
                <w:lang w:val="en-US" w:eastAsia="zh-CN"/>
              </w:rPr>
            </w:pPr>
            <w:r>
              <w:rPr>
                <w:rFonts w:hint="eastAsia"/>
                <w:bCs/>
                <w:sz w:val="16"/>
                <w:szCs w:val="16"/>
              </w:rPr>
              <w:t>We support Option 1 and/or Option</w:t>
            </w:r>
            <w:r>
              <w:rPr>
                <w:bCs/>
                <w:sz w:val="16"/>
                <w:szCs w:val="16"/>
              </w:rPr>
              <w:t xml:space="preserve"> </w:t>
            </w:r>
            <w:r>
              <w:rPr>
                <w:rFonts w:hint="eastAsia"/>
                <w:bCs/>
                <w:sz w:val="16"/>
                <w:szCs w:val="16"/>
              </w:rPr>
              <w:t>2</w:t>
            </w:r>
            <w:r>
              <w:rPr>
                <w:bCs/>
                <w:sz w:val="16"/>
                <w:szCs w:val="16"/>
              </w:rPr>
              <w:t>.</w:t>
            </w:r>
          </w:p>
        </w:tc>
      </w:tr>
      <w:tr w:rsidR="00104BEC" w14:paraId="5D7A545F" w14:textId="77777777" w:rsidTr="00104BEC">
        <w:trPr>
          <w:trHeight w:val="260"/>
        </w:trPr>
        <w:tc>
          <w:tcPr>
            <w:tcW w:w="1804" w:type="dxa"/>
          </w:tcPr>
          <w:p w14:paraId="77E2C79B" w14:textId="77777777" w:rsidR="00104BEC" w:rsidRDefault="002C2F80">
            <w:pPr>
              <w:spacing w:after="0"/>
              <w:rPr>
                <w:bCs/>
                <w:sz w:val="16"/>
                <w:szCs w:val="16"/>
              </w:rPr>
            </w:pPr>
            <w:r>
              <w:rPr>
                <w:bCs/>
                <w:sz w:val="16"/>
                <w:szCs w:val="16"/>
              </w:rPr>
              <w:t>Sony</w:t>
            </w:r>
          </w:p>
        </w:tc>
        <w:tc>
          <w:tcPr>
            <w:tcW w:w="8811" w:type="dxa"/>
          </w:tcPr>
          <w:p w14:paraId="52107C38" w14:textId="77777777" w:rsidR="00104BEC" w:rsidRDefault="002C2F80">
            <w:pPr>
              <w:spacing w:after="0"/>
              <w:rPr>
                <w:bCs/>
                <w:sz w:val="16"/>
                <w:szCs w:val="16"/>
              </w:rPr>
            </w:pPr>
            <w:r>
              <w:rPr>
                <w:bCs/>
                <w:sz w:val="16"/>
                <w:szCs w:val="16"/>
              </w:rPr>
              <w:t xml:space="preserve">We support Option 1. </w:t>
            </w:r>
          </w:p>
        </w:tc>
      </w:tr>
      <w:tr w:rsidR="00104BEC" w14:paraId="4CCD0218" w14:textId="77777777" w:rsidTr="00104BEC">
        <w:trPr>
          <w:trHeight w:val="260"/>
        </w:trPr>
        <w:tc>
          <w:tcPr>
            <w:tcW w:w="1804" w:type="dxa"/>
          </w:tcPr>
          <w:p w14:paraId="3903AD29" w14:textId="77777777" w:rsidR="00104BEC" w:rsidRDefault="002C2F80">
            <w:pPr>
              <w:spacing w:after="0"/>
              <w:rPr>
                <w:bCs/>
                <w:sz w:val="16"/>
                <w:szCs w:val="16"/>
              </w:rPr>
            </w:pPr>
            <w:r>
              <w:rPr>
                <w:rFonts w:eastAsia="Malgun Gothic" w:hint="eastAsia"/>
                <w:bCs/>
                <w:sz w:val="16"/>
                <w:szCs w:val="16"/>
                <w:lang w:eastAsia="ko-KR"/>
              </w:rPr>
              <w:t>LGE</w:t>
            </w:r>
          </w:p>
        </w:tc>
        <w:tc>
          <w:tcPr>
            <w:tcW w:w="8811" w:type="dxa"/>
          </w:tcPr>
          <w:p w14:paraId="5D16BFE8" w14:textId="77777777" w:rsidR="00104BEC" w:rsidRDefault="002C2F80">
            <w:pPr>
              <w:spacing w:after="0"/>
              <w:rPr>
                <w:bCs/>
                <w:sz w:val="16"/>
                <w:szCs w:val="16"/>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supportive of option 2.</w:t>
            </w:r>
          </w:p>
        </w:tc>
      </w:tr>
      <w:tr w:rsidR="00104BEC" w14:paraId="0A7B8BFF" w14:textId="77777777" w:rsidTr="00104BEC">
        <w:trPr>
          <w:trHeight w:val="260"/>
        </w:trPr>
        <w:tc>
          <w:tcPr>
            <w:tcW w:w="1804" w:type="dxa"/>
          </w:tcPr>
          <w:p w14:paraId="6FD63240" w14:textId="77777777" w:rsidR="00104BEC" w:rsidRDefault="002C2F80">
            <w:pPr>
              <w:spacing w:after="0"/>
              <w:rPr>
                <w:b/>
                <w:bCs/>
                <w:sz w:val="16"/>
                <w:szCs w:val="16"/>
              </w:rPr>
            </w:pPr>
            <w:r>
              <w:rPr>
                <w:rFonts w:eastAsia="Malgun Gothic"/>
                <w:b/>
                <w:bCs/>
                <w:sz w:val="16"/>
                <w:szCs w:val="16"/>
                <w:lang w:eastAsia="ko-KR"/>
              </w:rPr>
              <w:t>FL</w:t>
            </w:r>
          </w:p>
        </w:tc>
        <w:tc>
          <w:tcPr>
            <w:tcW w:w="8811" w:type="dxa"/>
          </w:tcPr>
          <w:p w14:paraId="0752B1CC" w14:textId="77777777" w:rsidR="00104BEC" w:rsidRDefault="002C2F80">
            <w:pPr>
              <w:spacing w:after="0"/>
              <w:rPr>
                <w:bCs/>
                <w:sz w:val="16"/>
                <w:szCs w:val="16"/>
              </w:rPr>
            </w:pPr>
            <w:r>
              <w:rPr>
                <w:bCs/>
                <w:sz w:val="16"/>
                <w:szCs w:val="16"/>
              </w:rPr>
              <w:t xml:space="preserve">Based on the feedbacks, it might be better to support both option 1 and 2 (assume Option 3 is a special case for Option 1), since each option may have its advantages. Then, it is up to the network to configure which option is used for the optimization of the resource optimization. </w:t>
            </w:r>
          </w:p>
        </w:tc>
      </w:tr>
    </w:tbl>
    <w:p w14:paraId="40B6618C" w14:textId="77777777" w:rsidR="00104BEC" w:rsidRDefault="00104BEC">
      <w:pPr>
        <w:spacing w:after="0"/>
      </w:pPr>
    </w:p>
    <w:p w14:paraId="2FC8FC45" w14:textId="77777777" w:rsidR="00104BEC" w:rsidRDefault="00104BEC">
      <w:pPr>
        <w:spacing w:after="0"/>
      </w:pPr>
    </w:p>
    <w:p w14:paraId="4C82B6B0" w14:textId="77777777" w:rsidR="00104BEC" w:rsidRDefault="00104BEC">
      <w:pPr>
        <w:rPr>
          <w:rFonts w:eastAsia="SimSun"/>
          <w:lang w:val="en-US" w:eastAsia="zh-CN"/>
        </w:rPr>
      </w:pPr>
    </w:p>
    <w:p w14:paraId="4DA74CB0" w14:textId="77777777" w:rsidR="00104BEC" w:rsidRDefault="002C2F80">
      <w:pPr>
        <w:pStyle w:val="00BodyText"/>
        <w:rPr>
          <w:highlight w:val="lightGray"/>
        </w:rPr>
      </w:pPr>
      <w:r>
        <w:rPr>
          <w:highlight w:val="lightGray"/>
        </w:rPr>
        <w:t>(Round 2) Proposal 3.4 (H)</w:t>
      </w:r>
    </w:p>
    <w:p w14:paraId="2635D21B" w14:textId="77777777" w:rsidR="00104BEC" w:rsidRDefault="00104BEC">
      <w:pPr>
        <w:spacing w:after="0"/>
        <w:rPr>
          <w:rFonts w:eastAsiaTheme="minorEastAsia"/>
          <w:bCs/>
          <w:sz w:val="16"/>
          <w:szCs w:val="16"/>
          <w:lang w:eastAsia="zh-CN"/>
        </w:rPr>
      </w:pPr>
    </w:p>
    <w:p w14:paraId="79CA2B4C" w14:textId="77777777" w:rsidR="00104BEC" w:rsidRDefault="002C2F80">
      <w:pPr>
        <w:pStyle w:val="ListParagraph"/>
        <w:numPr>
          <w:ilvl w:val="0"/>
          <w:numId w:val="43"/>
        </w:numPr>
        <w:spacing w:line="252" w:lineRule="auto"/>
        <w:rPr>
          <w:i/>
          <w:color w:val="000000"/>
        </w:rPr>
      </w:pPr>
      <w:r>
        <w:rPr>
          <w:i/>
          <w:color w:val="000000"/>
        </w:rPr>
        <w:t xml:space="preserve">For UL TDOA, consider supporting the following options for the gNB to request a UE to report the association information between UE Tx TEG IDs and positioning SRS resources, subject to UE capability: </w:t>
      </w:r>
    </w:p>
    <w:p w14:paraId="5BEC0C7A"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09A7868E"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7AE1AE14" w14:textId="77777777" w:rsidR="00104BEC" w:rsidRDefault="002C2F80">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3EE033D2" w14:textId="77777777" w:rsidR="00104BEC" w:rsidRDefault="002C2F80">
      <w:pPr>
        <w:pStyle w:val="ListParagraph"/>
        <w:numPr>
          <w:ilvl w:val="3"/>
          <w:numId w:val="43"/>
        </w:numPr>
        <w:spacing w:line="252" w:lineRule="auto"/>
        <w:rPr>
          <w:i/>
          <w:color w:val="000000"/>
        </w:rPr>
      </w:pPr>
      <w:r>
        <w:rPr>
          <w:i/>
          <w:color w:val="000000"/>
        </w:rPr>
        <w:t>A timestamp should be provided for the UE TX TEG for each SRS instance</w:t>
      </w:r>
    </w:p>
    <w:p w14:paraId="3A30D130"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7DD5E65D"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11F38C60" w14:textId="77777777" w:rsidR="00104BEC" w:rsidRDefault="002C2F80">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475D0BD4"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579B8C65" w14:textId="77777777" w:rsidR="00104BEC" w:rsidRDefault="002C2F80">
      <w:pPr>
        <w:pStyle w:val="ListParagraph"/>
        <w:numPr>
          <w:ilvl w:val="0"/>
          <w:numId w:val="43"/>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 subject to UE capability:</w:t>
      </w:r>
    </w:p>
    <w:p w14:paraId="0565EA5E"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31DCCC4D"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7E9669A1" w14:textId="77777777" w:rsidR="00104BEC" w:rsidRDefault="002C2F80">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6B5F4683" w14:textId="77777777" w:rsidR="00104BEC" w:rsidRDefault="002C2F80">
      <w:pPr>
        <w:pStyle w:val="ListParagraph"/>
        <w:numPr>
          <w:ilvl w:val="3"/>
          <w:numId w:val="43"/>
        </w:numPr>
        <w:spacing w:line="252" w:lineRule="auto"/>
        <w:rPr>
          <w:i/>
          <w:color w:val="000000"/>
        </w:rPr>
      </w:pPr>
      <w:r>
        <w:rPr>
          <w:i/>
          <w:color w:val="000000"/>
        </w:rPr>
        <w:t>A timestamp should be provided for the UE TX TEG for each SRS instance</w:t>
      </w:r>
    </w:p>
    <w:p w14:paraId="412107B3"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2B313E76"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1B3605F1" w14:textId="77777777" w:rsidR="00104BEC" w:rsidRDefault="002C2F80">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028EB690"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37FE54C8" w14:textId="77777777" w:rsidR="00104BEC" w:rsidRDefault="002C2F80">
      <w:pPr>
        <w:pStyle w:val="ListParagraph"/>
        <w:numPr>
          <w:ilvl w:val="0"/>
          <w:numId w:val="43"/>
        </w:numPr>
        <w:spacing w:line="252" w:lineRule="auto"/>
        <w:rPr>
          <w:i/>
          <w:color w:val="000000"/>
        </w:rPr>
      </w:pPr>
      <w:r>
        <w:rPr>
          <w:i/>
          <w:color w:val="000000"/>
        </w:rPr>
        <w:t>For DL-TDOA, consider supporting the following options for the LMF to request a TRP to provide the association information between TRP Tx TEG IDs and positioning PRS resources:</w:t>
      </w:r>
    </w:p>
    <w:p w14:paraId="3307456A"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38FECC4C"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21F062D1" w14:textId="77777777" w:rsidR="00104BEC" w:rsidRDefault="002C2F80">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1E0BB249" w14:textId="77777777" w:rsidR="00104BEC" w:rsidRDefault="002C2F80">
      <w:pPr>
        <w:pStyle w:val="ListParagraph"/>
        <w:numPr>
          <w:ilvl w:val="3"/>
          <w:numId w:val="43"/>
        </w:numPr>
        <w:spacing w:line="252" w:lineRule="auto"/>
        <w:rPr>
          <w:i/>
          <w:color w:val="000000"/>
        </w:rPr>
      </w:pPr>
      <w:r>
        <w:rPr>
          <w:i/>
          <w:color w:val="000000"/>
        </w:rPr>
        <w:t>A timestamp should be provided for the TRP TX TEG for each SRS instance</w:t>
      </w:r>
    </w:p>
    <w:p w14:paraId="41C36380"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7FCCFC30" w14:textId="77777777" w:rsidR="00104BEC" w:rsidRDefault="002C2F80">
      <w:pPr>
        <w:pStyle w:val="ListParagraph"/>
        <w:numPr>
          <w:ilvl w:val="1"/>
          <w:numId w:val="43"/>
        </w:numPr>
        <w:spacing w:line="252" w:lineRule="auto"/>
        <w:rPr>
          <w:i/>
          <w:color w:val="000000"/>
        </w:rPr>
      </w:pPr>
      <w:r>
        <w:rPr>
          <w:i/>
          <w:color w:val="000000"/>
        </w:rPr>
        <w:lastRenderedPageBreak/>
        <w:t>Option 2: whenever the TRP determines the previous TRP Tx TEG association information is no longer valid</w:t>
      </w:r>
    </w:p>
    <w:p w14:paraId="75F3C3B5" w14:textId="77777777" w:rsidR="00104BEC" w:rsidRDefault="002C2F80">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23A7E3C7" w14:textId="77777777" w:rsidR="00104BEC" w:rsidRDefault="002C2F80">
      <w:pPr>
        <w:pStyle w:val="ListParagraph"/>
        <w:numPr>
          <w:ilvl w:val="2"/>
          <w:numId w:val="43"/>
        </w:numPr>
        <w:spacing w:line="252" w:lineRule="auto"/>
        <w:rPr>
          <w:i/>
          <w:color w:val="000000"/>
        </w:rPr>
      </w:pPr>
      <w:r>
        <w:rPr>
          <w:i/>
          <w:color w:val="000000"/>
        </w:rPr>
        <w:t>Note: It is up to the TRP to determine when and whether the previous association information is no longer valid</w:t>
      </w:r>
    </w:p>
    <w:p w14:paraId="7ADA07DB" w14:textId="77777777" w:rsidR="00104BEC" w:rsidRDefault="002C2F80">
      <w:pPr>
        <w:pStyle w:val="ListParagraph"/>
        <w:numPr>
          <w:ilvl w:val="0"/>
          <w:numId w:val="43"/>
        </w:numPr>
        <w:rPr>
          <w:i/>
          <w:color w:val="000000"/>
        </w:rPr>
      </w:pPr>
      <w:r>
        <w:rPr>
          <w:i/>
          <w:color w:val="000000"/>
        </w:rPr>
        <w:t>FFS: the details of the signalling, procedures</w:t>
      </w:r>
    </w:p>
    <w:p w14:paraId="196C501A" w14:textId="77777777" w:rsidR="00104BEC" w:rsidRDefault="00104BEC">
      <w:pPr>
        <w:spacing w:after="0"/>
        <w:rPr>
          <w:lang w:val="en-US"/>
        </w:rPr>
      </w:pPr>
    </w:p>
    <w:p w14:paraId="6B49AC84" w14:textId="77777777" w:rsidR="00104BEC" w:rsidRDefault="00104BEC">
      <w:pPr>
        <w:spacing w:after="0"/>
        <w:rPr>
          <w:lang w:val="en-IN"/>
        </w:rPr>
      </w:pPr>
    </w:p>
    <w:p w14:paraId="046C313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28A360D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5A84513" w14:textId="77777777" w:rsidR="00104BEC" w:rsidRDefault="002C2F80">
            <w:pPr>
              <w:spacing w:after="0"/>
              <w:rPr>
                <w:b/>
                <w:caps w:val="0"/>
                <w:sz w:val="16"/>
                <w:szCs w:val="16"/>
              </w:rPr>
            </w:pPr>
            <w:r>
              <w:rPr>
                <w:b/>
                <w:sz w:val="16"/>
                <w:szCs w:val="16"/>
              </w:rPr>
              <w:t>Company</w:t>
            </w:r>
          </w:p>
        </w:tc>
        <w:tc>
          <w:tcPr>
            <w:tcW w:w="8811" w:type="dxa"/>
          </w:tcPr>
          <w:p w14:paraId="636EB1AF" w14:textId="77777777" w:rsidR="00104BEC" w:rsidRDefault="002C2F80">
            <w:pPr>
              <w:spacing w:after="0"/>
              <w:rPr>
                <w:b/>
                <w:caps w:val="0"/>
                <w:sz w:val="16"/>
                <w:szCs w:val="16"/>
              </w:rPr>
            </w:pPr>
            <w:r>
              <w:rPr>
                <w:b/>
                <w:sz w:val="16"/>
                <w:szCs w:val="16"/>
              </w:rPr>
              <w:t xml:space="preserve">Comments </w:t>
            </w:r>
          </w:p>
        </w:tc>
      </w:tr>
      <w:tr w:rsidR="00104BEC" w14:paraId="3038E74E" w14:textId="77777777" w:rsidTr="00104BEC">
        <w:trPr>
          <w:trHeight w:val="124"/>
        </w:trPr>
        <w:tc>
          <w:tcPr>
            <w:tcW w:w="1804" w:type="dxa"/>
          </w:tcPr>
          <w:p w14:paraId="1EC7D36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7305FD71" w14:textId="77777777" w:rsidR="00104BEC" w:rsidRDefault="002C2F80">
            <w:pPr>
              <w:spacing w:after="0"/>
              <w:rPr>
                <w:bCs/>
                <w:sz w:val="16"/>
                <w:szCs w:val="16"/>
              </w:rPr>
            </w:pPr>
            <w:r>
              <w:rPr>
                <w:rFonts w:hint="eastAsia"/>
                <w:bCs/>
                <w:sz w:val="16"/>
                <w:szCs w:val="16"/>
              </w:rPr>
              <w:t xml:space="preserve">To </w:t>
            </w:r>
            <w:r>
              <w:rPr>
                <w:bCs/>
                <w:sz w:val="16"/>
                <w:szCs w:val="16"/>
              </w:rPr>
              <w:t>FL</w:t>
            </w:r>
            <w:r>
              <w:rPr>
                <w:rFonts w:hint="eastAsia"/>
                <w:bCs/>
                <w:sz w:val="16"/>
                <w:szCs w:val="16"/>
              </w:rPr>
              <w:t xml:space="preserve">, response time is the one-shot measurement. </w:t>
            </w:r>
            <w:r>
              <w:rPr>
                <w:bCs/>
                <w:sz w:val="16"/>
                <w:szCs w:val="16"/>
              </w:rPr>
              <w:t>Changing the granularity of response time does not mean the periodical reporting period needs to be reduced. We do not think multi-RTT is useful.</w:t>
            </w:r>
          </w:p>
          <w:p w14:paraId="47D8CEE3" w14:textId="77777777" w:rsidR="00104BEC" w:rsidRDefault="00104BEC">
            <w:pPr>
              <w:spacing w:after="0"/>
              <w:rPr>
                <w:bCs/>
                <w:sz w:val="16"/>
                <w:szCs w:val="16"/>
              </w:rPr>
            </w:pPr>
          </w:p>
          <w:p w14:paraId="6385B799" w14:textId="77777777" w:rsidR="00104BEC" w:rsidRDefault="002C2F80">
            <w:pPr>
              <w:spacing w:after="0"/>
              <w:rPr>
                <w:bCs/>
                <w:sz w:val="16"/>
                <w:szCs w:val="16"/>
              </w:rPr>
            </w:pPr>
            <w:r>
              <w:rPr>
                <w:bCs/>
                <w:sz w:val="16"/>
                <w:szCs w:val="16"/>
              </w:rPr>
              <w:t>For TRP side, we do not need to have “for DL-TDOA” since this is only about PRS transmission change, and in NRPPa, there is no DL-TDOA/Multi-RTT/DL-AOD differentiation when it comes to PRS configuration.</w:t>
            </w:r>
            <w:r>
              <w:rPr>
                <w:rFonts w:hint="eastAsia"/>
                <w:bCs/>
                <w:sz w:val="16"/>
                <w:szCs w:val="16"/>
              </w:rPr>
              <w:t xml:space="preserve"> </w:t>
            </w:r>
            <w:r>
              <w:rPr>
                <w:bCs/>
                <w:sz w:val="16"/>
                <w:szCs w:val="16"/>
              </w:rPr>
              <w:t>If we go with Option 2, we may need LS to RAN3, since there is no class 2 NRPPa procedure procedure for TRP information exchange.</w:t>
            </w:r>
          </w:p>
          <w:p w14:paraId="1BE16052" w14:textId="77777777" w:rsidR="00104BEC" w:rsidRDefault="00104BEC">
            <w:pPr>
              <w:spacing w:after="0"/>
              <w:rPr>
                <w:bCs/>
                <w:sz w:val="16"/>
                <w:szCs w:val="16"/>
              </w:rPr>
            </w:pPr>
          </w:p>
        </w:tc>
      </w:tr>
      <w:tr w:rsidR="00104BEC" w14:paraId="7D24A918" w14:textId="77777777" w:rsidTr="00104BEC">
        <w:trPr>
          <w:trHeight w:val="124"/>
        </w:trPr>
        <w:tc>
          <w:tcPr>
            <w:tcW w:w="1804" w:type="dxa"/>
          </w:tcPr>
          <w:p w14:paraId="120E7A0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06CE89D" w14:textId="77777777" w:rsidR="00104BEC" w:rsidRDefault="002C2F80">
            <w:pPr>
              <w:spacing w:after="0"/>
              <w:rPr>
                <w:bCs/>
                <w:sz w:val="16"/>
                <w:szCs w:val="16"/>
              </w:rPr>
            </w:pPr>
            <w:r>
              <w:rPr>
                <w:rFonts w:eastAsiaTheme="minorEastAsia"/>
                <w:bCs/>
                <w:sz w:val="16"/>
                <w:szCs w:val="16"/>
                <w:lang w:eastAsia="zh-CN"/>
              </w:rPr>
              <w:t>OK with FL’s proposal for progress.</w:t>
            </w:r>
          </w:p>
        </w:tc>
      </w:tr>
      <w:tr w:rsidR="00104BEC" w14:paraId="265B5875" w14:textId="77777777" w:rsidTr="00104BEC">
        <w:trPr>
          <w:trHeight w:val="124"/>
        </w:trPr>
        <w:tc>
          <w:tcPr>
            <w:tcW w:w="1804" w:type="dxa"/>
          </w:tcPr>
          <w:p w14:paraId="02780AAA"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23DC27F" w14:textId="77777777" w:rsidR="00104BEC" w:rsidRDefault="002C2F80">
            <w:pPr>
              <w:spacing w:after="0"/>
              <w:rPr>
                <w:bCs/>
                <w:sz w:val="16"/>
                <w:szCs w:val="16"/>
              </w:rPr>
            </w:pPr>
            <w:r>
              <w:rPr>
                <w:bCs/>
                <w:sz w:val="16"/>
                <w:szCs w:val="16"/>
              </w:rPr>
              <w:t xml:space="preserve">Not support. It is not a constructive way to support duplicated mechanisms. One solution is sufficient. </w:t>
            </w:r>
          </w:p>
        </w:tc>
      </w:tr>
      <w:tr w:rsidR="00104BEC" w14:paraId="204D9A64" w14:textId="77777777" w:rsidTr="00104BEC">
        <w:trPr>
          <w:trHeight w:val="124"/>
        </w:trPr>
        <w:tc>
          <w:tcPr>
            <w:tcW w:w="1804" w:type="dxa"/>
          </w:tcPr>
          <w:p w14:paraId="195D549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C825D9A" w14:textId="77777777" w:rsidR="00104BEC" w:rsidRDefault="002C2F80">
            <w:pPr>
              <w:spacing w:after="0"/>
              <w:rPr>
                <w:bCs/>
                <w:sz w:val="16"/>
                <w:szCs w:val="16"/>
              </w:rPr>
            </w:pPr>
            <w:r>
              <w:rPr>
                <w:rFonts w:eastAsiaTheme="minorEastAsia" w:hint="eastAsia"/>
                <w:sz w:val="16"/>
                <w:szCs w:val="16"/>
                <w:lang w:eastAsia="zh-CN"/>
              </w:rPr>
              <w:t xml:space="preserve">Support the proposal, and 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in order to reduce the overhead and latency.</w:t>
            </w:r>
          </w:p>
        </w:tc>
      </w:tr>
      <w:tr w:rsidR="00104BEC" w14:paraId="602F18AD" w14:textId="77777777" w:rsidTr="00104BEC">
        <w:trPr>
          <w:trHeight w:val="124"/>
        </w:trPr>
        <w:tc>
          <w:tcPr>
            <w:tcW w:w="1804" w:type="dxa"/>
          </w:tcPr>
          <w:p w14:paraId="5C289FB4" w14:textId="77777777" w:rsidR="00104BEC" w:rsidRDefault="002C2F80">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1D83B122" w14:textId="77777777" w:rsidR="00104BEC" w:rsidRDefault="002C2F80">
            <w:pPr>
              <w:spacing w:after="0"/>
              <w:rPr>
                <w:rFonts w:eastAsiaTheme="minorEastAsia"/>
                <w:sz w:val="16"/>
                <w:szCs w:val="16"/>
                <w:lang w:eastAsia="zh-CN"/>
              </w:rPr>
            </w:pPr>
            <w:r>
              <w:rPr>
                <w:rFonts w:eastAsiaTheme="minorEastAsia"/>
                <w:sz w:val="16"/>
                <w:szCs w:val="16"/>
                <w:lang w:eastAsia="zh-CN"/>
              </w:rPr>
              <w:t>Support the FL’s latest version, and our preference is option 1 (timer/periodicity based TEG update).</w:t>
            </w:r>
          </w:p>
        </w:tc>
      </w:tr>
      <w:tr w:rsidR="00104BEC" w14:paraId="62A1B755" w14:textId="77777777" w:rsidTr="00104BEC">
        <w:trPr>
          <w:trHeight w:val="124"/>
        </w:trPr>
        <w:tc>
          <w:tcPr>
            <w:tcW w:w="1804" w:type="dxa"/>
          </w:tcPr>
          <w:p w14:paraId="09D28EF3"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DC2BB8B"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We can’t accept having both options supported which is really 3 options. This unnecessarily complicates the network implementation. We support option1 without the timer. </w:t>
            </w:r>
          </w:p>
        </w:tc>
      </w:tr>
      <w:tr w:rsidR="00104BEC" w14:paraId="2F64F8AD" w14:textId="77777777" w:rsidTr="00104BEC">
        <w:trPr>
          <w:trHeight w:val="124"/>
        </w:trPr>
        <w:tc>
          <w:tcPr>
            <w:tcW w:w="1804" w:type="dxa"/>
          </w:tcPr>
          <w:p w14:paraId="7103312F"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282DB33" w14:textId="77777777" w:rsidR="00104BEC" w:rsidRDefault="002C2F80">
            <w:pPr>
              <w:spacing w:after="0"/>
              <w:rPr>
                <w:bCs/>
                <w:sz w:val="16"/>
                <w:szCs w:val="16"/>
              </w:rPr>
            </w:pPr>
            <w:r>
              <w:rPr>
                <w:bCs/>
                <w:sz w:val="16"/>
                <w:szCs w:val="16"/>
              </w:rPr>
              <w:t>We think RAN1 is here discussing signalling details that are for RAN2 to decide. We think a well designed solution would contain aspects of both option 1 (periodic reporting) and option 2 (validity triggered reporting). The proposal is essentially without content since it says ‘consider supporting’ and then gives two options. Better leave the design to RAN2 than spending more time in RAN1 on this.</w:t>
            </w:r>
          </w:p>
          <w:p w14:paraId="11200893" w14:textId="77777777" w:rsidR="00104BEC" w:rsidRDefault="00104BEC">
            <w:pPr>
              <w:spacing w:after="0"/>
              <w:rPr>
                <w:bCs/>
                <w:sz w:val="16"/>
                <w:szCs w:val="16"/>
              </w:rPr>
            </w:pPr>
          </w:p>
          <w:p w14:paraId="14F5A91A" w14:textId="77777777" w:rsidR="00104BEC" w:rsidRDefault="002C2F80">
            <w:pPr>
              <w:spacing w:after="0"/>
              <w:rPr>
                <w:rFonts w:eastAsiaTheme="minorEastAsia"/>
                <w:sz w:val="16"/>
                <w:szCs w:val="16"/>
                <w:lang w:eastAsia="zh-CN"/>
              </w:rPr>
            </w:pPr>
            <w:r>
              <w:rPr>
                <w:bCs/>
                <w:sz w:val="16"/>
                <w:szCs w:val="16"/>
              </w:rPr>
              <w:t xml:space="preserve"> </w:t>
            </w:r>
          </w:p>
        </w:tc>
      </w:tr>
      <w:tr w:rsidR="00104BEC" w14:paraId="1EC60D0A" w14:textId="77777777" w:rsidTr="00104BEC">
        <w:trPr>
          <w:trHeight w:val="124"/>
        </w:trPr>
        <w:tc>
          <w:tcPr>
            <w:tcW w:w="1804" w:type="dxa"/>
          </w:tcPr>
          <w:p w14:paraId="4FA4E17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36A32D4" w14:textId="77777777" w:rsidR="00104BEC" w:rsidRDefault="002C2F80">
            <w:pPr>
              <w:numPr>
                <w:ilvl w:val="0"/>
                <w:numId w:val="44"/>
              </w:numPr>
              <w:spacing w:after="0"/>
              <w:rPr>
                <w:rFonts w:eastAsia="SimSun"/>
                <w:bCs/>
                <w:sz w:val="16"/>
                <w:szCs w:val="16"/>
                <w:lang w:val="en-US" w:eastAsia="zh-CN"/>
              </w:rPr>
            </w:pPr>
            <w:r>
              <w:rPr>
                <w:rFonts w:eastAsia="SimSun" w:hint="eastAsia"/>
                <w:bCs/>
                <w:sz w:val="16"/>
                <w:szCs w:val="16"/>
                <w:lang w:val="en-US" w:eastAsia="zh-CN"/>
              </w:rPr>
              <w:t>We prefer Option 1. We the positioning service should be under control of network, so network will configure a proper periodicity for the association information. For Option 2, it may lead to unnecessary overhead if anytime UE/TRP changes its association information.</w:t>
            </w:r>
          </w:p>
          <w:p w14:paraId="1C2CA305" w14:textId="77777777" w:rsidR="00104BEC" w:rsidRDefault="002C2F80">
            <w:pPr>
              <w:numPr>
                <w:ilvl w:val="0"/>
                <w:numId w:val="44"/>
              </w:numPr>
              <w:spacing w:after="0"/>
              <w:rPr>
                <w:rFonts w:eastAsia="SimSun"/>
                <w:bCs/>
                <w:sz w:val="16"/>
                <w:szCs w:val="16"/>
                <w:lang w:val="en-US" w:eastAsia="zh-CN"/>
              </w:rPr>
            </w:pPr>
            <w:r>
              <w:rPr>
                <w:rFonts w:eastAsia="SimSun" w:hint="eastAsia"/>
                <w:bCs/>
                <w:sz w:val="16"/>
                <w:szCs w:val="16"/>
                <w:lang w:val="en-US" w:eastAsia="zh-CN"/>
              </w:rPr>
              <w:t>For Multi-RTT, we think the periodicity should be the response time for a location information report, i.e. the association information should be included in the location information report.</w:t>
            </w:r>
          </w:p>
          <w:p w14:paraId="7776AC89" w14:textId="77777777" w:rsidR="00104BEC" w:rsidRDefault="002C2F80">
            <w:pPr>
              <w:numPr>
                <w:ilvl w:val="0"/>
                <w:numId w:val="44"/>
              </w:numPr>
              <w:spacing w:after="0"/>
              <w:rPr>
                <w:rFonts w:eastAsia="SimSun"/>
                <w:bCs/>
                <w:sz w:val="16"/>
                <w:szCs w:val="16"/>
                <w:lang w:val="en-US" w:eastAsia="zh-CN"/>
              </w:rPr>
            </w:pPr>
            <w:r>
              <w:rPr>
                <w:rFonts w:eastAsia="SimSun" w:hint="eastAsia"/>
                <w:bCs/>
                <w:sz w:val="16"/>
                <w:szCs w:val="16"/>
                <w:lang w:val="en-US" w:eastAsia="zh-CN"/>
              </w:rPr>
              <w:t>For TRP side, we don</w:t>
            </w:r>
            <w:r>
              <w:rPr>
                <w:rFonts w:eastAsia="SimSun"/>
                <w:bCs/>
                <w:sz w:val="16"/>
                <w:szCs w:val="16"/>
                <w:lang w:val="en-US" w:eastAsia="zh-CN"/>
              </w:rPr>
              <w:t>’</w:t>
            </w:r>
            <w:r>
              <w:rPr>
                <w:rFonts w:eastAsia="SimSun" w:hint="eastAsia"/>
                <w:bCs/>
                <w:sz w:val="16"/>
                <w:szCs w:val="16"/>
                <w:lang w:val="en-US" w:eastAsia="zh-CN"/>
              </w:rPr>
              <w:t>t see the need to have the Tx TEG update/change, which is enough to be provided in PRS configuration.</w:t>
            </w:r>
          </w:p>
        </w:tc>
      </w:tr>
      <w:tr w:rsidR="00104BEC" w14:paraId="613C87A1" w14:textId="77777777" w:rsidTr="00104BEC">
        <w:trPr>
          <w:trHeight w:val="124"/>
        </w:trPr>
        <w:tc>
          <w:tcPr>
            <w:tcW w:w="1804" w:type="dxa"/>
          </w:tcPr>
          <w:p w14:paraId="2EEF097B"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vivo2</w:t>
            </w:r>
          </w:p>
        </w:tc>
        <w:tc>
          <w:tcPr>
            <w:tcW w:w="8811" w:type="dxa"/>
          </w:tcPr>
          <w:p w14:paraId="234B8D26"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A</w:t>
            </w:r>
            <w:r>
              <w:rPr>
                <w:rFonts w:eastAsia="SimSun"/>
                <w:bCs/>
                <w:sz w:val="16"/>
                <w:szCs w:val="16"/>
                <w:lang w:val="en-US" w:eastAsia="zh-CN"/>
              </w:rPr>
              <w:t>t least for UL TDOA should be supported, the Tx TEG can be carried in periodic and</w:t>
            </w:r>
            <w:r>
              <w:t xml:space="preserve"> </w:t>
            </w:r>
            <w:r>
              <w:rPr>
                <w:rFonts w:eastAsia="SimSun"/>
                <w:bCs/>
                <w:sz w:val="16"/>
                <w:szCs w:val="16"/>
                <w:lang w:val="en-US" w:eastAsia="zh-CN"/>
              </w:rPr>
              <w:t>immediately M-RTT positioning to update the Tx TEG information, but for UL TDOA only case, it can not be updated without the proposal.</w:t>
            </w:r>
          </w:p>
          <w:p w14:paraId="2472C000"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S</w:t>
            </w:r>
            <w:r>
              <w:rPr>
                <w:rFonts w:eastAsia="SimSun"/>
                <w:bCs/>
                <w:sz w:val="16"/>
                <w:szCs w:val="16"/>
                <w:lang w:val="en-US" w:eastAsia="zh-CN"/>
              </w:rPr>
              <w:t>o, at least, the first bullet must be discussed with high priority.</w:t>
            </w:r>
          </w:p>
        </w:tc>
      </w:tr>
      <w:tr w:rsidR="00104BEC" w14:paraId="53511387" w14:textId="77777777" w:rsidTr="00104BEC">
        <w:trPr>
          <w:trHeight w:val="124"/>
        </w:trPr>
        <w:tc>
          <w:tcPr>
            <w:tcW w:w="1804" w:type="dxa"/>
          </w:tcPr>
          <w:p w14:paraId="6A2C1E34" w14:textId="77777777" w:rsidR="00104BEC" w:rsidRDefault="002C2F80">
            <w:pPr>
              <w:spacing w:after="0"/>
              <w:rPr>
                <w:rFonts w:eastAsiaTheme="minorEastAsia"/>
                <w:bCs/>
                <w:sz w:val="16"/>
                <w:szCs w:val="16"/>
                <w:lang w:val="en-US" w:eastAsia="zh-CN"/>
              </w:rPr>
            </w:pPr>
            <w:r>
              <w:rPr>
                <w:rFonts w:eastAsia="Malgun Gothic" w:hint="eastAsia"/>
                <w:bCs/>
                <w:sz w:val="16"/>
                <w:szCs w:val="16"/>
                <w:lang w:eastAsia="ko-KR"/>
              </w:rPr>
              <w:t>LGE</w:t>
            </w:r>
          </w:p>
        </w:tc>
        <w:tc>
          <w:tcPr>
            <w:tcW w:w="8811" w:type="dxa"/>
          </w:tcPr>
          <w:p w14:paraId="398F8E41" w14:textId="77777777" w:rsidR="00104BEC" w:rsidRDefault="002C2F80">
            <w:pPr>
              <w:spacing w:after="0"/>
              <w:rPr>
                <w:rFonts w:eastAsia="SimSun"/>
                <w:bCs/>
                <w:sz w:val="16"/>
                <w:szCs w:val="16"/>
                <w:lang w:val="en-US" w:eastAsia="zh-CN"/>
              </w:rPr>
            </w:pPr>
            <w:r>
              <w:rPr>
                <w:rFonts w:eastAsia="Malgun Gothic"/>
                <w:bCs/>
                <w:sz w:val="16"/>
                <w:szCs w:val="16"/>
                <w:lang w:eastAsia="ko-KR"/>
              </w:rPr>
              <w:t>Considering the specification impact on repot timing (e.g. periodicity or timer) and unclear intention of supporting both options for the same functionality, we originally only support option 2 considering these reasons. But, we are okay with smooth progress if no one has strong concerns about the proposal.</w:t>
            </w:r>
          </w:p>
        </w:tc>
      </w:tr>
      <w:tr w:rsidR="00104BEC" w14:paraId="53BD58B5" w14:textId="77777777" w:rsidTr="00104BEC">
        <w:trPr>
          <w:trHeight w:val="124"/>
        </w:trPr>
        <w:tc>
          <w:tcPr>
            <w:tcW w:w="1804" w:type="dxa"/>
          </w:tcPr>
          <w:p w14:paraId="6866F98F"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5180C2C8" w14:textId="77777777" w:rsidR="00104BEC" w:rsidRDefault="002C2F80">
            <w:pPr>
              <w:spacing w:after="0"/>
              <w:rPr>
                <w:rFonts w:eastAsia="Malgun Gothic"/>
                <w:bCs/>
                <w:sz w:val="16"/>
                <w:szCs w:val="16"/>
                <w:lang w:eastAsia="ko-KR"/>
              </w:rPr>
            </w:pPr>
            <w:r>
              <w:rPr>
                <w:rFonts w:eastAsia="Malgun Gothic"/>
                <w:bCs/>
                <w:sz w:val="16"/>
                <w:szCs w:val="16"/>
                <w:lang w:eastAsia="ko-KR"/>
              </w:rPr>
              <w:t>Support Option 1. With regards to the third bullet, we still think that it is for DL-TDOA only and the Multi-RTT case for TRP is not included.</w:t>
            </w:r>
          </w:p>
        </w:tc>
      </w:tr>
      <w:tr w:rsidR="00104BEC" w14:paraId="611A9312" w14:textId="77777777" w:rsidTr="00104BEC">
        <w:trPr>
          <w:trHeight w:val="124"/>
        </w:trPr>
        <w:tc>
          <w:tcPr>
            <w:tcW w:w="1804" w:type="dxa"/>
          </w:tcPr>
          <w:p w14:paraId="220100BB" w14:textId="77777777" w:rsidR="00104BEC" w:rsidRDefault="002C2F80">
            <w:pPr>
              <w:spacing w:after="0"/>
              <w:rPr>
                <w:rFonts w:eastAsia="Malgun Gothic"/>
                <w:b/>
                <w:bCs/>
                <w:sz w:val="16"/>
                <w:szCs w:val="16"/>
                <w:lang w:eastAsia="ko-KR"/>
              </w:rPr>
            </w:pPr>
            <w:r>
              <w:rPr>
                <w:rFonts w:eastAsia="Malgun Gothic"/>
                <w:b/>
                <w:bCs/>
                <w:sz w:val="16"/>
                <w:szCs w:val="16"/>
                <w:lang w:eastAsia="ko-KR"/>
              </w:rPr>
              <w:t>FL</w:t>
            </w:r>
          </w:p>
        </w:tc>
        <w:tc>
          <w:tcPr>
            <w:tcW w:w="8811" w:type="dxa"/>
          </w:tcPr>
          <w:p w14:paraId="1B85CBC5" w14:textId="77777777" w:rsidR="00104BEC" w:rsidRDefault="002C2F80">
            <w:pPr>
              <w:spacing w:after="0"/>
              <w:rPr>
                <w:rFonts w:eastAsia="Malgun Gothic"/>
                <w:b/>
                <w:bCs/>
                <w:sz w:val="16"/>
                <w:szCs w:val="16"/>
                <w:lang w:eastAsia="ko-KR"/>
              </w:rPr>
            </w:pPr>
            <w:r>
              <w:rPr>
                <w:rFonts w:eastAsia="Malgun Gothic"/>
                <w:b/>
                <w:bCs/>
                <w:sz w:val="16"/>
                <w:szCs w:val="16"/>
                <w:lang w:eastAsia="ko-KR"/>
              </w:rPr>
              <w:t xml:space="preserve">To Huawei: </w:t>
            </w:r>
            <w:r>
              <w:rPr>
                <w:rFonts w:eastAsia="Malgun Gothic"/>
                <w:bCs/>
                <w:sz w:val="16"/>
                <w:szCs w:val="16"/>
                <w:lang w:eastAsia="ko-KR"/>
              </w:rPr>
              <w:t xml:space="preserve">Yes. We could send LS to other WGs. </w:t>
            </w:r>
          </w:p>
          <w:p w14:paraId="76E70321" w14:textId="77777777" w:rsidR="00104BEC" w:rsidRDefault="002C2F80">
            <w:pPr>
              <w:spacing w:after="0"/>
              <w:rPr>
                <w:bCs/>
                <w:sz w:val="16"/>
                <w:szCs w:val="16"/>
              </w:rPr>
            </w:pPr>
            <w:r>
              <w:rPr>
                <w:rFonts w:eastAsia="Malgun Gothic"/>
                <w:b/>
                <w:bCs/>
                <w:sz w:val="16"/>
                <w:szCs w:val="16"/>
                <w:lang w:eastAsia="ko-KR"/>
              </w:rPr>
              <w:t>To OPPO/Nokia:</w:t>
            </w:r>
            <w:r>
              <w:rPr>
                <w:rFonts w:eastAsia="Malgun Gothic"/>
                <w:bCs/>
                <w:sz w:val="16"/>
                <w:szCs w:val="16"/>
                <w:lang w:eastAsia="ko-KR"/>
              </w:rPr>
              <w:t xml:space="preserve"> I think suppprting both options </w:t>
            </w:r>
            <w:r>
              <w:rPr>
                <w:bCs/>
                <w:sz w:val="16"/>
                <w:szCs w:val="16"/>
              </w:rPr>
              <w:t>should have minimum impact on the specs and the UE/gNB/LMF implementation. Since most of the message design should be the same for both option, and the difference is when to report, either event triggerd or time triggerd.</w:t>
            </w:r>
          </w:p>
          <w:p w14:paraId="176FFC88" w14:textId="77777777" w:rsidR="00104BEC" w:rsidRDefault="002C2F80">
            <w:pPr>
              <w:spacing w:after="0"/>
              <w:rPr>
                <w:rFonts w:eastAsia="Malgun Gothic"/>
                <w:bCs/>
                <w:sz w:val="16"/>
                <w:szCs w:val="16"/>
                <w:lang w:eastAsia="ko-KR"/>
              </w:rPr>
            </w:pPr>
            <w:r>
              <w:rPr>
                <w:rFonts w:eastAsia="Malgun Gothic"/>
                <w:b/>
                <w:bCs/>
                <w:sz w:val="16"/>
                <w:szCs w:val="16"/>
                <w:lang w:eastAsia="ko-KR"/>
              </w:rPr>
              <w:t xml:space="preserve">To Ericsson: </w:t>
            </w:r>
            <w:r>
              <w:rPr>
                <w:rFonts w:eastAsia="Malgun Gothic"/>
                <w:bCs/>
                <w:sz w:val="16"/>
                <w:szCs w:val="16"/>
                <w:lang w:eastAsia="ko-KR"/>
              </w:rPr>
              <w:t>Letting RAN2/3 to decide may be another option if RAN1 cannot make the decision in this meeting. If that is the case, RAN1</w:t>
            </w:r>
          </w:p>
          <w:p w14:paraId="3E37A47B" w14:textId="77777777" w:rsidR="00104BEC" w:rsidRDefault="002C2F80">
            <w:pPr>
              <w:spacing w:after="0"/>
              <w:rPr>
                <w:rFonts w:eastAsia="Malgun Gothic"/>
                <w:bCs/>
                <w:sz w:val="16"/>
                <w:szCs w:val="16"/>
                <w:lang w:eastAsia="ko-KR"/>
              </w:rPr>
            </w:pPr>
            <w:r>
              <w:rPr>
                <w:rFonts w:eastAsia="Malgun Gothic"/>
                <w:b/>
                <w:bCs/>
                <w:sz w:val="16"/>
                <w:szCs w:val="16"/>
                <w:lang w:eastAsia="ko-KR"/>
              </w:rPr>
              <w:t xml:space="preserve">To Huawei/vivo: </w:t>
            </w:r>
            <w:r>
              <w:rPr>
                <w:rFonts w:eastAsia="Malgun Gothic"/>
                <w:bCs/>
                <w:sz w:val="16"/>
                <w:szCs w:val="16"/>
                <w:lang w:eastAsia="ko-KR"/>
              </w:rPr>
              <w:t>We could focus on UL-TDOA for now to see if we could make any progress.</w:t>
            </w:r>
          </w:p>
          <w:p w14:paraId="77ADC990" w14:textId="77777777" w:rsidR="00104BEC" w:rsidRDefault="00104BEC">
            <w:pPr>
              <w:spacing w:after="0"/>
              <w:rPr>
                <w:rFonts w:eastAsia="Malgun Gothic"/>
                <w:b/>
                <w:bCs/>
                <w:sz w:val="16"/>
                <w:szCs w:val="16"/>
                <w:lang w:eastAsia="ko-KR"/>
              </w:rPr>
            </w:pPr>
          </w:p>
        </w:tc>
      </w:tr>
    </w:tbl>
    <w:p w14:paraId="5388F9D2" w14:textId="77777777" w:rsidR="00104BEC" w:rsidRDefault="00104BEC">
      <w:pPr>
        <w:spacing w:after="0"/>
        <w:rPr>
          <w:lang w:val="en-IN"/>
        </w:rPr>
      </w:pPr>
    </w:p>
    <w:p w14:paraId="48E4D6CA" w14:textId="77777777" w:rsidR="00104BEC" w:rsidRDefault="00104BEC">
      <w:pPr>
        <w:spacing w:after="0"/>
        <w:rPr>
          <w:lang w:val="en-IN"/>
        </w:rPr>
      </w:pPr>
    </w:p>
    <w:p w14:paraId="0E10D3A2" w14:textId="77777777" w:rsidR="00104BEC" w:rsidRDefault="00104BEC">
      <w:pPr>
        <w:spacing w:after="0"/>
        <w:rPr>
          <w:lang w:val="en-IN"/>
        </w:rPr>
      </w:pPr>
    </w:p>
    <w:p w14:paraId="3693B5EF" w14:textId="77777777" w:rsidR="00104BEC" w:rsidRPr="00DD04B9" w:rsidRDefault="002C2F80" w:rsidP="00DD04B9">
      <w:pPr>
        <w:pStyle w:val="00BodyText"/>
        <w:rPr>
          <w:highlight w:val="lightGray"/>
        </w:rPr>
      </w:pPr>
      <w:r w:rsidRPr="00DD04B9">
        <w:rPr>
          <w:highlight w:val="lightGray"/>
        </w:rPr>
        <w:t>(Round 3) Proposal 3.4 (H)</w:t>
      </w:r>
      <w:bookmarkStart w:id="539" w:name="_GoBack"/>
      <w:bookmarkEnd w:id="539"/>
    </w:p>
    <w:p w14:paraId="5BB7619F" w14:textId="77777777" w:rsidR="00104BEC" w:rsidRDefault="00104BEC">
      <w:pPr>
        <w:spacing w:after="0"/>
        <w:rPr>
          <w:rFonts w:eastAsiaTheme="minorEastAsia"/>
          <w:bCs/>
          <w:sz w:val="16"/>
          <w:szCs w:val="16"/>
          <w:lang w:eastAsia="zh-CN"/>
        </w:rPr>
      </w:pPr>
    </w:p>
    <w:p w14:paraId="2528FBC3" w14:textId="77777777" w:rsidR="00104BEC" w:rsidRDefault="002C2F80">
      <w:pPr>
        <w:spacing w:after="0"/>
        <w:rPr>
          <w:i/>
          <w:color w:val="000000"/>
        </w:rPr>
      </w:pPr>
      <w:r>
        <w:rPr>
          <w:i/>
          <w:color w:val="000000"/>
        </w:rPr>
        <w:t>For UL TDOA, downselect one of the following alternatives in RAN1#107e:</w:t>
      </w:r>
    </w:p>
    <w:p w14:paraId="304F2A01" w14:textId="77777777" w:rsidR="00104BEC" w:rsidRDefault="00104BEC">
      <w:pPr>
        <w:spacing w:after="0"/>
        <w:rPr>
          <w:i/>
          <w:color w:val="000000"/>
        </w:rPr>
      </w:pPr>
    </w:p>
    <w:p w14:paraId="680B2ABF" w14:textId="77777777" w:rsidR="00104BEC" w:rsidRDefault="002C2F80">
      <w:pPr>
        <w:spacing w:after="0"/>
        <w:rPr>
          <w:rFonts w:eastAsiaTheme="minorEastAsia"/>
          <w:b/>
          <w:bCs/>
          <w:lang w:eastAsia="zh-CN"/>
        </w:rPr>
      </w:pPr>
      <w:r>
        <w:rPr>
          <w:rFonts w:eastAsiaTheme="minorEastAsia"/>
          <w:b/>
          <w:bCs/>
          <w:lang w:eastAsia="zh-CN"/>
        </w:rPr>
        <w:t>Alt.1:</w:t>
      </w:r>
    </w:p>
    <w:p w14:paraId="0F73DF0B" w14:textId="77777777" w:rsidR="00104BEC" w:rsidRDefault="00104BEC">
      <w:pPr>
        <w:spacing w:after="0"/>
        <w:rPr>
          <w:i/>
          <w:color w:val="000000"/>
        </w:rPr>
      </w:pPr>
    </w:p>
    <w:p w14:paraId="6B4073EC" w14:textId="77777777" w:rsidR="00104BEC" w:rsidRDefault="002C2F80">
      <w:pPr>
        <w:pStyle w:val="ListParagraph"/>
        <w:numPr>
          <w:ilvl w:val="0"/>
          <w:numId w:val="43"/>
        </w:numPr>
        <w:spacing w:line="252" w:lineRule="auto"/>
        <w:rPr>
          <w:i/>
          <w:color w:val="000000"/>
        </w:rPr>
      </w:pPr>
      <w:r>
        <w:rPr>
          <w:i/>
          <w:color w:val="000000"/>
        </w:rPr>
        <w:t xml:space="preserve">Supporting the following options for the gNB to request a UE to report the association information between UE Tx TEG IDs and positioning SRS resources, subject to UE capability: </w:t>
      </w:r>
    </w:p>
    <w:p w14:paraId="22AC1727" w14:textId="39B5214D" w:rsidR="00104BEC" w:rsidRDefault="002C2F80">
      <w:pPr>
        <w:pStyle w:val="ListParagraph"/>
        <w:numPr>
          <w:ilvl w:val="1"/>
          <w:numId w:val="43"/>
        </w:numPr>
        <w:spacing w:line="252" w:lineRule="auto"/>
        <w:rPr>
          <w:i/>
          <w:color w:val="000000"/>
        </w:rPr>
      </w:pPr>
      <w:r>
        <w:rPr>
          <w:i/>
          <w:color w:val="000000"/>
        </w:rPr>
        <w:t xml:space="preserve">Option 1:, </w:t>
      </w:r>
      <w:r w:rsidR="00A3116E" w:rsidRPr="006B534F">
        <w:rPr>
          <w:i/>
          <w:color w:val="FF0000"/>
          <w:highlight w:val="yellow"/>
        </w:rPr>
        <w:t xml:space="preserve">per </w:t>
      </w:r>
      <w:r w:rsidR="006B534F">
        <w:rPr>
          <w:i/>
          <w:color w:val="FF0000"/>
          <w:highlight w:val="yellow"/>
        </w:rPr>
        <w:t xml:space="preserve">each </w:t>
      </w:r>
      <w:r w:rsidR="00A3116E" w:rsidRPr="006B534F">
        <w:rPr>
          <w:i/>
          <w:color w:val="FF0000"/>
          <w:highlight w:val="yellow"/>
        </w:rPr>
        <w:t>request or</w:t>
      </w:r>
      <w:r w:rsidR="00A3116E" w:rsidRPr="006B534F">
        <w:rPr>
          <w:i/>
          <w:color w:val="FF0000"/>
        </w:rPr>
        <w:t xml:space="preserve"> </w:t>
      </w:r>
      <w:r>
        <w:rPr>
          <w:i/>
          <w:color w:val="000000"/>
        </w:rPr>
        <w:t>based on a configured periodicity</w:t>
      </w:r>
      <w:r w:rsidR="00A3116E">
        <w:rPr>
          <w:i/>
          <w:color w:val="000000"/>
        </w:rPr>
        <w:t xml:space="preserve"> </w:t>
      </w:r>
      <w:r>
        <w:rPr>
          <w:i/>
          <w:strike/>
          <w:color w:val="FF0000"/>
        </w:rPr>
        <w:t>[or a validity timer]</w:t>
      </w:r>
    </w:p>
    <w:p w14:paraId="3F00F4BB" w14:textId="77777777" w:rsidR="00104BEC" w:rsidRDefault="002C2F80">
      <w:pPr>
        <w:pStyle w:val="ListParagraph"/>
        <w:numPr>
          <w:ilvl w:val="2"/>
          <w:numId w:val="43"/>
        </w:numPr>
        <w:spacing w:line="252" w:lineRule="auto"/>
        <w:rPr>
          <w:i/>
          <w:color w:val="000000"/>
        </w:rPr>
      </w:pPr>
      <w:r>
        <w:rPr>
          <w:i/>
          <w:color w:val="000000"/>
        </w:rPr>
        <w:lastRenderedPageBreak/>
        <w:t xml:space="preserve">FFS: the values of the configurable periodicities </w:t>
      </w:r>
      <w:r>
        <w:rPr>
          <w:i/>
          <w:strike/>
          <w:color w:val="FF0000"/>
        </w:rPr>
        <w:t>[or a validity timer]</w:t>
      </w:r>
    </w:p>
    <w:p w14:paraId="22B9814D" w14:textId="77777777" w:rsidR="00104BEC" w:rsidRDefault="002C2F80">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41A238DF" w14:textId="77777777" w:rsidR="00104BEC" w:rsidRDefault="002C2F80">
      <w:pPr>
        <w:pStyle w:val="ListParagraph"/>
        <w:numPr>
          <w:ilvl w:val="3"/>
          <w:numId w:val="43"/>
        </w:numPr>
        <w:spacing w:line="252" w:lineRule="auto"/>
        <w:rPr>
          <w:i/>
          <w:color w:val="000000"/>
        </w:rPr>
      </w:pPr>
      <w:r>
        <w:rPr>
          <w:i/>
          <w:color w:val="000000"/>
        </w:rPr>
        <w:t>A timestamp should be provided for the UE TX TEG for each SRS instance</w:t>
      </w:r>
    </w:p>
    <w:p w14:paraId="076C8AF2"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6A1B27C6"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2ED1CA2C" w14:textId="77777777" w:rsidR="00104BEC" w:rsidRDefault="002C2F80">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4145BB66"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2B33017C" w14:textId="77777777" w:rsidR="00104BEC" w:rsidRDefault="00104BEC">
      <w:pPr>
        <w:spacing w:after="0"/>
        <w:rPr>
          <w:lang w:val="en-US"/>
        </w:rPr>
      </w:pPr>
    </w:p>
    <w:p w14:paraId="5ECCCC2F" w14:textId="77777777" w:rsidR="00104BEC" w:rsidRDefault="002C2F80">
      <w:pPr>
        <w:spacing w:after="0"/>
        <w:rPr>
          <w:rFonts w:eastAsiaTheme="minorEastAsia"/>
          <w:b/>
          <w:bCs/>
          <w:lang w:eastAsia="zh-CN"/>
        </w:rPr>
      </w:pPr>
      <w:r>
        <w:rPr>
          <w:rFonts w:eastAsiaTheme="minorEastAsia"/>
          <w:b/>
          <w:bCs/>
          <w:lang w:eastAsia="zh-CN"/>
        </w:rPr>
        <w:t>Alt.2:</w:t>
      </w:r>
    </w:p>
    <w:p w14:paraId="71C2149E" w14:textId="77777777" w:rsidR="00104BEC" w:rsidRDefault="00104BEC">
      <w:pPr>
        <w:spacing w:after="0"/>
        <w:rPr>
          <w:lang w:val="en-US"/>
        </w:rPr>
      </w:pPr>
    </w:p>
    <w:p w14:paraId="3D9DE0AB" w14:textId="77777777" w:rsidR="00104BEC" w:rsidRDefault="002C2F80">
      <w:pPr>
        <w:pStyle w:val="ListParagraph"/>
        <w:numPr>
          <w:ilvl w:val="0"/>
          <w:numId w:val="43"/>
        </w:numPr>
        <w:spacing w:line="252" w:lineRule="auto"/>
        <w:rPr>
          <w:ins w:id="540" w:author="Ren Da (CATT)" w:date="2021-11-17T18:01:00Z"/>
          <w:i/>
          <w:color w:val="000000"/>
        </w:rPr>
      </w:pPr>
      <w:ins w:id="541" w:author="Ren Da (CATT)" w:date="2021-11-17T18:01:00Z">
        <w:r>
          <w:rPr>
            <w:i/>
            <w:color w:val="000000"/>
          </w:rPr>
          <w:t xml:space="preserve">Send an LS to RAN2/3, which </w:t>
        </w:r>
      </w:ins>
    </w:p>
    <w:p w14:paraId="6CC0CFEB" w14:textId="77777777" w:rsidR="00104BEC" w:rsidRDefault="002C2F80">
      <w:pPr>
        <w:pStyle w:val="ListParagraph"/>
        <w:numPr>
          <w:ilvl w:val="1"/>
          <w:numId w:val="43"/>
        </w:numPr>
        <w:spacing w:line="252" w:lineRule="auto"/>
        <w:rPr>
          <w:ins w:id="542" w:author="Ren Da (CATT)" w:date="2021-11-17T18:02:00Z"/>
          <w:i/>
          <w:color w:val="000000"/>
        </w:rPr>
      </w:pPr>
      <w:ins w:id="543" w:author="Ren Da (CATT)" w:date="2021-11-17T18:01:00Z">
        <w:r>
          <w:rPr>
            <w:i/>
            <w:color w:val="000000"/>
          </w:rPr>
          <w:t xml:space="preserve">Include </w:t>
        </w:r>
      </w:ins>
      <w:ins w:id="544" w:author="Ren Da (CATT)" w:date="2021-11-17T18:02:00Z">
        <w:r>
          <w:rPr>
            <w:i/>
            <w:color w:val="000000"/>
          </w:rPr>
          <w:t xml:space="preserve">RAN1’s </w:t>
        </w:r>
      </w:ins>
      <w:ins w:id="545" w:author="Ren Da (CATT)" w:date="2021-11-17T18:01:00Z">
        <w:r>
          <w:rPr>
            <w:i/>
            <w:color w:val="000000"/>
          </w:rPr>
          <w:t>agreement</w:t>
        </w:r>
      </w:ins>
      <w:ins w:id="546" w:author="Ren Da (CATT)" w:date="2021-11-17T18:02:00Z">
        <w:r>
          <w:rPr>
            <w:i/>
            <w:color w:val="000000"/>
          </w:rPr>
          <w:t xml:space="preserve"> related to the reporting of the UE Tx TEG</w:t>
        </w:r>
      </w:ins>
    </w:p>
    <w:p w14:paraId="3BF5555F" w14:textId="77777777" w:rsidR="00104BEC" w:rsidRDefault="002C2F80">
      <w:pPr>
        <w:pStyle w:val="ListParagraph"/>
        <w:numPr>
          <w:ilvl w:val="1"/>
          <w:numId w:val="43"/>
        </w:numPr>
        <w:spacing w:line="252" w:lineRule="auto"/>
        <w:rPr>
          <w:i/>
          <w:color w:val="000000"/>
        </w:rPr>
        <w:pPrChange w:id="547" w:author="Ren Da (CATT)" w:date="2021-11-17T18:01:00Z">
          <w:pPr>
            <w:pStyle w:val="ListParagraph"/>
            <w:numPr>
              <w:numId w:val="43"/>
            </w:numPr>
            <w:spacing w:line="252" w:lineRule="auto"/>
            <w:ind w:left="644" w:hanging="360"/>
          </w:pPr>
        </w:pPrChange>
      </w:pPr>
      <w:ins w:id="548" w:author="Ren Da (CATT)" w:date="2021-11-17T18:02:00Z">
        <w:r>
          <w:rPr>
            <w:i/>
            <w:color w:val="000000"/>
          </w:rPr>
          <w:t>Inform RAN2/RAN3 that in RAN</w:t>
        </w:r>
      </w:ins>
      <w:ins w:id="549" w:author="Ren Da (CATT)" w:date="2021-11-17T18:03:00Z">
        <w:r>
          <w:rPr>
            <w:i/>
            <w:color w:val="000000"/>
          </w:rPr>
          <w:t>1’s view,</w:t>
        </w:r>
      </w:ins>
      <w:ins w:id="550" w:author="Ren Da (CATT)" w:date="2021-11-17T18:01:00Z">
        <w:r>
          <w:rPr>
            <w:i/>
            <w:color w:val="000000"/>
          </w:rPr>
          <w:t xml:space="preserve"> </w:t>
        </w:r>
      </w:ins>
      <w:ins w:id="551" w:author="Ren Da (CATT)" w:date="2021-11-17T18:03:00Z">
        <w:r>
          <w:rPr>
            <w:i/>
            <w:color w:val="000000"/>
          </w:rPr>
          <w:t>i</w:t>
        </w:r>
      </w:ins>
      <w:del w:id="552" w:author="Ren Da (CATT)" w:date="2021-11-17T18:03:00Z">
        <w:r>
          <w:rPr>
            <w:i/>
            <w:color w:val="000000"/>
          </w:rPr>
          <w:delText>I</w:delText>
        </w:r>
      </w:del>
      <w:r>
        <w:rPr>
          <w:i/>
          <w:color w:val="000000"/>
        </w:rPr>
        <w:t xml:space="preserve">t will be up to RAN2/RAN3 to decide </w:t>
      </w:r>
      <w:ins w:id="553" w:author="Ren Da (CATT)" w:date="2021-11-17T18:03:00Z">
        <w:r>
          <w:rPr>
            <w:i/>
            <w:color w:val="000000"/>
          </w:rPr>
          <w:t xml:space="preserve">when and </w:t>
        </w:r>
      </w:ins>
      <w:r>
        <w:rPr>
          <w:i/>
          <w:color w:val="000000"/>
        </w:rPr>
        <w:t xml:space="preserve">how the </w:t>
      </w:r>
      <w:r w:rsidRPr="00A3116E">
        <w:rPr>
          <w:i/>
          <w:color w:val="000000"/>
          <w:highlight w:val="yellow"/>
        </w:rPr>
        <w:t>LMF/gNB</w:t>
      </w:r>
      <w:r>
        <w:rPr>
          <w:i/>
          <w:color w:val="000000"/>
        </w:rPr>
        <w:t xml:space="preserve"> to request and the UE to report the Tx TEG association information between UE Tx TEG IDs and positioning SRS resources. </w:t>
      </w:r>
    </w:p>
    <w:p w14:paraId="4DD8DFAC" w14:textId="77777777" w:rsidR="00104BEC" w:rsidRDefault="002C2F80">
      <w:pPr>
        <w:pStyle w:val="ListParagraph"/>
        <w:numPr>
          <w:ilvl w:val="1"/>
          <w:numId w:val="43"/>
        </w:numPr>
        <w:spacing w:line="252" w:lineRule="auto"/>
        <w:rPr>
          <w:i/>
          <w:color w:val="000000"/>
        </w:rPr>
        <w:pPrChange w:id="554" w:author="Ren Da (CATT)" w:date="2021-11-17T18:05:00Z">
          <w:pPr>
            <w:pStyle w:val="ListParagraph"/>
            <w:numPr>
              <w:numId w:val="43"/>
            </w:numPr>
            <w:spacing w:line="252" w:lineRule="auto"/>
            <w:ind w:left="644" w:hanging="360"/>
          </w:pPr>
        </w:pPrChange>
      </w:pPr>
      <w:del w:id="555" w:author="Ren Da (CATT)" w:date="2021-11-17T18:05:00Z">
        <w:r>
          <w:rPr>
            <w:i/>
            <w:color w:val="000000"/>
          </w:rPr>
          <w:delText xml:space="preserve">Send an LS to RAN2/3, </w:delText>
        </w:r>
      </w:del>
      <w:ins w:id="556" w:author="Ren Da (CATT)" w:date="2021-11-17T18:05:00Z">
        <w:r>
          <w:rPr>
            <w:i/>
            <w:color w:val="000000"/>
          </w:rPr>
          <w:t>S</w:t>
        </w:r>
      </w:ins>
      <w:del w:id="557" w:author="Ren Da (CATT)" w:date="2021-11-17T18:05:00Z">
        <w:r>
          <w:rPr>
            <w:i/>
            <w:color w:val="000000"/>
          </w:rPr>
          <w:delText>s</w:delText>
        </w:r>
      </w:del>
      <w:r>
        <w:rPr>
          <w:i/>
          <w:color w:val="000000"/>
        </w:rPr>
        <w:t xml:space="preserve">uggest RAN2/RAN3 to consider the following options: </w:t>
      </w:r>
    </w:p>
    <w:p w14:paraId="1409B23D" w14:textId="77777777" w:rsidR="00104BEC" w:rsidRDefault="002C2F80">
      <w:pPr>
        <w:pStyle w:val="ListParagraph"/>
        <w:numPr>
          <w:ilvl w:val="2"/>
          <w:numId w:val="43"/>
        </w:numPr>
        <w:spacing w:line="252" w:lineRule="auto"/>
        <w:rPr>
          <w:i/>
          <w:color w:val="000000"/>
        </w:rPr>
        <w:pPrChange w:id="558" w:author="Ren Da (CATT)" w:date="2021-11-17T18:05:00Z">
          <w:pPr>
            <w:pStyle w:val="ListParagraph"/>
            <w:numPr>
              <w:ilvl w:val="1"/>
              <w:numId w:val="43"/>
            </w:numPr>
            <w:spacing w:line="252" w:lineRule="auto"/>
            <w:ind w:left="1364" w:hanging="360"/>
          </w:pPr>
        </w:pPrChange>
      </w:pPr>
      <w:r>
        <w:rPr>
          <w:i/>
          <w:color w:val="000000"/>
        </w:rPr>
        <w:t xml:space="preserve">Option 1:, based on a configured periodicity </w:t>
      </w:r>
      <w:r>
        <w:rPr>
          <w:i/>
          <w:strike/>
          <w:color w:val="FF0000"/>
        </w:rPr>
        <w:t>[or a validity timer]</w:t>
      </w:r>
    </w:p>
    <w:p w14:paraId="53077F16" w14:textId="77777777" w:rsidR="00104BEC" w:rsidRDefault="002C2F80">
      <w:pPr>
        <w:pStyle w:val="ListParagraph"/>
        <w:numPr>
          <w:ilvl w:val="3"/>
          <w:numId w:val="43"/>
        </w:numPr>
        <w:spacing w:line="252" w:lineRule="auto"/>
        <w:rPr>
          <w:i/>
          <w:color w:val="000000"/>
        </w:rPr>
        <w:pPrChange w:id="559" w:author="Ren Da (CATT)" w:date="2021-11-17T18:05:00Z">
          <w:pPr>
            <w:pStyle w:val="ListParagraph"/>
            <w:numPr>
              <w:ilvl w:val="2"/>
              <w:numId w:val="43"/>
            </w:numPr>
            <w:spacing w:line="252" w:lineRule="auto"/>
            <w:ind w:left="2084" w:hanging="360"/>
          </w:pPr>
        </w:pPrChange>
      </w:pPr>
      <w:r>
        <w:rPr>
          <w:i/>
          <w:color w:val="000000"/>
        </w:rPr>
        <w:t xml:space="preserve">the values of the configurable periodicities </w:t>
      </w:r>
      <w:r w:rsidRPr="00A3116E">
        <w:rPr>
          <w:i/>
          <w:strike/>
          <w:color w:val="FF0000"/>
        </w:rPr>
        <w:t>[</w:t>
      </w:r>
      <w:r w:rsidRPr="00A3116E">
        <w:rPr>
          <w:i/>
          <w:strike/>
          <w:color w:val="FF0000"/>
          <w:highlight w:val="yellow"/>
        </w:rPr>
        <w:t>or a validity timer</w:t>
      </w:r>
      <w:r w:rsidRPr="00A3116E">
        <w:rPr>
          <w:i/>
          <w:color w:val="000000"/>
          <w:highlight w:val="yellow"/>
        </w:rPr>
        <w:t>]</w:t>
      </w:r>
      <w:r>
        <w:rPr>
          <w:i/>
          <w:color w:val="000000"/>
        </w:rPr>
        <w:t xml:space="preserve"> is decided by RAN2/RAN3</w:t>
      </w:r>
    </w:p>
    <w:p w14:paraId="61A36048" w14:textId="77777777" w:rsidR="00104BEC" w:rsidRDefault="002C2F80">
      <w:pPr>
        <w:pStyle w:val="ListParagraph"/>
        <w:numPr>
          <w:ilvl w:val="3"/>
          <w:numId w:val="43"/>
        </w:numPr>
        <w:spacing w:line="252" w:lineRule="auto"/>
        <w:rPr>
          <w:i/>
          <w:color w:val="000000"/>
        </w:rPr>
        <w:pPrChange w:id="560" w:author="Ren Da (CATT)" w:date="2021-11-17T18:05:00Z">
          <w:pPr>
            <w:pStyle w:val="ListParagraph"/>
            <w:numPr>
              <w:ilvl w:val="2"/>
              <w:numId w:val="43"/>
            </w:numPr>
            <w:spacing w:line="252" w:lineRule="auto"/>
            <w:ind w:left="2084" w:hanging="360"/>
          </w:pPr>
        </w:pPrChange>
      </w:pPr>
      <w:r>
        <w:rPr>
          <w:i/>
          <w:color w:val="000000"/>
        </w:rPr>
        <w:t>The UE TX TEG association is reported for each SRS instance during the configured period</w:t>
      </w:r>
    </w:p>
    <w:p w14:paraId="53B19C92" w14:textId="77777777" w:rsidR="00104BEC" w:rsidRDefault="002C2F80">
      <w:pPr>
        <w:pStyle w:val="ListParagraph"/>
        <w:numPr>
          <w:ilvl w:val="4"/>
          <w:numId w:val="43"/>
        </w:numPr>
        <w:spacing w:line="252" w:lineRule="auto"/>
        <w:rPr>
          <w:i/>
          <w:color w:val="000000"/>
        </w:rPr>
        <w:pPrChange w:id="561" w:author="Ren Da (CATT)" w:date="2021-11-17T18:05:00Z">
          <w:pPr>
            <w:pStyle w:val="ListParagraph"/>
            <w:numPr>
              <w:ilvl w:val="3"/>
              <w:numId w:val="43"/>
            </w:numPr>
            <w:spacing w:line="252" w:lineRule="auto"/>
            <w:ind w:left="2804" w:hanging="360"/>
          </w:pPr>
        </w:pPrChange>
      </w:pPr>
      <w:r>
        <w:rPr>
          <w:i/>
          <w:color w:val="000000"/>
        </w:rPr>
        <w:t>A timestamp should be provided for the UE TX TEG for each SRS instance</w:t>
      </w:r>
    </w:p>
    <w:p w14:paraId="5FD074E3" w14:textId="77777777" w:rsidR="00104BEC" w:rsidRDefault="002C2F80">
      <w:pPr>
        <w:pStyle w:val="ListParagraph"/>
        <w:numPr>
          <w:ilvl w:val="4"/>
          <w:numId w:val="43"/>
        </w:numPr>
        <w:spacing w:line="252" w:lineRule="auto"/>
        <w:rPr>
          <w:i/>
          <w:color w:val="000000"/>
        </w:rPr>
        <w:pPrChange w:id="562" w:author="Ren Da (CATT)" w:date="2021-11-17T18:05:00Z">
          <w:pPr>
            <w:pStyle w:val="ListParagraph"/>
            <w:numPr>
              <w:ilvl w:val="3"/>
              <w:numId w:val="43"/>
            </w:numPr>
            <w:spacing w:line="252" w:lineRule="auto"/>
            <w:ind w:left="2804" w:hanging="360"/>
          </w:pPr>
        </w:pPrChange>
      </w:pPr>
      <w:r>
        <w:rPr>
          <w:i/>
          <w:color w:val="000000"/>
        </w:rPr>
        <w:t>If one same SRS resource is associated with different Tx TEGs in different time occasions, each time occasion should be indicated by a time stamp</w:t>
      </w:r>
    </w:p>
    <w:p w14:paraId="5B211F3A" w14:textId="77777777" w:rsidR="00104BEC" w:rsidRDefault="002C2F80">
      <w:pPr>
        <w:pStyle w:val="ListParagraph"/>
        <w:numPr>
          <w:ilvl w:val="2"/>
          <w:numId w:val="43"/>
        </w:numPr>
        <w:spacing w:line="252" w:lineRule="auto"/>
        <w:rPr>
          <w:i/>
          <w:color w:val="000000"/>
        </w:rPr>
        <w:pPrChange w:id="563" w:author="Ren Da (CATT)" w:date="2021-11-17T18:05:00Z">
          <w:pPr>
            <w:pStyle w:val="ListParagraph"/>
            <w:numPr>
              <w:ilvl w:val="1"/>
              <w:numId w:val="43"/>
            </w:numPr>
            <w:spacing w:line="252" w:lineRule="auto"/>
            <w:ind w:left="1364" w:hanging="360"/>
          </w:pPr>
        </w:pPrChange>
      </w:pPr>
      <w:r>
        <w:rPr>
          <w:i/>
          <w:color w:val="000000"/>
        </w:rPr>
        <w:t>Option 2: whenever the UE determines the previous UE Tx TEG association information is no longer valid</w:t>
      </w:r>
    </w:p>
    <w:p w14:paraId="20B7CA17" w14:textId="77777777" w:rsidR="00104BEC" w:rsidRDefault="002C2F80">
      <w:pPr>
        <w:pStyle w:val="ListParagraph"/>
        <w:numPr>
          <w:ilvl w:val="3"/>
          <w:numId w:val="43"/>
        </w:numPr>
        <w:spacing w:line="252" w:lineRule="auto"/>
        <w:rPr>
          <w:i/>
          <w:color w:val="000000"/>
        </w:rPr>
        <w:pPrChange w:id="564" w:author="Ren Da (CATT)" w:date="2021-11-17T18:05:00Z">
          <w:pPr>
            <w:pStyle w:val="ListParagraph"/>
            <w:numPr>
              <w:ilvl w:val="2"/>
              <w:numId w:val="43"/>
            </w:numPr>
            <w:spacing w:line="252" w:lineRule="auto"/>
            <w:ind w:left="2084" w:hanging="360"/>
          </w:pPr>
        </w:pPrChange>
      </w:pPr>
      <w:r>
        <w:rPr>
          <w:i/>
          <w:color w:val="000000"/>
        </w:rPr>
        <w:t>A timestamp is provided that indicates the starting time for the valid of the UE Tx TEG association</w:t>
      </w:r>
    </w:p>
    <w:p w14:paraId="45D09BE9" w14:textId="77777777" w:rsidR="00104BEC" w:rsidRDefault="002C2F80">
      <w:pPr>
        <w:pStyle w:val="ListParagraph"/>
        <w:numPr>
          <w:ilvl w:val="3"/>
          <w:numId w:val="43"/>
        </w:numPr>
        <w:spacing w:line="252" w:lineRule="auto"/>
        <w:rPr>
          <w:i/>
          <w:color w:val="000000"/>
        </w:rPr>
        <w:pPrChange w:id="565" w:author="Ren Da (CATT)" w:date="2021-11-17T18:05:00Z">
          <w:pPr>
            <w:pStyle w:val="ListParagraph"/>
            <w:numPr>
              <w:ilvl w:val="2"/>
              <w:numId w:val="43"/>
            </w:numPr>
            <w:spacing w:line="252" w:lineRule="auto"/>
            <w:ind w:left="2084" w:hanging="360"/>
          </w:pPr>
        </w:pPrChange>
      </w:pPr>
      <w:r>
        <w:rPr>
          <w:i/>
          <w:color w:val="000000"/>
        </w:rPr>
        <w:t>Note: It is up to the UE to determine when and whether the previous association information is no longer valid</w:t>
      </w:r>
    </w:p>
    <w:p w14:paraId="6EFA2564" w14:textId="77777777" w:rsidR="00104BEC" w:rsidRDefault="00104BEC">
      <w:pPr>
        <w:spacing w:after="0"/>
        <w:ind w:left="132"/>
        <w:rPr>
          <w:lang w:val="en-US"/>
        </w:rPr>
        <w:pPrChange w:id="566" w:author="Ren Da (CATT)" w:date="2021-11-17T18:05:00Z">
          <w:pPr>
            <w:spacing w:after="0"/>
          </w:pPr>
        </w:pPrChange>
      </w:pPr>
    </w:p>
    <w:p w14:paraId="0D794ED0" w14:textId="77777777" w:rsidR="00104BEC" w:rsidRDefault="00104BEC">
      <w:pPr>
        <w:spacing w:after="0"/>
        <w:rPr>
          <w:lang w:val="en-US"/>
        </w:rPr>
      </w:pPr>
    </w:p>
    <w:p w14:paraId="0E3A532D" w14:textId="225E297B" w:rsidR="0057794F" w:rsidRPr="00720894" w:rsidRDefault="002C2F80" w:rsidP="0072089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63BECA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3BE3D5A" w14:textId="77777777" w:rsidR="00104BEC" w:rsidRDefault="002C2F80">
            <w:pPr>
              <w:spacing w:after="0"/>
              <w:rPr>
                <w:b/>
                <w:caps w:val="0"/>
                <w:sz w:val="16"/>
                <w:szCs w:val="16"/>
              </w:rPr>
            </w:pPr>
            <w:r>
              <w:rPr>
                <w:b/>
                <w:sz w:val="16"/>
                <w:szCs w:val="16"/>
              </w:rPr>
              <w:t>Company</w:t>
            </w:r>
          </w:p>
        </w:tc>
        <w:tc>
          <w:tcPr>
            <w:tcW w:w="8811" w:type="dxa"/>
          </w:tcPr>
          <w:p w14:paraId="44449604" w14:textId="77777777" w:rsidR="00104BEC" w:rsidRDefault="002C2F80">
            <w:pPr>
              <w:spacing w:after="0"/>
              <w:rPr>
                <w:b/>
                <w:caps w:val="0"/>
                <w:sz w:val="16"/>
                <w:szCs w:val="16"/>
              </w:rPr>
            </w:pPr>
            <w:r>
              <w:rPr>
                <w:b/>
                <w:sz w:val="16"/>
                <w:szCs w:val="16"/>
              </w:rPr>
              <w:t xml:space="preserve">Comments </w:t>
            </w:r>
          </w:p>
        </w:tc>
      </w:tr>
      <w:tr w:rsidR="00104BEC" w14:paraId="32311D7F" w14:textId="77777777" w:rsidTr="00104BEC">
        <w:trPr>
          <w:trHeight w:val="124"/>
        </w:trPr>
        <w:tc>
          <w:tcPr>
            <w:tcW w:w="1804" w:type="dxa"/>
          </w:tcPr>
          <w:p w14:paraId="13F263F0"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F0BA8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Atl.1 </w:t>
            </w:r>
          </w:p>
        </w:tc>
      </w:tr>
      <w:tr w:rsidR="00104BEC" w14:paraId="5CAAFEFE" w14:textId="77777777" w:rsidTr="00104BEC">
        <w:trPr>
          <w:trHeight w:val="124"/>
        </w:trPr>
        <w:tc>
          <w:tcPr>
            <w:tcW w:w="1804" w:type="dxa"/>
          </w:tcPr>
          <w:p w14:paraId="2145510E"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B43373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only support the periodic reporting option in Alt 1. If the other options are needed in Alt 1 then we prefer Alt 2. </w:t>
            </w:r>
          </w:p>
        </w:tc>
      </w:tr>
      <w:tr w:rsidR="00104BEC" w14:paraId="338F729C" w14:textId="77777777" w:rsidTr="00104BEC">
        <w:trPr>
          <w:trHeight w:val="124"/>
        </w:trPr>
        <w:tc>
          <w:tcPr>
            <w:tcW w:w="1804" w:type="dxa"/>
          </w:tcPr>
          <w:p w14:paraId="27053C6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0EEB050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w:t>
            </w:r>
            <w:r>
              <w:rPr>
                <w:rFonts w:eastAsiaTheme="minorEastAsia"/>
                <w:bCs/>
                <w:sz w:val="16"/>
                <w:szCs w:val="16"/>
                <w:lang w:eastAsia="zh-CN"/>
              </w:rPr>
              <w:t>have</w:t>
            </w:r>
            <w:r>
              <w:rPr>
                <w:rFonts w:eastAsiaTheme="minorEastAsia" w:hint="eastAsia"/>
                <w:bCs/>
                <w:sz w:val="16"/>
                <w:szCs w:val="16"/>
                <w:lang w:eastAsia="zh-CN"/>
              </w:rPr>
              <w:t xml:space="preserve"> a couple of questions for clarification for the proposal (Option 1 in Alt.1) that we tend to support.</w:t>
            </w:r>
            <w:r>
              <w:rPr>
                <w:rFonts w:eastAsiaTheme="minorEastAsia"/>
                <w:bCs/>
                <w:sz w:val="16"/>
                <w:szCs w:val="16"/>
                <w:lang w:eastAsia="zh-CN"/>
              </w:rPr>
              <w:t xml:space="preserve"> The reason that we do not think Option 2 in Alt.1 is a good solution is that RAN1 may further need to discuss the criteria of TEG-SRS association change.</w:t>
            </w:r>
          </w:p>
          <w:p w14:paraId="692B92B6" w14:textId="77777777" w:rsidR="00104BEC" w:rsidRDefault="00104BEC">
            <w:pPr>
              <w:spacing w:after="0"/>
              <w:rPr>
                <w:rFonts w:eastAsiaTheme="minorEastAsia"/>
                <w:bCs/>
                <w:sz w:val="16"/>
                <w:szCs w:val="16"/>
                <w:lang w:eastAsia="zh-CN"/>
              </w:rPr>
            </w:pPr>
          </w:p>
          <w:p w14:paraId="47A8356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For the </w:t>
            </w:r>
            <w:r>
              <w:rPr>
                <w:rFonts w:eastAsiaTheme="minorEastAsia"/>
                <w:bCs/>
                <w:sz w:val="16"/>
                <w:szCs w:val="16"/>
                <w:lang w:eastAsia="zh-CN"/>
              </w:rPr>
              <w:t>following</w:t>
            </w:r>
            <w:r>
              <w:rPr>
                <w:rFonts w:eastAsiaTheme="minorEastAsia" w:hint="eastAsia"/>
                <w:bCs/>
                <w:sz w:val="16"/>
                <w:szCs w:val="16"/>
                <w:lang w:eastAsia="zh-CN"/>
              </w:rPr>
              <w:t xml:space="preserve"> </w:t>
            </w:r>
            <w:r>
              <w:rPr>
                <w:rFonts w:eastAsiaTheme="minorEastAsia"/>
                <w:bCs/>
                <w:sz w:val="16"/>
                <w:szCs w:val="16"/>
                <w:lang w:eastAsia="zh-CN"/>
              </w:rPr>
              <w:t>bullets:</w:t>
            </w:r>
          </w:p>
          <w:p w14:paraId="1B1639E4" w14:textId="77777777" w:rsidR="00104BEC" w:rsidRDefault="002C2F80">
            <w:pPr>
              <w:pStyle w:val="ListParagraph"/>
              <w:numPr>
                <w:ilvl w:val="3"/>
                <w:numId w:val="43"/>
              </w:numPr>
              <w:spacing w:line="252" w:lineRule="auto"/>
              <w:rPr>
                <w:i/>
                <w:color w:val="000000"/>
              </w:rPr>
            </w:pPr>
            <w:r>
              <w:rPr>
                <w:i/>
                <w:color w:val="000000"/>
              </w:rPr>
              <w:t>A timestamp should be provided for the UE TX TEG for each SRS instance</w:t>
            </w:r>
          </w:p>
          <w:p w14:paraId="3EB7A882"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26C86469" w14:textId="77777777" w:rsidR="00104BEC" w:rsidRDefault="002C2F80">
            <w:pPr>
              <w:spacing w:after="0"/>
              <w:rPr>
                <w:ins w:id="567" w:author="Ren Da (CATT)" w:date="2021-11-17T16:36:00Z"/>
                <w:rFonts w:eastAsiaTheme="minorEastAsia"/>
                <w:bCs/>
                <w:sz w:val="16"/>
                <w:szCs w:val="16"/>
                <w:lang w:val="en-US" w:eastAsia="zh-CN"/>
              </w:rPr>
            </w:pPr>
            <w:r>
              <w:rPr>
                <w:rFonts w:eastAsiaTheme="minorEastAsia"/>
                <w:bCs/>
                <w:sz w:val="16"/>
                <w:szCs w:val="16"/>
                <w:lang w:val="en-US" w:eastAsia="zh-CN"/>
              </w:rPr>
              <w:t>1. Is it necessary to have the second bullet if every instance is associated with a time stamp as proposed in the first bullet?</w:t>
            </w:r>
          </w:p>
          <w:p w14:paraId="70C0DA2C" w14:textId="77777777" w:rsidR="00104BEC" w:rsidRDefault="002C2F80">
            <w:pPr>
              <w:spacing w:after="0"/>
              <w:rPr>
                <w:ins w:id="568" w:author="Ren Da (CATT)" w:date="2021-11-17T16:34:00Z"/>
                <w:rFonts w:eastAsiaTheme="minorEastAsia"/>
                <w:bCs/>
                <w:sz w:val="16"/>
                <w:szCs w:val="16"/>
                <w:lang w:val="en-US" w:eastAsia="zh-CN"/>
              </w:rPr>
            </w:pPr>
            <w:ins w:id="569" w:author="Ren Da (CATT)" w:date="2021-11-17T16:36:00Z">
              <w:r>
                <w:rPr>
                  <w:rFonts w:eastAsiaTheme="minorEastAsia"/>
                  <w:bCs/>
                  <w:sz w:val="16"/>
                  <w:szCs w:val="16"/>
                  <w:lang w:val="en-US" w:eastAsia="zh-CN"/>
                </w:rPr>
                <w:t xml:space="preserve">FL: I assume the </w:t>
              </w:r>
            </w:ins>
            <w:ins w:id="570" w:author="Ren Da (CATT)" w:date="2021-11-17T16:37:00Z">
              <w:r>
                <w:rPr>
                  <w:rFonts w:eastAsiaTheme="minorEastAsia"/>
                  <w:bCs/>
                  <w:sz w:val="16"/>
                  <w:szCs w:val="16"/>
                  <w:lang w:val="en-US" w:eastAsia="zh-CN"/>
                </w:rPr>
                <w:t>timestamp for the first bullet is for all SRS resources in the same time</w:t>
              </w:r>
            </w:ins>
            <w:ins w:id="571" w:author="Ren Da (CATT)" w:date="2021-11-17T16:38:00Z">
              <w:r>
                <w:rPr>
                  <w:rFonts w:eastAsiaTheme="minorEastAsia"/>
                  <w:bCs/>
                  <w:sz w:val="16"/>
                  <w:szCs w:val="16"/>
                  <w:lang w:val="en-US" w:eastAsia="zh-CN"/>
                </w:rPr>
                <w:t xml:space="preserve"> instance. The second bullet is for each individual SRS resources.</w:t>
              </w:r>
            </w:ins>
          </w:p>
          <w:p w14:paraId="317EB582" w14:textId="77777777" w:rsidR="00104BEC" w:rsidRDefault="002C2F80">
            <w:pPr>
              <w:spacing w:after="0"/>
              <w:rPr>
                <w:ins w:id="572" w:author="Ren Da (CATT)" w:date="2021-11-17T16:27:00Z"/>
                <w:rFonts w:eastAsiaTheme="minorEastAsia"/>
                <w:bCs/>
                <w:sz w:val="16"/>
                <w:szCs w:val="16"/>
                <w:lang w:val="en-US" w:eastAsia="zh-CN"/>
              </w:rPr>
            </w:pPr>
            <w:r>
              <w:rPr>
                <w:rFonts w:eastAsiaTheme="minorEastAsia"/>
                <w:bCs/>
                <w:sz w:val="16"/>
                <w:szCs w:val="16"/>
                <w:lang w:val="en-US" w:eastAsia="zh-CN"/>
              </w:rPr>
              <w:t>2. Can the time stamp be associated with future time? e.g. UE is indicating the SRS-TEG association for the near future?</w:t>
            </w:r>
          </w:p>
          <w:p w14:paraId="650608E0" w14:textId="77777777" w:rsidR="00104BEC" w:rsidRDefault="002C2F80">
            <w:pPr>
              <w:spacing w:after="0"/>
              <w:rPr>
                <w:rFonts w:eastAsiaTheme="minorEastAsia"/>
                <w:bCs/>
                <w:sz w:val="16"/>
                <w:szCs w:val="16"/>
                <w:lang w:val="en-US" w:eastAsia="zh-CN"/>
              </w:rPr>
            </w:pPr>
            <w:ins w:id="573" w:author="Ren Da (CATT)" w:date="2021-11-17T16:27:00Z">
              <w:r>
                <w:rPr>
                  <w:rFonts w:eastAsiaTheme="minorEastAsia"/>
                  <w:bCs/>
                  <w:sz w:val="16"/>
                  <w:szCs w:val="16"/>
                  <w:lang w:val="en-US" w:eastAsia="zh-CN"/>
                </w:rPr>
                <w:t xml:space="preserve">FL: </w:t>
              </w:r>
            </w:ins>
            <w:ins w:id="574" w:author="Ren Da (CATT)" w:date="2021-11-17T16:38:00Z">
              <w:r>
                <w:rPr>
                  <w:rFonts w:eastAsiaTheme="minorEastAsia"/>
                  <w:bCs/>
                  <w:sz w:val="16"/>
                  <w:szCs w:val="16"/>
                  <w:lang w:val="en-US" w:eastAsia="zh-CN"/>
                </w:rPr>
                <w:t>Good question. In the U</w:t>
              </w:r>
            </w:ins>
            <w:ins w:id="575" w:author="Ren Da (CATT)" w:date="2021-11-17T16:39:00Z">
              <w:r>
                <w:rPr>
                  <w:rFonts w:eastAsiaTheme="minorEastAsia"/>
                  <w:bCs/>
                  <w:sz w:val="16"/>
                  <w:szCs w:val="16"/>
                  <w:lang w:val="en-US" w:eastAsia="zh-CN"/>
                </w:rPr>
                <w:t>E knows the Tx TEG information, I assume the time stamp can be a future time.</w:t>
              </w:r>
            </w:ins>
          </w:p>
        </w:tc>
      </w:tr>
      <w:tr w:rsidR="00104BEC" w14:paraId="148800B3" w14:textId="77777777" w:rsidTr="00104BEC">
        <w:trPr>
          <w:trHeight w:val="124"/>
        </w:trPr>
        <w:tc>
          <w:tcPr>
            <w:tcW w:w="1804" w:type="dxa"/>
          </w:tcPr>
          <w:p w14:paraId="212CA078"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814CE3F"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can compromise to support either Option 1 or Option 2, but cannot accept support both. Otherwise, we prefer Option 1.</w:t>
            </w:r>
          </w:p>
          <w:p w14:paraId="613918A2" w14:textId="77777777" w:rsidR="00104BEC" w:rsidRDefault="002C2F80">
            <w:pPr>
              <w:spacing w:after="0"/>
              <w:rPr>
                <w:rFonts w:eastAsiaTheme="minorEastAsia"/>
                <w:bCs/>
                <w:sz w:val="16"/>
                <w:szCs w:val="16"/>
                <w:lang w:eastAsia="zh-CN"/>
              </w:rPr>
            </w:pPr>
            <w:r>
              <w:rPr>
                <w:rFonts w:eastAsiaTheme="minorEastAsia"/>
                <w:bCs/>
                <w:sz w:val="16"/>
                <w:szCs w:val="16"/>
                <w:lang w:eastAsia="zh-CN"/>
              </w:rPr>
              <w:t>For Option 1, we suggest to remove [or a validity timier] to reduce the spec effort as this is the last meeting.</w:t>
            </w:r>
          </w:p>
          <w:p w14:paraId="6672DF35" w14:textId="77777777" w:rsidR="00104BEC" w:rsidRDefault="002C2F80">
            <w:pPr>
              <w:spacing w:after="0"/>
              <w:rPr>
                <w:rFonts w:eastAsiaTheme="minorEastAsia"/>
                <w:bCs/>
                <w:sz w:val="16"/>
                <w:szCs w:val="16"/>
                <w:lang w:eastAsia="zh-CN"/>
              </w:rPr>
            </w:pPr>
            <w:ins w:id="576" w:author="Ren Da (CATT)" w:date="2021-11-17T16:39:00Z">
              <w:r>
                <w:rPr>
                  <w:rFonts w:eastAsiaTheme="minorEastAsia"/>
                  <w:bCs/>
                  <w:sz w:val="16"/>
                  <w:szCs w:val="16"/>
                  <w:lang w:eastAsia="zh-CN"/>
                </w:rPr>
                <w:t>F</w:t>
              </w:r>
            </w:ins>
            <w:ins w:id="577" w:author="Ren Da (CATT)" w:date="2021-11-17T16:40:00Z">
              <w:r>
                <w:rPr>
                  <w:rFonts w:eastAsiaTheme="minorEastAsia"/>
                  <w:bCs/>
                  <w:sz w:val="16"/>
                  <w:szCs w:val="16"/>
                  <w:lang w:eastAsia="zh-CN"/>
                </w:rPr>
                <w:t xml:space="preserve">L: We could remove the [a validity timer]. </w:t>
              </w:r>
            </w:ins>
          </w:p>
          <w:p w14:paraId="5FE9E4B8"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Regarding HW’s comment “The reason that we do not think Option 2 in Alt.1 is a good solution is that RAN1 may further need to discuss the criteria of TEG-SRS association change”, we faild to see that. No matter Option 1 and Option 2, the criteria of TEG-SRS association change should be the same. </w:t>
            </w:r>
          </w:p>
          <w:p w14:paraId="2AF85956" w14:textId="77777777" w:rsidR="00104BEC" w:rsidRDefault="00104BEC">
            <w:pPr>
              <w:spacing w:after="0"/>
              <w:rPr>
                <w:rFonts w:eastAsiaTheme="minorEastAsia"/>
                <w:bCs/>
                <w:sz w:val="16"/>
                <w:szCs w:val="16"/>
                <w:lang w:eastAsia="zh-CN"/>
              </w:rPr>
            </w:pPr>
          </w:p>
        </w:tc>
      </w:tr>
      <w:tr w:rsidR="00104BEC" w14:paraId="660E573C" w14:textId="77777777" w:rsidTr="00104BEC">
        <w:trPr>
          <w:trHeight w:val="124"/>
        </w:trPr>
        <w:tc>
          <w:tcPr>
            <w:tcW w:w="1804" w:type="dxa"/>
          </w:tcPr>
          <w:p w14:paraId="408F9F4E"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0DF49BA" w14:textId="77777777" w:rsidR="00104BEC" w:rsidRDefault="002C2F80">
            <w:pPr>
              <w:spacing w:after="0"/>
              <w:rPr>
                <w:ins w:id="578" w:author="Ren Da (CATT)" w:date="2021-11-17T16:40:00Z"/>
                <w:rFonts w:eastAsiaTheme="minorEastAsia"/>
                <w:bCs/>
                <w:sz w:val="16"/>
                <w:szCs w:val="16"/>
                <w:lang w:eastAsia="zh-CN"/>
              </w:rPr>
            </w:pPr>
            <w:r>
              <w:rPr>
                <w:rFonts w:eastAsiaTheme="minorEastAsia"/>
                <w:bCs/>
                <w:sz w:val="16"/>
                <w:szCs w:val="16"/>
                <w:lang w:eastAsia="zh-CN"/>
              </w:rPr>
              <w:t>As we commented in the last round, we are discussing signaling details relevant to RAN2.  We think it is better to go with Alt 2 since we have several other high priority proposals to close out this meeting.</w:t>
            </w:r>
          </w:p>
          <w:p w14:paraId="711C4EF7" w14:textId="77777777" w:rsidR="00104BEC" w:rsidRDefault="002C2F80">
            <w:pPr>
              <w:spacing w:after="0"/>
              <w:rPr>
                <w:rFonts w:eastAsiaTheme="minorEastAsia"/>
                <w:bCs/>
                <w:sz w:val="16"/>
                <w:szCs w:val="16"/>
                <w:lang w:eastAsia="zh-CN"/>
              </w:rPr>
            </w:pPr>
            <w:ins w:id="579" w:author="Ren Da (CATT)" w:date="2021-11-17T16:41:00Z">
              <w:r>
                <w:rPr>
                  <w:rFonts w:eastAsiaTheme="minorEastAsia"/>
                  <w:bCs/>
                  <w:sz w:val="16"/>
                  <w:szCs w:val="16"/>
                  <w:lang w:eastAsia="zh-CN"/>
                </w:rPr>
                <w:t xml:space="preserve"> </w:t>
              </w:r>
            </w:ins>
          </w:p>
        </w:tc>
      </w:tr>
      <w:tr w:rsidR="00104BEC" w14:paraId="6A48EABC" w14:textId="77777777" w:rsidTr="00104BEC">
        <w:trPr>
          <w:trHeight w:val="124"/>
        </w:trPr>
        <w:tc>
          <w:tcPr>
            <w:tcW w:w="1804" w:type="dxa"/>
          </w:tcPr>
          <w:p w14:paraId="4F357C3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1EB985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563FD7D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In our point of view, Alt.1 will be better . And we support Option 2 due to the lower overhead and </w:t>
            </w:r>
            <w:r>
              <w:rPr>
                <w:rFonts w:eastAsiaTheme="minorEastAsia"/>
                <w:bCs/>
                <w:sz w:val="16"/>
                <w:szCs w:val="16"/>
                <w:lang w:eastAsia="zh-CN"/>
              </w:rPr>
              <w:t>latency</w:t>
            </w:r>
            <w:r>
              <w:rPr>
                <w:rFonts w:eastAsiaTheme="minorEastAsia" w:hint="eastAsia"/>
                <w:bCs/>
                <w:sz w:val="16"/>
                <w:szCs w:val="16"/>
                <w:lang w:eastAsia="zh-CN"/>
              </w:rPr>
              <w:t xml:space="preserve">. </w:t>
            </w:r>
          </w:p>
        </w:tc>
      </w:tr>
      <w:tr w:rsidR="00104BEC" w14:paraId="523EBDEF" w14:textId="77777777" w:rsidTr="00104BEC">
        <w:trPr>
          <w:trHeight w:val="124"/>
        </w:trPr>
        <w:tc>
          <w:tcPr>
            <w:tcW w:w="1804" w:type="dxa"/>
          </w:tcPr>
          <w:p w14:paraId="0A622A02"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72F23DEE" w14:textId="77777777" w:rsidR="00104BEC" w:rsidRDefault="002C2F80">
            <w:pPr>
              <w:spacing w:after="0"/>
              <w:rPr>
                <w:rFonts w:eastAsiaTheme="minorEastAsia"/>
                <w:bCs/>
                <w:sz w:val="16"/>
                <w:szCs w:val="16"/>
                <w:lang w:eastAsia="zh-CN"/>
              </w:rPr>
            </w:pPr>
            <w:r>
              <w:rPr>
                <w:rFonts w:eastAsia="Malgun Gothic"/>
                <w:bCs/>
                <w:sz w:val="16"/>
                <w:szCs w:val="16"/>
                <w:lang w:eastAsia="ko-KR"/>
              </w:rPr>
              <w:t xml:space="preserve">we are okay with either Alt.1 or Alt.2.  </w:t>
            </w:r>
          </w:p>
        </w:tc>
      </w:tr>
      <w:tr w:rsidR="00104BEC" w14:paraId="0A2669F7" w14:textId="77777777" w:rsidTr="00104BEC">
        <w:trPr>
          <w:trHeight w:val="124"/>
        </w:trPr>
        <w:tc>
          <w:tcPr>
            <w:tcW w:w="1804" w:type="dxa"/>
          </w:tcPr>
          <w:p w14:paraId="4C095802" w14:textId="77777777" w:rsidR="00104BEC" w:rsidRDefault="002C2F80">
            <w:pPr>
              <w:spacing w:after="0"/>
              <w:rPr>
                <w:rFonts w:eastAsia="Malgun Gothic"/>
                <w:bCs/>
                <w:sz w:val="16"/>
                <w:szCs w:val="16"/>
                <w:lang w:eastAsia="ko-KR"/>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D822AEE" w14:textId="77777777" w:rsidR="00104BEC" w:rsidRDefault="002C2F80">
            <w:pPr>
              <w:spacing w:after="0"/>
              <w:rPr>
                <w:rFonts w:eastAsiaTheme="minorEastAsia"/>
                <w:bCs/>
                <w:sz w:val="16"/>
                <w:szCs w:val="16"/>
                <w:lang w:eastAsia="zh-CN"/>
              </w:rPr>
            </w:pPr>
            <w:r>
              <w:rPr>
                <w:rFonts w:eastAsiaTheme="minorEastAsia"/>
                <w:bCs/>
                <w:sz w:val="16"/>
                <w:szCs w:val="16"/>
                <w:lang w:eastAsia="zh-CN"/>
              </w:rPr>
              <w:t>Alt 1. Considering no more time left in this meeting, it is better to focus on selection of Alt1 or Alt2. Regarding Option 1 and Option2 in each alternative, we can downscope in the future.</w:t>
            </w:r>
          </w:p>
          <w:p w14:paraId="25B5BD03" w14:textId="77777777" w:rsidR="00104BEC" w:rsidRDefault="00104BEC">
            <w:pPr>
              <w:spacing w:after="0"/>
              <w:rPr>
                <w:rFonts w:eastAsiaTheme="minorEastAsia"/>
                <w:bCs/>
                <w:sz w:val="16"/>
                <w:szCs w:val="16"/>
                <w:lang w:eastAsia="zh-CN"/>
              </w:rPr>
            </w:pPr>
          </w:p>
          <w:p w14:paraId="4820D9AE"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share the same view with Huawei about timestamp (question 1), and we can only keep the first sub-bullet about timestamp. Regarding whether the time stamp can be </w:t>
            </w:r>
            <w:r>
              <w:rPr>
                <w:rFonts w:eastAsiaTheme="minorEastAsia"/>
                <w:bCs/>
                <w:sz w:val="16"/>
                <w:szCs w:val="16"/>
                <w:lang w:val="en-US" w:eastAsia="zh-CN"/>
              </w:rPr>
              <w:t>associated with future time,</w:t>
            </w:r>
            <w:r>
              <w:rPr>
                <w:rFonts w:eastAsiaTheme="minorEastAsia"/>
                <w:bCs/>
                <w:sz w:val="16"/>
                <w:szCs w:val="16"/>
                <w:lang w:eastAsia="zh-CN"/>
              </w:rPr>
              <w:t xml:space="preserve"> from our understanding, TEG-SRS association is only applicable after SRS transmission, so the time stamp only represents that SRS-TEG association change occurred at this time</w:t>
            </w:r>
            <w:ins w:id="580" w:author="司晔" w:date="2021-11-17T16:33:00Z">
              <w:r>
                <w:rPr>
                  <w:rFonts w:eastAsiaTheme="minorEastAsia"/>
                  <w:bCs/>
                  <w:sz w:val="16"/>
                  <w:szCs w:val="16"/>
                  <w:lang w:eastAsia="zh-CN"/>
                </w:rPr>
                <w:t>.</w:t>
              </w:r>
            </w:ins>
          </w:p>
          <w:p w14:paraId="2F4BCDE4" w14:textId="77777777" w:rsidR="00104BEC" w:rsidRDefault="00104BEC">
            <w:pPr>
              <w:spacing w:after="0"/>
              <w:rPr>
                <w:rFonts w:eastAsia="Malgun Gothic"/>
                <w:bCs/>
                <w:sz w:val="16"/>
                <w:szCs w:val="16"/>
                <w:lang w:eastAsia="ko-KR"/>
              </w:rPr>
            </w:pPr>
          </w:p>
        </w:tc>
      </w:tr>
      <w:tr w:rsidR="00104BEC" w14:paraId="4FA5E2C3" w14:textId="77777777" w:rsidTr="00104BEC">
        <w:trPr>
          <w:trHeight w:val="124"/>
        </w:trPr>
        <w:tc>
          <w:tcPr>
            <w:tcW w:w="1804" w:type="dxa"/>
          </w:tcPr>
          <w:p w14:paraId="7EBBDCCD" w14:textId="77777777" w:rsidR="00104BEC" w:rsidRDefault="002C2F80">
            <w:pPr>
              <w:spacing w:after="0"/>
              <w:rPr>
                <w:rFonts w:eastAsiaTheme="minorEastAsia"/>
                <w:b/>
                <w:bCs/>
                <w:sz w:val="16"/>
                <w:szCs w:val="16"/>
                <w:lang w:eastAsia="zh-CN"/>
              </w:rPr>
            </w:pPr>
            <w:r>
              <w:rPr>
                <w:rFonts w:eastAsia="Malgun Gothic"/>
                <w:b/>
                <w:bCs/>
                <w:sz w:val="16"/>
                <w:szCs w:val="16"/>
                <w:lang w:eastAsia="ko-KR"/>
              </w:rPr>
              <w:lastRenderedPageBreak/>
              <w:t>FL</w:t>
            </w:r>
          </w:p>
        </w:tc>
        <w:tc>
          <w:tcPr>
            <w:tcW w:w="8811" w:type="dxa"/>
          </w:tcPr>
          <w:p w14:paraId="0812ADE5" w14:textId="77777777" w:rsidR="00104BEC" w:rsidRDefault="002C2F80">
            <w:pPr>
              <w:spacing w:after="0"/>
              <w:rPr>
                <w:rFonts w:eastAsiaTheme="minorEastAsia"/>
                <w:bCs/>
                <w:sz w:val="16"/>
                <w:szCs w:val="16"/>
                <w:lang w:eastAsia="zh-CN"/>
              </w:rPr>
            </w:pPr>
            <w:r>
              <w:rPr>
                <w:rFonts w:eastAsia="Malgun Gothic"/>
                <w:bCs/>
                <w:sz w:val="16"/>
                <w:szCs w:val="16"/>
                <w:lang w:eastAsia="ko-KR"/>
              </w:rPr>
              <w:t>It seems we may not be able to reach the consensus in offline discussion. We will consider bring it to online session if we have the chance to do so. Otherwise, we may have no choice but leave it to RAN2/3 to work on it.</w:t>
            </w:r>
          </w:p>
        </w:tc>
      </w:tr>
      <w:tr w:rsidR="00104BEC" w14:paraId="3A9D1034" w14:textId="77777777" w:rsidTr="00104BEC">
        <w:trPr>
          <w:trHeight w:val="124"/>
        </w:trPr>
        <w:tc>
          <w:tcPr>
            <w:tcW w:w="1804" w:type="dxa"/>
          </w:tcPr>
          <w:p w14:paraId="29F93200" w14:textId="77777777" w:rsidR="00104BEC" w:rsidRDefault="002C2F80">
            <w:pPr>
              <w:spacing w:after="0"/>
              <w:rPr>
                <w:rFonts w:eastAsia="Malgun Gothic"/>
                <w:b/>
                <w:bCs/>
                <w:sz w:val="16"/>
                <w:szCs w:val="16"/>
                <w:lang w:eastAsia="ko-KR"/>
              </w:rPr>
            </w:pPr>
            <w:r>
              <w:rPr>
                <w:rFonts w:eastAsiaTheme="minorEastAsia" w:hint="eastAsia"/>
                <w:bCs/>
                <w:sz w:val="16"/>
                <w:szCs w:val="16"/>
                <w:lang w:val="en-US" w:eastAsia="zh-CN"/>
              </w:rPr>
              <w:t>ZTE</w:t>
            </w:r>
          </w:p>
        </w:tc>
        <w:tc>
          <w:tcPr>
            <w:tcW w:w="8811" w:type="dxa"/>
          </w:tcPr>
          <w:p w14:paraId="57FFF7B3"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can support Alt.2 (Option 1).</w:t>
            </w:r>
          </w:p>
          <w:p w14:paraId="11CE75BB" w14:textId="77777777" w:rsidR="00104BEC" w:rsidRDefault="002C2F80">
            <w:pPr>
              <w:numPr>
                <w:ilvl w:val="0"/>
                <w:numId w:val="45"/>
              </w:numPr>
              <w:spacing w:after="0"/>
              <w:rPr>
                <w:rFonts w:eastAsia="SimSun"/>
                <w:bCs/>
                <w:sz w:val="16"/>
                <w:szCs w:val="16"/>
                <w:lang w:val="en-US" w:eastAsia="zh-CN"/>
              </w:rPr>
            </w:pPr>
            <w:r>
              <w:rPr>
                <w:rFonts w:eastAsia="SimSun" w:hint="eastAsia"/>
                <w:bCs/>
                <w:sz w:val="16"/>
                <w:szCs w:val="16"/>
                <w:lang w:val="en-US" w:eastAsia="zh-CN"/>
              </w:rPr>
              <w:t>We also think the first bullet is enough</w:t>
            </w:r>
          </w:p>
          <w:p w14:paraId="38874965" w14:textId="77777777" w:rsidR="00104BEC" w:rsidRDefault="002C2F80">
            <w:pPr>
              <w:pStyle w:val="ListParagraph"/>
              <w:numPr>
                <w:ilvl w:val="0"/>
                <w:numId w:val="43"/>
              </w:numPr>
              <w:spacing w:line="252" w:lineRule="auto"/>
              <w:rPr>
                <w:i/>
                <w:color w:val="000000"/>
              </w:rPr>
            </w:pPr>
            <w:r>
              <w:rPr>
                <w:i/>
                <w:color w:val="000000"/>
              </w:rPr>
              <w:t>A timestamp should be provided for the UE TX TEG for each SRS instance</w:t>
            </w:r>
          </w:p>
          <w:p w14:paraId="391785F4" w14:textId="77777777" w:rsidR="00104BEC" w:rsidRDefault="002C2F80">
            <w:pPr>
              <w:pStyle w:val="ListParagraph"/>
              <w:numPr>
                <w:ilvl w:val="0"/>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567AA872" w14:textId="77777777" w:rsidR="00104BEC" w:rsidRDefault="002C2F80">
            <w:pPr>
              <w:numPr>
                <w:ilvl w:val="0"/>
                <w:numId w:val="45"/>
              </w:numPr>
              <w:spacing w:after="0"/>
              <w:rPr>
                <w:rFonts w:eastAsia="Malgun Gothic"/>
                <w:bCs/>
                <w:sz w:val="16"/>
                <w:szCs w:val="16"/>
                <w:lang w:eastAsia="ko-KR"/>
              </w:rPr>
            </w:pPr>
            <w:r>
              <w:rPr>
                <w:rFonts w:eastAsia="SimSun" w:hint="eastAsia"/>
                <w:bCs/>
                <w:sz w:val="16"/>
                <w:szCs w:val="16"/>
                <w:lang w:val="en-US" w:eastAsia="zh-CN"/>
              </w:rPr>
              <w:t>The TEG association is totally up to UE. So we think UE can only report the association information that UE has finished the transmission.</w:t>
            </w:r>
          </w:p>
        </w:tc>
      </w:tr>
      <w:tr w:rsidR="00104BEC" w14:paraId="242EEEB3" w14:textId="77777777" w:rsidTr="00104BEC">
        <w:trPr>
          <w:trHeight w:val="124"/>
        </w:trPr>
        <w:tc>
          <w:tcPr>
            <w:tcW w:w="1804" w:type="dxa"/>
          </w:tcPr>
          <w:p w14:paraId="36837F38"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vivo</w:t>
            </w:r>
          </w:p>
        </w:tc>
        <w:tc>
          <w:tcPr>
            <w:tcW w:w="8811" w:type="dxa"/>
          </w:tcPr>
          <w:p w14:paraId="6DB4697F" w14:textId="77777777" w:rsidR="00104BEC" w:rsidRDefault="002C2F80">
            <w:pPr>
              <w:tabs>
                <w:tab w:val="left" w:pos="656"/>
              </w:tabs>
              <w:spacing w:after="0"/>
              <w:rPr>
                <w:rFonts w:eastAsia="SimSun"/>
                <w:bCs/>
                <w:sz w:val="16"/>
                <w:szCs w:val="16"/>
                <w:lang w:val="en-US" w:eastAsia="zh-CN"/>
              </w:rPr>
            </w:pPr>
            <w:r>
              <w:rPr>
                <w:rFonts w:eastAsia="SimSun"/>
                <w:bCs/>
                <w:sz w:val="16"/>
                <w:szCs w:val="16"/>
                <w:lang w:val="en-US" w:eastAsia="zh-CN"/>
              </w:rPr>
              <w:t>Given previous working assumption, we think at least we can confirm in RAN1 that “subject to UE’s capability, support the serving gNB to request a UE to provide the association information of UL SRS resources for positioning with Tx TEGs to the serving gNB if the UE supports multiple UE Tx TEGs for UL TDOA” is supported.</w:t>
            </w:r>
          </w:p>
          <w:p w14:paraId="3D402B64" w14:textId="77777777" w:rsidR="00104BEC" w:rsidRDefault="00104BEC">
            <w:pPr>
              <w:tabs>
                <w:tab w:val="left" w:pos="656"/>
              </w:tabs>
              <w:spacing w:after="0"/>
              <w:jc w:val="center"/>
              <w:rPr>
                <w:rFonts w:eastAsia="SimSun"/>
                <w:bCs/>
                <w:sz w:val="16"/>
                <w:szCs w:val="16"/>
                <w:lang w:val="en-US" w:eastAsia="zh-CN"/>
              </w:rPr>
            </w:pPr>
          </w:p>
          <w:p w14:paraId="61CD77B7" w14:textId="77777777" w:rsidR="00104BEC" w:rsidRDefault="002C2F80">
            <w:pPr>
              <w:tabs>
                <w:tab w:val="left" w:pos="656"/>
              </w:tabs>
              <w:spacing w:after="0"/>
              <w:jc w:val="left"/>
              <w:rPr>
                <w:rFonts w:eastAsia="SimSun"/>
                <w:bCs/>
                <w:sz w:val="16"/>
                <w:szCs w:val="16"/>
                <w:lang w:val="en-US" w:eastAsia="zh-CN"/>
              </w:rPr>
            </w:pPr>
            <w:r>
              <w:rPr>
                <w:rFonts w:eastAsia="SimSun"/>
                <w:bCs/>
                <w:sz w:val="16"/>
                <w:szCs w:val="16"/>
                <w:lang w:val="en-US" w:eastAsia="zh-CN"/>
              </w:rPr>
              <w:t>It’s not clear to us that WA is confirmed or not with the first bullet of Alt.2</w:t>
            </w:r>
          </w:p>
          <w:p w14:paraId="22767FE6" w14:textId="77777777" w:rsidR="00104BEC" w:rsidRDefault="002C2F80">
            <w:pPr>
              <w:pStyle w:val="ListParagraph"/>
              <w:numPr>
                <w:ilvl w:val="0"/>
                <w:numId w:val="43"/>
              </w:numPr>
              <w:spacing w:line="252" w:lineRule="auto"/>
              <w:rPr>
                <w:i/>
                <w:color w:val="000000"/>
              </w:rPr>
            </w:pPr>
            <w:r>
              <w:rPr>
                <w:i/>
                <w:color w:val="000000"/>
              </w:rPr>
              <w:t xml:space="preserve">It will be up to RAN2/RAN3 to decide how the LMF/gNB to request and the UE to report the association information between UE Tx TEG IDs and positioning SRS resources. </w:t>
            </w:r>
          </w:p>
          <w:p w14:paraId="37155AEB" w14:textId="77777777" w:rsidR="00104BEC" w:rsidRDefault="00104BEC">
            <w:pPr>
              <w:spacing w:line="252" w:lineRule="auto"/>
              <w:ind w:left="284"/>
              <w:rPr>
                <w:ins w:id="581" w:author="Ren Da (CATT)" w:date="2021-11-17T18:04:00Z"/>
                <w:i/>
                <w:color w:val="000000"/>
              </w:rPr>
            </w:pPr>
          </w:p>
          <w:p w14:paraId="494DC455" w14:textId="77777777" w:rsidR="00104BEC" w:rsidRDefault="002C2F80">
            <w:pPr>
              <w:spacing w:line="252" w:lineRule="auto"/>
              <w:ind w:left="284"/>
              <w:rPr>
                <w:ins w:id="582" w:author="Ren Da (CATT)" w:date="2021-11-17T18:00:00Z"/>
                <w:i/>
                <w:color w:val="000000"/>
              </w:rPr>
            </w:pPr>
            <w:ins w:id="583" w:author="Ren Da (CATT)" w:date="2021-11-17T17:57:00Z">
              <w:r>
                <w:rPr>
                  <w:i/>
                  <w:color w:val="000000"/>
                </w:rPr>
                <w:t xml:space="preserve">FL: </w:t>
              </w:r>
            </w:ins>
            <w:ins w:id="584" w:author="Ren Da (CATT)" w:date="2021-11-17T18:04:00Z">
              <w:r>
                <w:rPr>
                  <w:i/>
                  <w:color w:val="000000"/>
                </w:rPr>
                <w:t>To address vivo’s comment, we can include the agreement and say</w:t>
              </w:r>
            </w:ins>
            <w:ins w:id="585" w:author="Ren Da (CATT)" w:date="2021-11-17T18:00:00Z">
              <w:r>
                <w:rPr>
                  <w:i/>
                  <w:color w:val="000000"/>
                </w:rPr>
                <w:t>s:</w:t>
              </w:r>
            </w:ins>
          </w:p>
          <w:p w14:paraId="4771DE59" w14:textId="77777777" w:rsidR="00104BEC" w:rsidRDefault="002C2F80">
            <w:pPr>
              <w:pStyle w:val="ListParagraph"/>
              <w:numPr>
                <w:ilvl w:val="0"/>
                <w:numId w:val="43"/>
              </w:numPr>
              <w:spacing w:line="252" w:lineRule="auto"/>
              <w:rPr>
                <w:i/>
                <w:color w:val="000000"/>
              </w:rPr>
            </w:pPr>
            <w:ins w:id="586" w:author="Ren Da (CATT)" w:date="2021-11-17T17:59:00Z">
              <w:r>
                <w:rPr>
                  <w:i/>
                  <w:color w:val="000000"/>
                </w:rPr>
                <w:t xml:space="preserve"> </w:t>
              </w:r>
            </w:ins>
            <w:ins w:id="587" w:author="Ren Da (CATT)" w:date="2021-11-17T18:00:00Z">
              <w:r>
                <w:rPr>
                  <w:i/>
                  <w:color w:val="000000"/>
                </w:rPr>
                <w:t>In RAN1’s view</w:t>
              </w:r>
            </w:ins>
            <w:ins w:id="588" w:author="Ren Da (CATT)" w:date="2021-11-17T18:01:00Z">
              <w:r>
                <w:rPr>
                  <w:i/>
                  <w:color w:val="000000"/>
                </w:rPr>
                <w:t>, i</w:t>
              </w:r>
            </w:ins>
            <w:del w:id="589" w:author="Ren Da (CATT)" w:date="2021-11-17T18:01:00Z">
              <w:r>
                <w:rPr>
                  <w:i/>
                  <w:color w:val="000000"/>
                </w:rPr>
                <w:delText>I</w:delText>
              </w:r>
            </w:del>
            <w:r>
              <w:rPr>
                <w:i/>
                <w:color w:val="000000"/>
              </w:rPr>
              <w:t>t will be up to RAN2/RAN3 to decide</w:t>
            </w:r>
            <w:ins w:id="590" w:author="Ren Da (CATT)" w:date="2021-11-17T18:03:00Z">
              <w:r>
                <w:rPr>
                  <w:i/>
                  <w:color w:val="000000"/>
                </w:rPr>
                <w:t xml:space="preserve"> when and</w:t>
              </w:r>
            </w:ins>
            <w:r>
              <w:rPr>
                <w:i/>
                <w:color w:val="000000"/>
              </w:rPr>
              <w:t xml:space="preserve"> how the LMF/gNB to request and the UE to report the association information between UE Tx TEG IDs and positioning SRS resources. </w:t>
            </w:r>
          </w:p>
          <w:p w14:paraId="766BE4A1" w14:textId="77777777" w:rsidR="00104BEC" w:rsidRDefault="00104BEC">
            <w:pPr>
              <w:spacing w:line="252" w:lineRule="auto"/>
              <w:ind w:left="284"/>
              <w:rPr>
                <w:i/>
                <w:color w:val="000000"/>
              </w:rPr>
            </w:pPr>
          </w:p>
        </w:tc>
      </w:tr>
      <w:tr w:rsidR="00104BEC" w14:paraId="1A92A4BB" w14:textId="77777777" w:rsidTr="00104BEC">
        <w:trPr>
          <w:trHeight w:val="124"/>
        </w:trPr>
        <w:tc>
          <w:tcPr>
            <w:tcW w:w="1804" w:type="dxa"/>
          </w:tcPr>
          <w:p w14:paraId="37880665"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Apple</w:t>
            </w:r>
          </w:p>
        </w:tc>
        <w:tc>
          <w:tcPr>
            <w:tcW w:w="8811" w:type="dxa"/>
          </w:tcPr>
          <w:p w14:paraId="786A2176" w14:textId="77777777" w:rsidR="00104BEC" w:rsidRDefault="002C2F80">
            <w:pPr>
              <w:tabs>
                <w:tab w:val="left" w:pos="656"/>
              </w:tabs>
              <w:spacing w:after="0"/>
              <w:rPr>
                <w:rFonts w:eastAsia="SimSun"/>
                <w:bCs/>
                <w:sz w:val="16"/>
                <w:szCs w:val="16"/>
                <w:lang w:val="en-US" w:eastAsia="zh-CN"/>
              </w:rPr>
            </w:pPr>
            <w:r>
              <w:rPr>
                <w:rFonts w:eastAsia="SimSun"/>
                <w:bCs/>
                <w:sz w:val="16"/>
                <w:szCs w:val="16"/>
                <w:lang w:val="en-US" w:eastAsia="zh-CN"/>
              </w:rPr>
              <w:t>Alt1/Opt.2</w:t>
            </w:r>
          </w:p>
        </w:tc>
      </w:tr>
      <w:tr w:rsidR="00104BEC" w14:paraId="4853DD09" w14:textId="77777777" w:rsidTr="00104BEC">
        <w:trPr>
          <w:trHeight w:val="124"/>
        </w:trPr>
        <w:tc>
          <w:tcPr>
            <w:tcW w:w="1804" w:type="dxa"/>
          </w:tcPr>
          <w:p w14:paraId="06C64CF7"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Ericsson</w:t>
            </w:r>
          </w:p>
        </w:tc>
        <w:tc>
          <w:tcPr>
            <w:tcW w:w="8811" w:type="dxa"/>
          </w:tcPr>
          <w:p w14:paraId="00834799" w14:textId="77777777" w:rsidR="00104BEC" w:rsidRDefault="002C2F80">
            <w:pPr>
              <w:tabs>
                <w:tab w:val="left" w:pos="656"/>
              </w:tabs>
              <w:spacing w:after="0"/>
              <w:rPr>
                <w:rFonts w:eastAsia="SimSun"/>
                <w:bCs/>
                <w:sz w:val="16"/>
                <w:szCs w:val="16"/>
                <w:lang w:val="en-US" w:eastAsia="zh-CN"/>
              </w:rPr>
            </w:pPr>
            <w:r>
              <w:rPr>
                <w:rFonts w:eastAsia="SimSun"/>
                <w:bCs/>
                <w:sz w:val="16"/>
                <w:szCs w:val="16"/>
                <w:lang w:val="en-US" w:eastAsia="zh-CN"/>
              </w:rPr>
              <w:t>We are supportive to leaving the decision to RAN2/RAN3 but it should be made clear in the LS that the UE reports to the gNB for UL TDOA and directly to the LMF for multi-RTT (agreement 3.2b) not to reopen that discussion. For multi-RTT we think the option to include the association information between UE TX TEG and SRS resources in the multi-RTT report should be included in the list of options for RAN2 to consider. Thus we propose the following agreement:</w:t>
            </w:r>
          </w:p>
          <w:p w14:paraId="475E5DF9" w14:textId="77777777" w:rsidR="00104BEC" w:rsidRDefault="00104BEC">
            <w:pPr>
              <w:tabs>
                <w:tab w:val="left" w:pos="656"/>
              </w:tabs>
              <w:spacing w:after="0"/>
              <w:rPr>
                <w:rFonts w:eastAsia="SimSun"/>
                <w:bCs/>
                <w:sz w:val="16"/>
                <w:szCs w:val="16"/>
                <w:lang w:val="en-US" w:eastAsia="zh-CN"/>
              </w:rPr>
            </w:pPr>
          </w:p>
          <w:p w14:paraId="0A47E570" w14:textId="77777777" w:rsidR="00104BEC" w:rsidRDefault="002C2F80">
            <w:pPr>
              <w:pStyle w:val="ListParagraph"/>
              <w:numPr>
                <w:ilvl w:val="0"/>
                <w:numId w:val="43"/>
              </w:numPr>
              <w:spacing w:line="252" w:lineRule="auto"/>
              <w:rPr>
                <w:i/>
                <w:color w:val="000000"/>
              </w:rPr>
            </w:pPr>
            <w:r>
              <w:rPr>
                <w:i/>
                <w:color w:val="000000"/>
              </w:rPr>
              <w:t xml:space="preserve">Send an LS to RAN2/3, which </w:t>
            </w:r>
          </w:p>
          <w:p w14:paraId="0339BFAD" w14:textId="77777777" w:rsidR="00104BEC" w:rsidRDefault="002C2F80">
            <w:pPr>
              <w:pStyle w:val="ListParagraph"/>
              <w:numPr>
                <w:ilvl w:val="1"/>
                <w:numId w:val="43"/>
              </w:numPr>
              <w:spacing w:line="252" w:lineRule="auto"/>
              <w:rPr>
                <w:i/>
                <w:color w:val="000000"/>
              </w:rPr>
            </w:pPr>
            <w:r>
              <w:rPr>
                <w:i/>
                <w:color w:val="000000"/>
              </w:rPr>
              <w:t>Include RAN1’s agreement related to the reporting of the UE Tx TEG</w:t>
            </w:r>
          </w:p>
          <w:p w14:paraId="597AF5FC" w14:textId="77777777" w:rsidR="00104BEC" w:rsidRDefault="002C2F80">
            <w:pPr>
              <w:pStyle w:val="ListParagraph"/>
              <w:numPr>
                <w:ilvl w:val="1"/>
                <w:numId w:val="43"/>
              </w:numPr>
              <w:spacing w:line="252" w:lineRule="auto"/>
              <w:rPr>
                <w:i/>
                <w:color w:val="000000"/>
              </w:rPr>
            </w:pPr>
            <w:r>
              <w:rPr>
                <w:i/>
                <w:color w:val="000000"/>
              </w:rPr>
              <w:t xml:space="preserve">Inform RAN2/RAN3 that in RAN1’s view, it will be up to RAN2/RAN3 to decide when and how the </w:t>
            </w:r>
            <w:r w:rsidRPr="00A3116E">
              <w:rPr>
                <w:i/>
                <w:color w:val="000000"/>
                <w:highlight w:val="yellow"/>
                <w:rPrChange w:id="591" w:author="Ren Da (CATT)" w:date="2021-11-18T08:04:00Z">
                  <w:rPr>
                    <w:i/>
                    <w:color w:val="000000"/>
                  </w:rPr>
                </w:rPrChange>
              </w:rPr>
              <w:t>gNB</w:t>
            </w:r>
            <w:r>
              <w:rPr>
                <w:i/>
                <w:color w:val="000000"/>
              </w:rPr>
              <w:t xml:space="preserve"> to request and the UE to report the Tx TEG association information between UE Tx TEG IDs and positioning SRS resources for UL-TDOA. </w:t>
            </w:r>
          </w:p>
          <w:p w14:paraId="5D3BAFD8" w14:textId="77777777" w:rsidR="00104BEC" w:rsidRDefault="002C2F80">
            <w:pPr>
              <w:pStyle w:val="ListParagraph"/>
              <w:numPr>
                <w:ilvl w:val="1"/>
                <w:numId w:val="43"/>
              </w:numPr>
              <w:spacing w:line="252" w:lineRule="auto"/>
              <w:rPr>
                <w:i/>
                <w:color w:val="000000"/>
              </w:rPr>
            </w:pPr>
            <w:r>
              <w:rPr>
                <w:i/>
                <w:color w:val="000000"/>
              </w:rPr>
              <w:t xml:space="preserve">Suggest RAN2/RAN3 to consider the following options: </w:t>
            </w:r>
          </w:p>
          <w:p w14:paraId="55D5E681" w14:textId="77777777" w:rsidR="00104BEC" w:rsidRDefault="002C2F80">
            <w:pPr>
              <w:pStyle w:val="ListParagraph"/>
              <w:numPr>
                <w:ilvl w:val="2"/>
                <w:numId w:val="43"/>
              </w:numPr>
              <w:spacing w:line="252" w:lineRule="auto"/>
              <w:rPr>
                <w:i/>
                <w:color w:val="000000"/>
              </w:rPr>
            </w:pPr>
            <w:r>
              <w:rPr>
                <w:i/>
                <w:color w:val="000000"/>
              </w:rPr>
              <w:t xml:space="preserve">Option 1:, based on a configured periodicity </w:t>
            </w:r>
            <w:r>
              <w:rPr>
                <w:i/>
                <w:strike/>
                <w:color w:val="FF0000"/>
              </w:rPr>
              <w:t>[or a validity timer]</w:t>
            </w:r>
          </w:p>
          <w:p w14:paraId="09F8D86E" w14:textId="77777777" w:rsidR="00104BEC" w:rsidRDefault="002C2F80">
            <w:pPr>
              <w:pStyle w:val="ListParagraph"/>
              <w:numPr>
                <w:ilvl w:val="3"/>
                <w:numId w:val="43"/>
              </w:numPr>
              <w:spacing w:line="252" w:lineRule="auto"/>
              <w:rPr>
                <w:i/>
                <w:color w:val="000000"/>
              </w:rPr>
            </w:pPr>
            <w:r>
              <w:rPr>
                <w:i/>
                <w:color w:val="000000"/>
              </w:rPr>
              <w:t xml:space="preserve">the values of the configurable periodicities </w:t>
            </w:r>
            <w:r w:rsidRPr="00A3116E">
              <w:rPr>
                <w:i/>
                <w:strike/>
                <w:color w:val="000000"/>
                <w:highlight w:val="yellow"/>
                <w:rPrChange w:id="592" w:author="Ren Da (CATT)" w:date="2021-11-18T08:04:00Z">
                  <w:rPr>
                    <w:i/>
                    <w:color w:val="000000"/>
                  </w:rPr>
                </w:rPrChange>
              </w:rPr>
              <w:t>[or a validity timer</w:t>
            </w:r>
            <w:r>
              <w:rPr>
                <w:i/>
                <w:color w:val="000000"/>
              </w:rPr>
              <w:t>] is decided by RAN2/RAN3</w:t>
            </w:r>
          </w:p>
          <w:p w14:paraId="2A93A737" w14:textId="77777777" w:rsidR="00104BEC" w:rsidRDefault="002C2F80">
            <w:pPr>
              <w:pStyle w:val="ListParagraph"/>
              <w:numPr>
                <w:ilvl w:val="3"/>
                <w:numId w:val="43"/>
              </w:numPr>
              <w:spacing w:line="252" w:lineRule="auto"/>
              <w:rPr>
                <w:i/>
                <w:color w:val="000000"/>
              </w:rPr>
            </w:pPr>
            <w:r>
              <w:rPr>
                <w:i/>
                <w:color w:val="000000"/>
              </w:rPr>
              <w:t>The UE TX TEG association is reported for each SRS instance during the configured period</w:t>
            </w:r>
          </w:p>
          <w:p w14:paraId="7D82A5BE" w14:textId="77777777" w:rsidR="00104BEC" w:rsidRDefault="002C2F80">
            <w:pPr>
              <w:pStyle w:val="ListParagraph"/>
              <w:numPr>
                <w:ilvl w:val="4"/>
                <w:numId w:val="43"/>
              </w:numPr>
              <w:spacing w:line="252" w:lineRule="auto"/>
              <w:rPr>
                <w:i/>
                <w:color w:val="000000"/>
              </w:rPr>
            </w:pPr>
            <w:r>
              <w:rPr>
                <w:i/>
                <w:color w:val="000000"/>
              </w:rPr>
              <w:t>A timestamp should be provided for the UE TX TEG for each SRS instance</w:t>
            </w:r>
          </w:p>
          <w:p w14:paraId="181D7624" w14:textId="77777777" w:rsidR="00104BEC" w:rsidRDefault="002C2F80">
            <w:pPr>
              <w:pStyle w:val="ListParagraph"/>
              <w:numPr>
                <w:ilvl w:val="4"/>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3D4A1054" w14:textId="77777777" w:rsidR="00104BEC" w:rsidRDefault="002C2F80">
            <w:pPr>
              <w:pStyle w:val="ListParagraph"/>
              <w:numPr>
                <w:ilvl w:val="2"/>
                <w:numId w:val="43"/>
              </w:numPr>
              <w:spacing w:line="252" w:lineRule="auto"/>
              <w:rPr>
                <w:i/>
                <w:color w:val="000000"/>
              </w:rPr>
            </w:pPr>
            <w:r>
              <w:rPr>
                <w:i/>
                <w:color w:val="000000"/>
              </w:rPr>
              <w:t>Option 2: whenever the UE determines the previous UE Tx TEG association information is no longer valid</w:t>
            </w:r>
          </w:p>
          <w:p w14:paraId="5D614AC5" w14:textId="77777777" w:rsidR="00104BEC" w:rsidRDefault="002C2F80">
            <w:pPr>
              <w:pStyle w:val="ListParagraph"/>
              <w:numPr>
                <w:ilvl w:val="3"/>
                <w:numId w:val="43"/>
              </w:numPr>
              <w:spacing w:line="252" w:lineRule="auto"/>
              <w:rPr>
                <w:i/>
                <w:color w:val="000000"/>
              </w:rPr>
            </w:pPr>
            <w:r>
              <w:rPr>
                <w:i/>
                <w:color w:val="000000"/>
              </w:rPr>
              <w:t>A timestamp is provided that indicates the starting time for the valid of the UE Tx TEG association</w:t>
            </w:r>
          </w:p>
          <w:p w14:paraId="787E42C0" w14:textId="77777777" w:rsidR="00104BEC" w:rsidRDefault="002C2F80">
            <w:pPr>
              <w:pStyle w:val="ListParagraph"/>
              <w:numPr>
                <w:ilvl w:val="3"/>
                <w:numId w:val="43"/>
              </w:numPr>
              <w:spacing w:line="252" w:lineRule="auto"/>
              <w:rPr>
                <w:i/>
                <w:color w:val="000000"/>
              </w:rPr>
            </w:pPr>
            <w:r>
              <w:rPr>
                <w:i/>
                <w:color w:val="000000"/>
              </w:rPr>
              <w:t>Note: It is up to the UE to determine when and whether the previous association information is no longer valid</w:t>
            </w:r>
          </w:p>
          <w:p w14:paraId="1ED3C221" w14:textId="77777777" w:rsidR="00104BEC" w:rsidRDefault="002C2F80">
            <w:pPr>
              <w:pStyle w:val="ListParagraph"/>
              <w:numPr>
                <w:ilvl w:val="1"/>
                <w:numId w:val="43"/>
              </w:numPr>
              <w:spacing w:line="252" w:lineRule="auto"/>
              <w:rPr>
                <w:i/>
                <w:color w:val="000000"/>
              </w:rPr>
            </w:pPr>
            <w:r>
              <w:rPr>
                <w:i/>
                <w:color w:val="000000"/>
              </w:rPr>
              <w:t xml:space="preserve">Inform RAN2/RAN3 that in RAN1’s view, it will be up to RAN2/RAN3 to decide when and how the LMF to request and the UE to report the Tx TEG association information between UE Tx TEG IDs and positioning SRS resources for multi-RTT. </w:t>
            </w:r>
          </w:p>
          <w:p w14:paraId="3CCB2190" w14:textId="77777777" w:rsidR="00104BEC" w:rsidRDefault="002C2F80">
            <w:pPr>
              <w:pStyle w:val="ListParagraph"/>
              <w:numPr>
                <w:ilvl w:val="1"/>
                <w:numId w:val="43"/>
              </w:numPr>
              <w:spacing w:line="252" w:lineRule="auto"/>
              <w:rPr>
                <w:i/>
                <w:color w:val="000000"/>
              </w:rPr>
            </w:pPr>
            <w:r>
              <w:rPr>
                <w:i/>
                <w:color w:val="000000"/>
              </w:rPr>
              <w:t xml:space="preserve">Suggest RAN2/RAN3 to consider the following options: </w:t>
            </w:r>
          </w:p>
          <w:p w14:paraId="57D36648" w14:textId="77777777" w:rsidR="00104BEC" w:rsidRDefault="002C2F80">
            <w:pPr>
              <w:pStyle w:val="ListParagraph"/>
              <w:numPr>
                <w:ilvl w:val="2"/>
                <w:numId w:val="43"/>
              </w:numPr>
              <w:spacing w:line="252" w:lineRule="auto"/>
              <w:rPr>
                <w:i/>
                <w:color w:val="000000"/>
              </w:rPr>
            </w:pPr>
            <w:r>
              <w:rPr>
                <w:i/>
                <w:color w:val="000000"/>
              </w:rPr>
              <w:t xml:space="preserve">Option 1:, based on a configured periodicity </w:t>
            </w:r>
            <w:r>
              <w:rPr>
                <w:i/>
                <w:strike/>
                <w:color w:val="FF0000"/>
              </w:rPr>
              <w:t>[or a validity timer]</w:t>
            </w:r>
          </w:p>
          <w:p w14:paraId="6407B13E" w14:textId="77777777" w:rsidR="00104BEC" w:rsidRDefault="002C2F80">
            <w:pPr>
              <w:pStyle w:val="ListParagraph"/>
              <w:numPr>
                <w:ilvl w:val="3"/>
                <w:numId w:val="43"/>
              </w:numPr>
              <w:spacing w:line="252" w:lineRule="auto"/>
              <w:rPr>
                <w:i/>
                <w:color w:val="000000"/>
              </w:rPr>
            </w:pPr>
            <w:r>
              <w:rPr>
                <w:i/>
                <w:color w:val="000000"/>
              </w:rPr>
              <w:lastRenderedPageBreak/>
              <w:t xml:space="preserve">the values of the configurable periodicities </w:t>
            </w:r>
            <w:r w:rsidRPr="00A3116E">
              <w:rPr>
                <w:i/>
                <w:strike/>
                <w:color w:val="000000"/>
                <w:highlight w:val="yellow"/>
              </w:rPr>
              <w:t>[or a validity timer]</w:t>
            </w:r>
            <w:r>
              <w:rPr>
                <w:i/>
                <w:color w:val="000000"/>
              </w:rPr>
              <w:t xml:space="preserve"> is decided by RAN2/RAN3</w:t>
            </w:r>
          </w:p>
          <w:p w14:paraId="1627969B" w14:textId="77777777" w:rsidR="00104BEC" w:rsidRDefault="002C2F80">
            <w:pPr>
              <w:pStyle w:val="ListParagraph"/>
              <w:numPr>
                <w:ilvl w:val="3"/>
                <w:numId w:val="43"/>
              </w:numPr>
              <w:spacing w:line="252" w:lineRule="auto"/>
              <w:rPr>
                <w:i/>
                <w:color w:val="000000"/>
              </w:rPr>
            </w:pPr>
            <w:r>
              <w:rPr>
                <w:i/>
                <w:color w:val="000000"/>
              </w:rPr>
              <w:t>The UE TX TEG association is reported for each SRS instance during the configured period</w:t>
            </w:r>
          </w:p>
          <w:p w14:paraId="07C96E30" w14:textId="77777777" w:rsidR="00104BEC" w:rsidRDefault="002C2F80">
            <w:pPr>
              <w:pStyle w:val="ListParagraph"/>
              <w:numPr>
                <w:ilvl w:val="4"/>
                <w:numId w:val="43"/>
              </w:numPr>
              <w:spacing w:line="252" w:lineRule="auto"/>
              <w:rPr>
                <w:i/>
                <w:color w:val="000000"/>
              </w:rPr>
            </w:pPr>
            <w:r>
              <w:rPr>
                <w:i/>
                <w:color w:val="000000"/>
              </w:rPr>
              <w:t>A timestamp should be provided for the UE TX TEG for each SRS instance</w:t>
            </w:r>
          </w:p>
          <w:p w14:paraId="5594CB8D" w14:textId="77777777" w:rsidR="00104BEC" w:rsidRDefault="002C2F80">
            <w:pPr>
              <w:pStyle w:val="ListParagraph"/>
              <w:numPr>
                <w:ilvl w:val="4"/>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4851CF31" w14:textId="77777777" w:rsidR="00104BEC" w:rsidRDefault="002C2F80">
            <w:pPr>
              <w:pStyle w:val="ListParagraph"/>
              <w:numPr>
                <w:ilvl w:val="2"/>
                <w:numId w:val="43"/>
              </w:numPr>
              <w:spacing w:line="252" w:lineRule="auto"/>
              <w:rPr>
                <w:i/>
                <w:color w:val="000000"/>
              </w:rPr>
            </w:pPr>
            <w:r>
              <w:rPr>
                <w:i/>
                <w:color w:val="000000"/>
              </w:rPr>
              <w:t>Option 2: whenever the UE determines the previous UE Tx TEG association information is no longer valid</w:t>
            </w:r>
          </w:p>
          <w:p w14:paraId="05866505" w14:textId="77777777" w:rsidR="00104BEC" w:rsidRDefault="002C2F80">
            <w:pPr>
              <w:pStyle w:val="ListParagraph"/>
              <w:numPr>
                <w:ilvl w:val="3"/>
                <w:numId w:val="43"/>
              </w:numPr>
              <w:spacing w:line="252" w:lineRule="auto"/>
              <w:rPr>
                <w:i/>
                <w:color w:val="000000"/>
              </w:rPr>
            </w:pPr>
            <w:r>
              <w:rPr>
                <w:i/>
                <w:color w:val="000000"/>
              </w:rPr>
              <w:t>A timestamp is provided that indicates the starting time for the valid of the UE Tx TEG association</w:t>
            </w:r>
          </w:p>
          <w:p w14:paraId="0FDE189B" w14:textId="77777777" w:rsidR="00104BEC" w:rsidRDefault="002C2F80">
            <w:pPr>
              <w:pStyle w:val="ListParagraph"/>
              <w:numPr>
                <w:ilvl w:val="3"/>
                <w:numId w:val="43"/>
              </w:numPr>
              <w:spacing w:line="252" w:lineRule="auto"/>
              <w:rPr>
                <w:i/>
                <w:color w:val="000000"/>
              </w:rPr>
            </w:pPr>
            <w:r>
              <w:rPr>
                <w:i/>
                <w:color w:val="000000"/>
              </w:rPr>
              <w:t>Note: It is up to the UE to determine when and whether the previous association information is no longer valid</w:t>
            </w:r>
          </w:p>
          <w:p w14:paraId="5662B717" w14:textId="77777777" w:rsidR="00104BEC" w:rsidRDefault="002C2F80">
            <w:pPr>
              <w:pStyle w:val="ListParagraph"/>
              <w:numPr>
                <w:ilvl w:val="2"/>
                <w:numId w:val="43"/>
              </w:numPr>
              <w:spacing w:line="252" w:lineRule="auto"/>
              <w:rPr>
                <w:i/>
                <w:color w:val="000000"/>
              </w:rPr>
            </w:pPr>
            <w:r>
              <w:rPr>
                <w:i/>
                <w:color w:val="000000"/>
              </w:rPr>
              <w:t>Option 3: As part of the multi-RTT report</w:t>
            </w:r>
          </w:p>
          <w:p w14:paraId="2416E3D2" w14:textId="77777777" w:rsidR="00104BEC" w:rsidRDefault="00104BEC">
            <w:pPr>
              <w:tabs>
                <w:tab w:val="left" w:pos="656"/>
              </w:tabs>
              <w:spacing w:after="0"/>
              <w:rPr>
                <w:rFonts w:eastAsia="SimSun"/>
                <w:bCs/>
                <w:sz w:val="16"/>
                <w:szCs w:val="16"/>
                <w:lang w:val="en-US" w:eastAsia="zh-CN"/>
              </w:rPr>
            </w:pPr>
          </w:p>
          <w:p w14:paraId="1D2EA970" w14:textId="77777777" w:rsidR="00104BEC" w:rsidRDefault="00104BEC">
            <w:pPr>
              <w:tabs>
                <w:tab w:val="left" w:pos="656"/>
              </w:tabs>
              <w:spacing w:after="0"/>
              <w:rPr>
                <w:rFonts w:eastAsia="SimSun"/>
                <w:bCs/>
                <w:sz w:val="16"/>
                <w:szCs w:val="16"/>
                <w:lang w:val="en-US" w:eastAsia="zh-CN"/>
              </w:rPr>
            </w:pPr>
          </w:p>
          <w:p w14:paraId="2226DF5E" w14:textId="77777777" w:rsidR="00104BEC" w:rsidRDefault="00104BEC">
            <w:pPr>
              <w:tabs>
                <w:tab w:val="left" w:pos="656"/>
              </w:tabs>
              <w:spacing w:after="0"/>
              <w:rPr>
                <w:rFonts w:eastAsia="SimSun"/>
                <w:bCs/>
                <w:sz w:val="16"/>
                <w:szCs w:val="16"/>
                <w:lang w:val="en-US" w:eastAsia="zh-CN"/>
              </w:rPr>
            </w:pPr>
          </w:p>
        </w:tc>
      </w:tr>
      <w:tr w:rsidR="00104BEC" w14:paraId="31D5D722" w14:textId="77777777" w:rsidTr="00104BEC">
        <w:trPr>
          <w:trHeight w:val="124"/>
        </w:trPr>
        <w:tc>
          <w:tcPr>
            <w:tcW w:w="1804" w:type="dxa"/>
          </w:tcPr>
          <w:p w14:paraId="54536B79"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lastRenderedPageBreak/>
              <w:t>ZTE2</w:t>
            </w:r>
          </w:p>
        </w:tc>
        <w:tc>
          <w:tcPr>
            <w:tcW w:w="8811" w:type="dxa"/>
          </w:tcPr>
          <w:p w14:paraId="1F4EEC8E" w14:textId="77777777" w:rsidR="00104BEC" w:rsidRDefault="002C2F80">
            <w:pPr>
              <w:tabs>
                <w:tab w:val="left" w:pos="656"/>
              </w:tabs>
              <w:spacing w:after="0"/>
              <w:rPr>
                <w:rFonts w:eastAsia="SimSun"/>
                <w:bCs/>
                <w:sz w:val="16"/>
                <w:szCs w:val="16"/>
                <w:lang w:val="en-US" w:eastAsia="zh-CN"/>
              </w:rPr>
            </w:pPr>
            <w:r>
              <w:rPr>
                <w:rFonts w:eastAsia="SimSun" w:hint="eastAsia"/>
                <w:bCs/>
                <w:sz w:val="16"/>
                <w:szCs w:val="16"/>
                <w:lang w:val="en-US" w:eastAsia="zh-CN"/>
              </w:rPr>
              <w:t>We suggest not to send LS to RAN2/RAN3. RAN1 familiar with the TEG definition and TEG association, we don</w:t>
            </w:r>
            <w:r>
              <w:rPr>
                <w:rFonts w:eastAsia="SimSun"/>
                <w:bCs/>
                <w:sz w:val="16"/>
                <w:szCs w:val="16"/>
                <w:lang w:val="en-US" w:eastAsia="zh-CN"/>
              </w:rPr>
              <w:t>’</w:t>
            </w:r>
            <w:r>
              <w:rPr>
                <w:rFonts w:eastAsia="SimSun" w:hint="eastAsia"/>
                <w:bCs/>
                <w:sz w:val="16"/>
                <w:szCs w:val="16"/>
                <w:lang w:val="en-US" w:eastAsia="zh-CN"/>
              </w:rPr>
              <w:t xml:space="preserve">t think RAN2/RAN3 can have the full picture. To avoid kicking the ball back and forth, we can </w:t>
            </w:r>
            <w:r w:rsidRPr="0057794F">
              <w:rPr>
                <w:rFonts w:eastAsia="SimSun"/>
                <w:bCs/>
                <w:sz w:val="16"/>
                <w:szCs w:val="16"/>
                <w:highlight w:val="yellow"/>
                <w:lang w:val="en-US" w:eastAsia="zh-CN"/>
                <w:rPrChange w:id="593" w:author="Ren Da (CATT)" w:date="2021-11-18T07:52:00Z">
                  <w:rPr>
                    <w:rFonts w:eastAsia="SimSun"/>
                    <w:bCs/>
                    <w:sz w:val="16"/>
                    <w:szCs w:val="16"/>
                    <w:lang w:val="en-US" w:eastAsia="zh-CN"/>
                  </w:rPr>
                </w:rPrChange>
              </w:rPr>
              <w:t>make a compromise to support both options in Alt.1</w:t>
            </w:r>
            <w:r>
              <w:rPr>
                <w:rFonts w:eastAsia="SimSun" w:hint="eastAsia"/>
                <w:bCs/>
                <w:sz w:val="16"/>
                <w:szCs w:val="16"/>
                <w:lang w:val="en-US" w:eastAsia="zh-CN"/>
              </w:rPr>
              <w:t>.</w:t>
            </w:r>
          </w:p>
        </w:tc>
      </w:tr>
      <w:tr w:rsidR="00F42603" w14:paraId="542FDB9E" w14:textId="77777777" w:rsidTr="00104BEC">
        <w:trPr>
          <w:trHeight w:val="124"/>
        </w:trPr>
        <w:tc>
          <w:tcPr>
            <w:tcW w:w="1804" w:type="dxa"/>
          </w:tcPr>
          <w:p w14:paraId="0B6EB686" w14:textId="094D0565" w:rsidR="00F42603" w:rsidRPr="00F42603" w:rsidRDefault="00F42603" w:rsidP="00F42603">
            <w:pPr>
              <w:spacing w:after="0"/>
              <w:rPr>
                <w:rFonts w:eastAsia="SimSun"/>
                <w:bCs/>
                <w:sz w:val="16"/>
                <w:szCs w:val="16"/>
                <w:lang w:val="en-US" w:eastAsia="zh-CN"/>
              </w:rPr>
            </w:pPr>
            <w:r w:rsidRPr="00F42603">
              <w:rPr>
                <w:rFonts w:eastAsia="SimSun"/>
                <w:bCs/>
                <w:sz w:val="16"/>
                <w:szCs w:val="16"/>
                <w:lang w:val="en-US" w:eastAsia="zh-CN"/>
              </w:rPr>
              <w:t>Intel</w:t>
            </w:r>
          </w:p>
        </w:tc>
        <w:tc>
          <w:tcPr>
            <w:tcW w:w="8811" w:type="dxa"/>
          </w:tcPr>
          <w:p w14:paraId="315CE7A8" w14:textId="3344D814" w:rsidR="00F42603" w:rsidRDefault="00F42603" w:rsidP="00F42603">
            <w:pPr>
              <w:tabs>
                <w:tab w:val="left" w:pos="656"/>
              </w:tabs>
              <w:spacing w:after="0"/>
              <w:rPr>
                <w:rFonts w:eastAsia="SimSun"/>
                <w:bCs/>
                <w:sz w:val="16"/>
                <w:szCs w:val="16"/>
                <w:lang w:val="en-US" w:eastAsia="zh-CN"/>
              </w:rPr>
            </w:pPr>
            <w:r w:rsidRPr="00F42603">
              <w:rPr>
                <w:rFonts w:eastAsia="SimSun"/>
                <w:bCs/>
                <w:sz w:val="16"/>
                <w:szCs w:val="16"/>
                <w:lang w:val="en-US" w:eastAsia="zh-CN"/>
              </w:rPr>
              <w:t>Prefer to leave it to the RAN2/3. Option 1 is preferable.</w:t>
            </w:r>
          </w:p>
        </w:tc>
      </w:tr>
    </w:tbl>
    <w:p w14:paraId="73AAFB21" w14:textId="77777777" w:rsidR="00104BEC" w:rsidRDefault="00104BEC"/>
    <w:p w14:paraId="017121A5" w14:textId="116A2535" w:rsidR="00104BEC" w:rsidRDefault="00104BEC">
      <w:pPr>
        <w:spacing w:after="0"/>
        <w:rPr>
          <w:lang w:val="en-US"/>
        </w:rPr>
      </w:pPr>
    </w:p>
    <w:p w14:paraId="30222DB5" w14:textId="2A404F39" w:rsidR="00720894" w:rsidRDefault="00720894">
      <w:pPr>
        <w:spacing w:after="0"/>
        <w:rPr>
          <w:lang w:val="en-US"/>
        </w:rPr>
      </w:pPr>
    </w:p>
    <w:p w14:paraId="002C08B7" w14:textId="34570124" w:rsidR="00720894" w:rsidRDefault="00720894">
      <w:pPr>
        <w:spacing w:after="0"/>
        <w:rPr>
          <w:lang w:val="en-US"/>
        </w:rPr>
      </w:pPr>
    </w:p>
    <w:p w14:paraId="182D312C" w14:textId="77777777" w:rsidR="00720894" w:rsidRDefault="00720894" w:rsidP="00720894">
      <w:pPr>
        <w:spacing w:after="0"/>
        <w:rPr>
          <w:lang w:val="en-IN"/>
        </w:rPr>
      </w:pPr>
    </w:p>
    <w:p w14:paraId="18C415FD" w14:textId="6BC7EFEE" w:rsidR="00720894" w:rsidRDefault="00720894" w:rsidP="00720894">
      <w:pPr>
        <w:pStyle w:val="Heading3"/>
        <w:rPr>
          <w:highlight w:val="magenta"/>
        </w:rPr>
      </w:pPr>
      <w:r>
        <w:rPr>
          <w:highlight w:val="magenta"/>
        </w:rPr>
        <w:t>(Round 4) Proposal 3.4 (H)</w:t>
      </w:r>
    </w:p>
    <w:p w14:paraId="358C5CCF" w14:textId="77777777" w:rsidR="00720894" w:rsidRDefault="00720894" w:rsidP="00720894">
      <w:pPr>
        <w:spacing w:after="0"/>
        <w:rPr>
          <w:rFonts w:eastAsiaTheme="minorEastAsia"/>
          <w:bCs/>
          <w:sz w:val="16"/>
          <w:szCs w:val="16"/>
          <w:lang w:eastAsia="zh-CN"/>
        </w:rPr>
      </w:pPr>
    </w:p>
    <w:p w14:paraId="64D13921" w14:textId="77777777" w:rsidR="00720894" w:rsidRDefault="00720894" w:rsidP="00720894">
      <w:pPr>
        <w:spacing w:after="0"/>
        <w:rPr>
          <w:i/>
          <w:color w:val="000000"/>
        </w:rPr>
      </w:pPr>
      <w:r>
        <w:rPr>
          <w:i/>
          <w:color w:val="000000"/>
        </w:rPr>
        <w:t>For UL TDOA, downselect one of the following alternatives in RAN1#107e:</w:t>
      </w:r>
    </w:p>
    <w:p w14:paraId="49898F37" w14:textId="77777777" w:rsidR="00720894" w:rsidRDefault="00720894" w:rsidP="00720894">
      <w:pPr>
        <w:spacing w:after="0"/>
        <w:rPr>
          <w:i/>
          <w:color w:val="000000"/>
        </w:rPr>
      </w:pPr>
    </w:p>
    <w:p w14:paraId="3D47FDDB" w14:textId="77777777" w:rsidR="00720894" w:rsidRDefault="00720894" w:rsidP="00720894">
      <w:pPr>
        <w:spacing w:after="0"/>
        <w:rPr>
          <w:rFonts w:eastAsiaTheme="minorEastAsia"/>
          <w:b/>
          <w:bCs/>
          <w:lang w:eastAsia="zh-CN"/>
        </w:rPr>
      </w:pPr>
      <w:r>
        <w:rPr>
          <w:rFonts w:eastAsiaTheme="minorEastAsia"/>
          <w:b/>
          <w:bCs/>
          <w:lang w:eastAsia="zh-CN"/>
        </w:rPr>
        <w:t>Alt.1:</w:t>
      </w:r>
    </w:p>
    <w:p w14:paraId="0DE2A256" w14:textId="77777777" w:rsidR="00720894" w:rsidRDefault="00720894" w:rsidP="00720894">
      <w:pPr>
        <w:spacing w:after="0"/>
        <w:rPr>
          <w:i/>
          <w:color w:val="000000"/>
        </w:rPr>
      </w:pPr>
    </w:p>
    <w:p w14:paraId="4A7A86AC" w14:textId="70C06F6A" w:rsidR="00720894" w:rsidRDefault="00DA686C" w:rsidP="00720894">
      <w:pPr>
        <w:pStyle w:val="ListParagraph"/>
        <w:numPr>
          <w:ilvl w:val="0"/>
          <w:numId w:val="43"/>
        </w:numPr>
        <w:spacing w:line="252" w:lineRule="auto"/>
        <w:rPr>
          <w:i/>
          <w:color w:val="000000"/>
        </w:rPr>
      </w:pPr>
      <w:r>
        <w:rPr>
          <w:i/>
          <w:color w:val="000000"/>
        </w:rPr>
        <w:t>For UL-TDOA, s</w:t>
      </w:r>
      <w:r w:rsidR="00720894">
        <w:rPr>
          <w:i/>
          <w:color w:val="000000"/>
        </w:rPr>
        <w:t xml:space="preserve">upporting the following options for the gNB to request a UE to report the </w:t>
      </w:r>
      <w:r>
        <w:rPr>
          <w:i/>
          <w:color w:val="000000"/>
        </w:rPr>
        <w:t xml:space="preserve">Tx TEG </w:t>
      </w:r>
      <w:r w:rsidR="00720894">
        <w:rPr>
          <w:i/>
          <w:color w:val="000000"/>
        </w:rPr>
        <w:t xml:space="preserve">association information between UE Tx TEG IDs and positioning SRS resources, subject to UE capability: </w:t>
      </w:r>
    </w:p>
    <w:p w14:paraId="598D4E9F" w14:textId="6F92D02A" w:rsidR="00720894" w:rsidRDefault="00720894" w:rsidP="00720894">
      <w:pPr>
        <w:pStyle w:val="ListParagraph"/>
        <w:numPr>
          <w:ilvl w:val="1"/>
          <w:numId w:val="43"/>
        </w:numPr>
        <w:spacing w:line="252" w:lineRule="auto"/>
        <w:rPr>
          <w:i/>
          <w:color w:val="000000"/>
        </w:rPr>
      </w:pPr>
      <w:r>
        <w:rPr>
          <w:i/>
          <w:color w:val="000000"/>
        </w:rPr>
        <w:t>Option 1:, based on a configured periodicity</w:t>
      </w:r>
    </w:p>
    <w:p w14:paraId="1D0E174F" w14:textId="506C7038" w:rsidR="00720894" w:rsidRDefault="00720894" w:rsidP="00720894">
      <w:pPr>
        <w:pStyle w:val="ListParagraph"/>
        <w:numPr>
          <w:ilvl w:val="2"/>
          <w:numId w:val="43"/>
        </w:numPr>
        <w:spacing w:line="252" w:lineRule="auto"/>
        <w:rPr>
          <w:i/>
          <w:color w:val="000000"/>
        </w:rPr>
      </w:pPr>
      <w:r>
        <w:rPr>
          <w:i/>
          <w:color w:val="000000"/>
        </w:rPr>
        <w:t>FFS: the values of the configurable periodicities</w:t>
      </w:r>
    </w:p>
    <w:p w14:paraId="40A0FA9B" w14:textId="77777777" w:rsidR="00720894" w:rsidRDefault="00720894" w:rsidP="00720894">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7F85C981" w14:textId="63FA0AC7" w:rsidR="007E60ED" w:rsidRPr="007E60ED" w:rsidRDefault="007E60ED" w:rsidP="007E60ED">
      <w:pPr>
        <w:pStyle w:val="ListParagraph"/>
        <w:numPr>
          <w:ilvl w:val="3"/>
          <w:numId w:val="43"/>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3D2E5867" w14:textId="0A7C6849" w:rsidR="007E60ED" w:rsidRPr="007E60ED" w:rsidRDefault="007E60ED" w:rsidP="007E60ED">
      <w:pPr>
        <w:pStyle w:val="ListParagraph"/>
        <w:numPr>
          <w:ilvl w:val="3"/>
          <w:numId w:val="43"/>
        </w:numPr>
        <w:spacing w:line="252" w:lineRule="auto"/>
        <w:rPr>
          <w:i/>
          <w:color w:val="FF0000"/>
          <w:u w:val="single"/>
        </w:rPr>
      </w:pPr>
      <w:r w:rsidRPr="007E60ED">
        <w:rPr>
          <w:i/>
          <w:color w:val="FF0000"/>
          <w:u w:val="single"/>
        </w:rPr>
        <w:t>If the Tx TEG asscoation for a SRS resource is changed to a different Tx TEG, the change of the association should be indicated with the timestamp</w:t>
      </w:r>
    </w:p>
    <w:p w14:paraId="6D9802EF" w14:textId="77777777" w:rsidR="00720894" w:rsidRPr="007E60ED" w:rsidRDefault="00720894" w:rsidP="00720894">
      <w:pPr>
        <w:pStyle w:val="ListParagraph"/>
        <w:numPr>
          <w:ilvl w:val="3"/>
          <w:numId w:val="43"/>
        </w:numPr>
        <w:spacing w:line="252" w:lineRule="auto"/>
        <w:rPr>
          <w:i/>
          <w:strike/>
          <w:color w:val="FF0000"/>
        </w:rPr>
      </w:pPr>
      <w:r w:rsidRPr="007E60ED">
        <w:rPr>
          <w:i/>
          <w:strike/>
          <w:color w:val="FF0000"/>
        </w:rPr>
        <w:t>If one same SRS resource is associated with different Tx TEGs in different time occasions, each time occasion should be indicated by a time stamp</w:t>
      </w:r>
    </w:p>
    <w:p w14:paraId="7BB5778B" w14:textId="77777777" w:rsidR="00720894" w:rsidRDefault="00720894" w:rsidP="00720894">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7BB7FEE9" w14:textId="77777777" w:rsidR="00720894" w:rsidRDefault="00720894" w:rsidP="00720894">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5CBB34BE" w14:textId="77777777" w:rsidR="00720894" w:rsidRDefault="00720894" w:rsidP="00720894">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14E33FDB" w14:textId="77777777" w:rsidR="00720894" w:rsidRDefault="00720894" w:rsidP="00720894">
      <w:pPr>
        <w:spacing w:after="0"/>
        <w:rPr>
          <w:lang w:val="en-US"/>
        </w:rPr>
      </w:pPr>
    </w:p>
    <w:p w14:paraId="1CA2D67B" w14:textId="5700AF16" w:rsidR="00DA686C" w:rsidRDefault="00DA686C" w:rsidP="00DA686C">
      <w:pPr>
        <w:pStyle w:val="ListParagraph"/>
        <w:numPr>
          <w:ilvl w:val="0"/>
          <w:numId w:val="43"/>
        </w:numPr>
        <w:spacing w:line="252" w:lineRule="auto"/>
        <w:rPr>
          <w:i/>
          <w:color w:val="000000"/>
        </w:rPr>
      </w:pPr>
      <w:r>
        <w:rPr>
          <w:i/>
          <w:color w:val="000000"/>
        </w:rPr>
        <w:t xml:space="preserve">For multi-RTT, supporting the following options for the </w:t>
      </w:r>
      <w:r>
        <w:rPr>
          <w:i/>
          <w:color w:val="000000"/>
        </w:rPr>
        <w:t>LMF</w:t>
      </w:r>
      <w:r>
        <w:rPr>
          <w:i/>
          <w:color w:val="000000"/>
        </w:rPr>
        <w:t xml:space="preserve"> to request a UE to report the Tx TEG association information between UE Tx TEG IDs and positioning SRS resources, subject to UE capability: </w:t>
      </w:r>
    </w:p>
    <w:p w14:paraId="2E0AE4A8" w14:textId="77777777" w:rsidR="00DA686C" w:rsidRDefault="00DA686C" w:rsidP="00DA686C">
      <w:pPr>
        <w:pStyle w:val="ListParagraph"/>
        <w:numPr>
          <w:ilvl w:val="1"/>
          <w:numId w:val="43"/>
        </w:numPr>
        <w:spacing w:line="252" w:lineRule="auto"/>
        <w:rPr>
          <w:i/>
          <w:color w:val="000000"/>
        </w:rPr>
      </w:pPr>
      <w:r>
        <w:rPr>
          <w:i/>
          <w:color w:val="000000"/>
        </w:rPr>
        <w:t>Option 1:, based on a configured periodicity</w:t>
      </w:r>
    </w:p>
    <w:p w14:paraId="72F2CECE" w14:textId="77777777" w:rsidR="00DA686C" w:rsidRDefault="00DA686C" w:rsidP="00DA686C">
      <w:pPr>
        <w:pStyle w:val="ListParagraph"/>
        <w:numPr>
          <w:ilvl w:val="2"/>
          <w:numId w:val="43"/>
        </w:numPr>
        <w:spacing w:line="252" w:lineRule="auto"/>
        <w:rPr>
          <w:i/>
          <w:color w:val="000000"/>
        </w:rPr>
      </w:pPr>
      <w:r>
        <w:rPr>
          <w:i/>
          <w:color w:val="000000"/>
        </w:rPr>
        <w:t>FFS: the values of the configurable periodicities</w:t>
      </w:r>
    </w:p>
    <w:p w14:paraId="67F4A381" w14:textId="77777777" w:rsidR="00DA686C" w:rsidRDefault="00DA686C" w:rsidP="00DA686C">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759485C3" w14:textId="77777777" w:rsidR="002679A2" w:rsidRPr="007E60ED" w:rsidRDefault="002679A2" w:rsidP="002679A2">
      <w:pPr>
        <w:pStyle w:val="ListParagraph"/>
        <w:numPr>
          <w:ilvl w:val="3"/>
          <w:numId w:val="43"/>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5DDC77FC" w14:textId="77777777" w:rsidR="002679A2" w:rsidRPr="007E60ED" w:rsidRDefault="002679A2" w:rsidP="002679A2">
      <w:pPr>
        <w:pStyle w:val="ListParagraph"/>
        <w:numPr>
          <w:ilvl w:val="3"/>
          <w:numId w:val="43"/>
        </w:numPr>
        <w:spacing w:line="252" w:lineRule="auto"/>
        <w:rPr>
          <w:i/>
          <w:color w:val="FF0000"/>
          <w:u w:val="single"/>
        </w:rPr>
      </w:pPr>
      <w:r w:rsidRPr="007E60ED">
        <w:rPr>
          <w:i/>
          <w:color w:val="FF0000"/>
          <w:u w:val="single"/>
        </w:rPr>
        <w:t>If the Tx TEG asscoation for a SRS resource is changed to a different Tx TEG, the change of the association should be indicated with the timestamp</w:t>
      </w:r>
    </w:p>
    <w:p w14:paraId="2527AF3E" w14:textId="77777777" w:rsidR="00DA686C" w:rsidRDefault="00DA686C" w:rsidP="00DA686C">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7E7A95B7" w14:textId="77777777" w:rsidR="00DA686C" w:rsidRDefault="00DA686C" w:rsidP="00DA686C">
      <w:pPr>
        <w:pStyle w:val="ListParagraph"/>
        <w:numPr>
          <w:ilvl w:val="2"/>
          <w:numId w:val="43"/>
        </w:numPr>
        <w:spacing w:line="252" w:lineRule="auto"/>
        <w:rPr>
          <w:i/>
          <w:color w:val="000000"/>
        </w:rPr>
      </w:pPr>
      <w:r>
        <w:rPr>
          <w:i/>
          <w:color w:val="000000"/>
        </w:rPr>
        <w:lastRenderedPageBreak/>
        <w:t>A timestamp should be provided that indicates the starting time for the valid of the UE Tx TEG association</w:t>
      </w:r>
    </w:p>
    <w:p w14:paraId="3FCE9686" w14:textId="77777777" w:rsidR="00DA686C" w:rsidRDefault="00DA686C" w:rsidP="00DA686C">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6D157E6F" w14:textId="77777777" w:rsidR="00720894" w:rsidRDefault="00720894" w:rsidP="00720894">
      <w:pPr>
        <w:spacing w:after="0"/>
        <w:rPr>
          <w:rFonts w:eastAsiaTheme="minorEastAsia"/>
          <w:b/>
          <w:bCs/>
          <w:lang w:eastAsia="zh-CN"/>
        </w:rPr>
      </w:pPr>
      <w:r>
        <w:rPr>
          <w:rFonts w:eastAsiaTheme="minorEastAsia"/>
          <w:b/>
          <w:bCs/>
          <w:lang w:eastAsia="zh-CN"/>
        </w:rPr>
        <w:t>Alt.2:</w:t>
      </w:r>
    </w:p>
    <w:p w14:paraId="6CA06C45" w14:textId="77777777" w:rsidR="00720894" w:rsidRDefault="00720894" w:rsidP="00720894">
      <w:pPr>
        <w:spacing w:after="0"/>
        <w:rPr>
          <w:lang w:val="en-US"/>
        </w:rPr>
      </w:pPr>
    </w:p>
    <w:p w14:paraId="704C74BF" w14:textId="77777777" w:rsidR="00720894" w:rsidRDefault="00720894" w:rsidP="00720894">
      <w:pPr>
        <w:tabs>
          <w:tab w:val="left" w:pos="656"/>
        </w:tabs>
        <w:spacing w:after="0"/>
        <w:rPr>
          <w:rFonts w:eastAsia="SimSun"/>
          <w:bCs/>
          <w:sz w:val="16"/>
          <w:szCs w:val="16"/>
          <w:lang w:val="en-US" w:eastAsia="zh-CN"/>
        </w:rPr>
      </w:pPr>
    </w:p>
    <w:p w14:paraId="4027A3D2" w14:textId="7C0A9CE5" w:rsidR="00720894" w:rsidRDefault="00720894" w:rsidP="00720894">
      <w:pPr>
        <w:pStyle w:val="ListParagraph"/>
        <w:numPr>
          <w:ilvl w:val="0"/>
          <w:numId w:val="43"/>
        </w:numPr>
        <w:spacing w:line="252" w:lineRule="auto"/>
        <w:rPr>
          <w:i/>
          <w:color w:val="000000"/>
        </w:rPr>
      </w:pPr>
      <w:r>
        <w:rPr>
          <w:i/>
          <w:color w:val="000000"/>
        </w:rPr>
        <w:t xml:space="preserve">Send an LS to RAN2/RAN3(cc: RAN4), which </w:t>
      </w:r>
    </w:p>
    <w:p w14:paraId="4BC48070" w14:textId="77777777" w:rsidR="00720894" w:rsidRDefault="00720894" w:rsidP="00720894">
      <w:pPr>
        <w:pStyle w:val="ListParagraph"/>
        <w:numPr>
          <w:ilvl w:val="1"/>
          <w:numId w:val="43"/>
        </w:numPr>
        <w:spacing w:line="252" w:lineRule="auto"/>
        <w:rPr>
          <w:i/>
          <w:color w:val="000000"/>
        </w:rPr>
      </w:pPr>
      <w:r>
        <w:rPr>
          <w:i/>
          <w:color w:val="000000"/>
        </w:rPr>
        <w:t>Include RAN1’s agreement related to the reporting of the UE Tx TEG</w:t>
      </w:r>
    </w:p>
    <w:p w14:paraId="4C8017A9" w14:textId="2F7FD71E" w:rsidR="00720894" w:rsidRDefault="00720894" w:rsidP="00720894">
      <w:pPr>
        <w:pStyle w:val="ListParagraph"/>
        <w:numPr>
          <w:ilvl w:val="1"/>
          <w:numId w:val="43"/>
        </w:numPr>
        <w:spacing w:line="252" w:lineRule="auto"/>
        <w:rPr>
          <w:i/>
          <w:color w:val="000000"/>
        </w:rPr>
      </w:pPr>
      <w:r>
        <w:rPr>
          <w:i/>
          <w:color w:val="000000"/>
        </w:rPr>
        <w:t xml:space="preserve">Inform RAN2/RAN3 that in RAN1’s </w:t>
      </w:r>
      <w:r w:rsidR="00DA686C">
        <w:rPr>
          <w:i/>
          <w:color w:val="000000"/>
        </w:rPr>
        <w:t>perspective</w:t>
      </w:r>
      <w:r>
        <w:rPr>
          <w:i/>
          <w:color w:val="000000"/>
        </w:rPr>
        <w:t xml:space="preserve">, it will be up to RAN2/RAN3 to decide when and how the </w:t>
      </w:r>
      <w:r w:rsidRPr="00720894">
        <w:rPr>
          <w:i/>
          <w:color w:val="000000"/>
        </w:rPr>
        <w:t>gNB</w:t>
      </w:r>
      <w:r>
        <w:rPr>
          <w:i/>
          <w:color w:val="000000"/>
        </w:rPr>
        <w:t xml:space="preserve"> to request and the UE to report the Tx TEG association information between UE Tx TEG IDs and positioning SRS resources for UL-TDOA. </w:t>
      </w:r>
    </w:p>
    <w:p w14:paraId="69189977" w14:textId="10B85D73" w:rsidR="00720894" w:rsidRDefault="00720894" w:rsidP="00720894">
      <w:pPr>
        <w:pStyle w:val="ListParagraph"/>
        <w:numPr>
          <w:ilvl w:val="1"/>
          <w:numId w:val="43"/>
        </w:numPr>
        <w:spacing w:line="252" w:lineRule="auto"/>
        <w:rPr>
          <w:i/>
          <w:color w:val="000000"/>
        </w:rPr>
      </w:pPr>
      <w:r>
        <w:rPr>
          <w:i/>
          <w:color w:val="000000"/>
        </w:rPr>
        <w:t>Suggest RAN2/RAN3 to consider the following options</w:t>
      </w:r>
      <w:r w:rsidR="00DA686C">
        <w:rPr>
          <w:i/>
          <w:color w:val="000000"/>
        </w:rPr>
        <w:t xml:space="preserve"> for </w:t>
      </w:r>
      <w:r>
        <w:rPr>
          <w:i/>
          <w:color w:val="000000"/>
        </w:rPr>
        <w:t xml:space="preserve">: </w:t>
      </w:r>
    </w:p>
    <w:p w14:paraId="6FC459B9" w14:textId="7BA44F6E" w:rsidR="00720894" w:rsidRDefault="00720894" w:rsidP="00720894">
      <w:pPr>
        <w:pStyle w:val="ListParagraph"/>
        <w:numPr>
          <w:ilvl w:val="2"/>
          <w:numId w:val="43"/>
        </w:numPr>
        <w:spacing w:line="252" w:lineRule="auto"/>
        <w:rPr>
          <w:i/>
          <w:color w:val="000000"/>
        </w:rPr>
      </w:pPr>
      <w:r>
        <w:rPr>
          <w:i/>
          <w:color w:val="000000"/>
        </w:rPr>
        <w:t>Option 1:, based on a configured periodicity</w:t>
      </w:r>
    </w:p>
    <w:p w14:paraId="5AB2F2D6" w14:textId="70B23B61" w:rsidR="00720894" w:rsidRDefault="00720894" w:rsidP="00720894">
      <w:pPr>
        <w:pStyle w:val="ListParagraph"/>
        <w:numPr>
          <w:ilvl w:val="3"/>
          <w:numId w:val="43"/>
        </w:numPr>
        <w:spacing w:line="252" w:lineRule="auto"/>
        <w:rPr>
          <w:i/>
          <w:color w:val="000000"/>
        </w:rPr>
      </w:pPr>
      <w:r>
        <w:rPr>
          <w:i/>
          <w:color w:val="000000"/>
        </w:rPr>
        <w:t>the values of the configurable periodicities is decided by RAN2/RAN3</w:t>
      </w:r>
    </w:p>
    <w:p w14:paraId="1E1AD37C" w14:textId="77777777" w:rsidR="00720894" w:rsidRDefault="00720894" w:rsidP="00720894">
      <w:pPr>
        <w:pStyle w:val="ListParagraph"/>
        <w:numPr>
          <w:ilvl w:val="3"/>
          <w:numId w:val="43"/>
        </w:numPr>
        <w:spacing w:line="252" w:lineRule="auto"/>
        <w:rPr>
          <w:i/>
          <w:color w:val="000000"/>
        </w:rPr>
      </w:pPr>
      <w:r>
        <w:rPr>
          <w:i/>
          <w:color w:val="000000"/>
        </w:rPr>
        <w:t>The UE TX TEG association is reported for each SRS instance during the configured period</w:t>
      </w:r>
    </w:p>
    <w:p w14:paraId="6DF3D8FC" w14:textId="77777777" w:rsidR="002679A2" w:rsidRPr="007E60ED" w:rsidRDefault="002679A2" w:rsidP="002679A2">
      <w:pPr>
        <w:pStyle w:val="ListParagraph"/>
        <w:numPr>
          <w:ilvl w:val="4"/>
          <w:numId w:val="43"/>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3ED81E9A" w14:textId="77777777" w:rsidR="002679A2" w:rsidRPr="007E60ED" w:rsidRDefault="002679A2" w:rsidP="002679A2">
      <w:pPr>
        <w:pStyle w:val="ListParagraph"/>
        <w:numPr>
          <w:ilvl w:val="4"/>
          <w:numId w:val="43"/>
        </w:numPr>
        <w:spacing w:line="252" w:lineRule="auto"/>
        <w:rPr>
          <w:i/>
          <w:color w:val="FF0000"/>
          <w:u w:val="single"/>
        </w:rPr>
      </w:pPr>
      <w:r w:rsidRPr="007E60ED">
        <w:rPr>
          <w:i/>
          <w:color w:val="FF0000"/>
          <w:u w:val="single"/>
        </w:rPr>
        <w:t>If the Tx TEG asscoation for a SRS resource is changed to a different Tx TEG, the change of the association should be indicated with the timestamp</w:t>
      </w:r>
    </w:p>
    <w:p w14:paraId="0D0609D6" w14:textId="77777777" w:rsidR="00720894" w:rsidRDefault="00720894" w:rsidP="00720894">
      <w:pPr>
        <w:pStyle w:val="ListParagraph"/>
        <w:numPr>
          <w:ilvl w:val="2"/>
          <w:numId w:val="43"/>
        </w:numPr>
        <w:spacing w:line="252" w:lineRule="auto"/>
        <w:rPr>
          <w:i/>
          <w:color w:val="000000"/>
        </w:rPr>
      </w:pPr>
      <w:r>
        <w:rPr>
          <w:i/>
          <w:color w:val="000000"/>
        </w:rPr>
        <w:t>Option 2: whenever the UE determines the previous UE Tx TEG association information is no longer valid</w:t>
      </w:r>
    </w:p>
    <w:p w14:paraId="3BB41203" w14:textId="77777777" w:rsidR="00720894" w:rsidRDefault="00720894" w:rsidP="00720894">
      <w:pPr>
        <w:pStyle w:val="ListParagraph"/>
        <w:numPr>
          <w:ilvl w:val="3"/>
          <w:numId w:val="43"/>
        </w:numPr>
        <w:spacing w:line="252" w:lineRule="auto"/>
        <w:rPr>
          <w:i/>
          <w:color w:val="000000"/>
        </w:rPr>
      </w:pPr>
      <w:r>
        <w:rPr>
          <w:i/>
          <w:color w:val="000000"/>
        </w:rPr>
        <w:t>A timestamp is provided that indicates the starting time for the valid of the UE Tx TEG association</w:t>
      </w:r>
    </w:p>
    <w:p w14:paraId="1C7546C7" w14:textId="6219BFF2" w:rsidR="00720894" w:rsidRPr="00DA686C" w:rsidRDefault="00720894" w:rsidP="00720894">
      <w:pPr>
        <w:pStyle w:val="ListParagraph"/>
        <w:numPr>
          <w:ilvl w:val="3"/>
          <w:numId w:val="43"/>
        </w:numPr>
        <w:spacing w:line="252" w:lineRule="auto"/>
        <w:rPr>
          <w:i/>
          <w:color w:val="000000"/>
        </w:rPr>
      </w:pPr>
      <w:r>
        <w:rPr>
          <w:i/>
          <w:color w:val="000000"/>
        </w:rPr>
        <w:t>Note: It is up to the UE to determine when and whether the previous association information is no longer valid</w:t>
      </w:r>
    </w:p>
    <w:p w14:paraId="2B49AA20" w14:textId="77777777" w:rsidR="00DA686C" w:rsidRDefault="00DA686C" w:rsidP="00DA686C">
      <w:pPr>
        <w:pStyle w:val="ListParagraph"/>
        <w:numPr>
          <w:ilvl w:val="1"/>
          <w:numId w:val="43"/>
        </w:numPr>
        <w:spacing w:line="252" w:lineRule="auto"/>
        <w:rPr>
          <w:i/>
          <w:color w:val="000000"/>
        </w:rPr>
      </w:pPr>
      <w:r>
        <w:rPr>
          <w:i/>
          <w:color w:val="000000"/>
        </w:rPr>
        <w:t xml:space="preserve">Inform RAN2/RAN3 that in RAN1’s view, it will be up to RAN2/RAN3 to decide when and how the LMF to request and the UE to report the Tx TEG association information between UE Tx TEG IDs and positioning SRS resources for multi-RTT. </w:t>
      </w:r>
    </w:p>
    <w:p w14:paraId="44104FC9" w14:textId="77777777" w:rsidR="00DA686C" w:rsidRDefault="00DA686C" w:rsidP="00DA686C">
      <w:pPr>
        <w:pStyle w:val="ListParagraph"/>
        <w:numPr>
          <w:ilvl w:val="1"/>
          <w:numId w:val="43"/>
        </w:numPr>
        <w:spacing w:line="252" w:lineRule="auto"/>
        <w:rPr>
          <w:i/>
          <w:color w:val="000000"/>
        </w:rPr>
      </w:pPr>
      <w:r>
        <w:rPr>
          <w:i/>
          <w:color w:val="000000"/>
        </w:rPr>
        <w:t xml:space="preserve">Suggest RAN2/RAN3 to consider the following options for : </w:t>
      </w:r>
    </w:p>
    <w:p w14:paraId="40D1BAC5" w14:textId="77777777" w:rsidR="00DA686C" w:rsidRDefault="00DA686C" w:rsidP="00DA686C">
      <w:pPr>
        <w:pStyle w:val="ListParagraph"/>
        <w:numPr>
          <w:ilvl w:val="2"/>
          <w:numId w:val="43"/>
        </w:numPr>
        <w:spacing w:line="252" w:lineRule="auto"/>
        <w:rPr>
          <w:i/>
          <w:color w:val="000000"/>
        </w:rPr>
      </w:pPr>
      <w:r>
        <w:rPr>
          <w:i/>
          <w:color w:val="000000"/>
        </w:rPr>
        <w:t>Option 1:, based on a configured periodicity</w:t>
      </w:r>
    </w:p>
    <w:p w14:paraId="48F6EEDC" w14:textId="77777777" w:rsidR="00DA686C" w:rsidRDefault="00DA686C" w:rsidP="00DA686C">
      <w:pPr>
        <w:pStyle w:val="ListParagraph"/>
        <w:numPr>
          <w:ilvl w:val="3"/>
          <w:numId w:val="43"/>
        </w:numPr>
        <w:spacing w:line="252" w:lineRule="auto"/>
        <w:rPr>
          <w:i/>
          <w:color w:val="000000"/>
        </w:rPr>
      </w:pPr>
      <w:r>
        <w:rPr>
          <w:i/>
          <w:color w:val="000000"/>
        </w:rPr>
        <w:t>the values of the configurable periodicities is decided by RAN2/RAN3</w:t>
      </w:r>
    </w:p>
    <w:p w14:paraId="443638DA" w14:textId="77777777" w:rsidR="00DA686C" w:rsidRDefault="00DA686C" w:rsidP="00DA686C">
      <w:pPr>
        <w:pStyle w:val="ListParagraph"/>
        <w:numPr>
          <w:ilvl w:val="3"/>
          <w:numId w:val="43"/>
        </w:numPr>
        <w:spacing w:line="252" w:lineRule="auto"/>
        <w:rPr>
          <w:i/>
          <w:color w:val="000000"/>
        </w:rPr>
      </w:pPr>
      <w:r>
        <w:rPr>
          <w:i/>
          <w:color w:val="000000"/>
        </w:rPr>
        <w:t>The UE TX TEG association is reported for each SRS instance during the configured period</w:t>
      </w:r>
    </w:p>
    <w:p w14:paraId="17EB5B42" w14:textId="77777777" w:rsidR="002679A2" w:rsidRPr="007E60ED" w:rsidRDefault="002679A2" w:rsidP="002679A2">
      <w:pPr>
        <w:pStyle w:val="ListParagraph"/>
        <w:numPr>
          <w:ilvl w:val="4"/>
          <w:numId w:val="43"/>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3B18B451" w14:textId="77777777" w:rsidR="002679A2" w:rsidRPr="007E60ED" w:rsidRDefault="002679A2" w:rsidP="002679A2">
      <w:pPr>
        <w:pStyle w:val="ListParagraph"/>
        <w:numPr>
          <w:ilvl w:val="4"/>
          <w:numId w:val="43"/>
        </w:numPr>
        <w:spacing w:line="252" w:lineRule="auto"/>
        <w:rPr>
          <w:i/>
          <w:color w:val="FF0000"/>
          <w:u w:val="single"/>
        </w:rPr>
      </w:pPr>
      <w:r w:rsidRPr="007E60ED">
        <w:rPr>
          <w:i/>
          <w:color w:val="FF0000"/>
          <w:u w:val="single"/>
        </w:rPr>
        <w:t>If the Tx TEG asscoation for a SRS resource is changed to a different Tx TEG, the change of the association should be indicated with the timestamp</w:t>
      </w:r>
    </w:p>
    <w:p w14:paraId="4CB3A235" w14:textId="77777777" w:rsidR="00DA686C" w:rsidRDefault="00DA686C" w:rsidP="00DA686C">
      <w:pPr>
        <w:pStyle w:val="ListParagraph"/>
        <w:numPr>
          <w:ilvl w:val="2"/>
          <w:numId w:val="43"/>
        </w:numPr>
        <w:spacing w:line="252" w:lineRule="auto"/>
        <w:rPr>
          <w:i/>
          <w:color w:val="000000"/>
        </w:rPr>
      </w:pPr>
      <w:r>
        <w:rPr>
          <w:i/>
          <w:color w:val="000000"/>
        </w:rPr>
        <w:t>Option 2: whenever the UE determines the previous UE Tx TEG association information is no longer valid</w:t>
      </w:r>
    </w:p>
    <w:p w14:paraId="2262AF36" w14:textId="77777777" w:rsidR="00DA686C" w:rsidRDefault="00DA686C" w:rsidP="00DA686C">
      <w:pPr>
        <w:pStyle w:val="ListParagraph"/>
        <w:numPr>
          <w:ilvl w:val="3"/>
          <w:numId w:val="43"/>
        </w:numPr>
        <w:spacing w:line="252" w:lineRule="auto"/>
        <w:rPr>
          <w:i/>
          <w:color w:val="000000"/>
        </w:rPr>
      </w:pPr>
      <w:r>
        <w:rPr>
          <w:i/>
          <w:color w:val="000000"/>
        </w:rPr>
        <w:t>A timestamp is provided that indicates the starting time for the valid of the UE Tx TEG association</w:t>
      </w:r>
    </w:p>
    <w:p w14:paraId="3EE869EF" w14:textId="77777777" w:rsidR="00DA686C" w:rsidRDefault="00DA686C" w:rsidP="00DA686C">
      <w:pPr>
        <w:pStyle w:val="ListParagraph"/>
        <w:numPr>
          <w:ilvl w:val="3"/>
          <w:numId w:val="43"/>
        </w:numPr>
        <w:spacing w:line="252" w:lineRule="auto"/>
        <w:rPr>
          <w:i/>
          <w:color w:val="000000"/>
        </w:rPr>
      </w:pPr>
      <w:r>
        <w:rPr>
          <w:i/>
          <w:color w:val="000000"/>
        </w:rPr>
        <w:t>Note: It is up to the UE to determine when and whether the previous association information is no longer valid</w:t>
      </w:r>
    </w:p>
    <w:p w14:paraId="7534BBF4" w14:textId="77777777" w:rsidR="00DA686C" w:rsidRDefault="00DA686C" w:rsidP="00DA686C">
      <w:pPr>
        <w:spacing w:after="0"/>
        <w:rPr>
          <w:lang w:val="en-US"/>
        </w:rPr>
      </w:pPr>
    </w:p>
    <w:p w14:paraId="08D37F73" w14:textId="34CD1793" w:rsidR="00720894" w:rsidRDefault="00720894">
      <w:pPr>
        <w:spacing w:after="0"/>
        <w:rPr>
          <w:lang w:val="en-US"/>
        </w:rPr>
      </w:pPr>
    </w:p>
    <w:p w14:paraId="0CDD88E1" w14:textId="77777777" w:rsidR="000B7F2E" w:rsidRDefault="000B7F2E" w:rsidP="000B7F2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0B7F2E" w14:paraId="20B54ACA" w14:textId="77777777" w:rsidTr="00B652E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9D8E8A5" w14:textId="77777777" w:rsidR="000B7F2E" w:rsidRDefault="000B7F2E" w:rsidP="00B652E0">
            <w:pPr>
              <w:spacing w:after="0"/>
              <w:rPr>
                <w:b/>
                <w:caps w:val="0"/>
                <w:sz w:val="16"/>
                <w:szCs w:val="16"/>
              </w:rPr>
            </w:pPr>
            <w:r>
              <w:rPr>
                <w:b/>
                <w:sz w:val="16"/>
                <w:szCs w:val="16"/>
              </w:rPr>
              <w:t>Company</w:t>
            </w:r>
          </w:p>
        </w:tc>
        <w:tc>
          <w:tcPr>
            <w:tcW w:w="8811" w:type="dxa"/>
          </w:tcPr>
          <w:p w14:paraId="0161D1AB" w14:textId="77777777" w:rsidR="000B7F2E" w:rsidRDefault="000B7F2E" w:rsidP="00B652E0">
            <w:pPr>
              <w:spacing w:after="0"/>
              <w:rPr>
                <w:b/>
                <w:caps w:val="0"/>
                <w:sz w:val="16"/>
                <w:szCs w:val="16"/>
              </w:rPr>
            </w:pPr>
            <w:r>
              <w:rPr>
                <w:b/>
                <w:sz w:val="16"/>
                <w:szCs w:val="16"/>
              </w:rPr>
              <w:t xml:space="preserve">Comments </w:t>
            </w:r>
          </w:p>
        </w:tc>
      </w:tr>
      <w:tr w:rsidR="000B7F2E" w14:paraId="5BFFB57C" w14:textId="77777777" w:rsidTr="00B652E0">
        <w:trPr>
          <w:trHeight w:val="260"/>
        </w:trPr>
        <w:tc>
          <w:tcPr>
            <w:tcW w:w="1804" w:type="dxa"/>
          </w:tcPr>
          <w:p w14:paraId="1B81E7D1" w14:textId="7DF38339" w:rsidR="000B7F2E" w:rsidRPr="000C0F61" w:rsidRDefault="000C0F61" w:rsidP="00B652E0">
            <w:pPr>
              <w:spacing w:after="0"/>
              <w:rPr>
                <w:rFonts w:eastAsiaTheme="minorEastAsia"/>
                <w:b/>
                <w:bCs/>
                <w:sz w:val="16"/>
                <w:szCs w:val="16"/>
                <w:lang w:eastAsia="zh-CN"/>
              </w:rPr>
            </w:pPr>
            <w:r w:rsidRPr="000C0F61">
              <w:rPr>
                <w:rFonts w:eastAsiaTheme="minorEastAsia"/>
                <w:b/>
                <w:bCs/>
                <w:sz w:val="16"/>
                <w:szCs w:val="16"/>
                <w:lang w:eastAsia="zh-CN"/>
              </w:rPr>
              <w:t>FL</w:t>
            </w:r>
          </w:p>
        </w:tc>
        <w:tc>
          <w:tcPr>
            <w:tcW w:w="8811" w:type="dxa"/>
          </w:tcPr>
          <w:p w14:paraId="0786CE45" w14:textId="77777777" w:rsidR="00A6569C" w:rsidRPr="00A6569C" w:rsidRDefault="00A6569C" w:rsidP="00B652E0">
            <w:pPr>
              <w:spacing w:after="0"/>
              <w:rPr>
                <w:rFonts w:eastAsiaTheme="minorEastAsia"/>
                <w:b/>
                <w:bCs/>
                <w:sz w:val="16"/>
                <w:szCs w:val="16"/>
                <w:lang w:eastAsia="zh-CN"/>
              </w:rPr>
            </w:pPr>
            <w:r w:rsidRPr="00A6569C">
              <w:rPr>
                <w:rFonts w:eastAsiaTheme="minorEastAsia"/>
                <w:b/>
                <w:bCs/>
                <w:sz w:val="16"/>
                <w:szCs w:val="16"/>
                <w:lang w:eastAsia="zh-CN"/>
              </w:rPr>
              <w:t>To all:</w:t>
            </w:r>
          </w:p>
          <w:p w14:paraId="017968B0" w14:textId="77777777" w:rsidR="00A6569C" w:rsidRDefault="00A6569C" w:rsidP="00B652E0">
            <w:pPr>
              <w:spacing w:after="0"/>
              <w:rPr>
                <w:rFonts w:eastAsiaTheme="minorEastAsia"/>
                <w:bCs/>
                <w:sz w:val="16"/>
                <w:szCs w:val="16"/>
                <w:lang w:eastAsia="zh-CN"/>
              </w:rPr>
            </w:pPr>
          </w:p>
          <w:p w14:paraId="32BAA510" w14:textId="118D1404" w:rsidR="000B7F2E" w:rsidRPr="00A6569C" w:rsidRDefault="000C0F61" w:rsidP="00A6569C">
            <w:pPr>
              <w:pStyle w:val="ListParagraph"/>
              <w:numPr>
                <w:ilvl w:val="0"/>
                <w:numId w:val="71"/>
              </w:numPr>
              <w:rPr>
                <w:rFonts w:eastAsiaTheme="minorEastAsia"/>
                <w:bCs/>
                <w:sz w:val="16"/>
                <w:szCs w:val="16"/>
                <w:lang w:eastAsia="zh-CN"/>
              </w:rPr>
            </w:pPr>
            <w:r w:rsidRPr="00A6569C">
              <w:rPr>
                <w:rFonts w:eastAsiaTheme="minorEastAsia"/>
                <w:bCs/>
                <w:sz w:val="16"/>
                <w:szCs w:val="16"/>
                <w:lang w:eastAsia="zh-CN"/>
              </w:rPr>
              <w:t>My understanding of</w:t>
            </w:r>
            <w:r w:rsidR="004C3BD4" w:rsidRPr="00A6569C">
              <w:rPr>
                <w:rFonts w:eastAsiaTheme="minorEastAsia"/>
                <w:bCs/>
                <w:sz w:val="16"/>
                <w:szCs w:val="16"/>
                <w:lang w:eastAsia="zh-CN"/>
              </w:rPr>
              <w:t xml:space="preserve">: </w:t>
            </w:r>
          </w:p>
          <w:p w14:paraId="6C7D9E53" w14:textId="58861F12" w:rsidR="000C0F61" w:rsidRDefault="000C0F61" w:rsidP="000C0F61">
            <w:pPr>
              <w:tabs>
                <w:tab w:val="left" w:pos="876"/>
              </w:tabs>
              <w:spacing w:after="0"/>
              <w:rPr>
                <w:rFonts w:eastAsiaTheme="minorEastAsia"/>
                <w:bCs/>
                <w:sz w:val="16"/>
                <w:szCs w:val="16"/>
                <w:lang w:eastAsia="zh-CN"/>
              </w:rPr>
            </w:pPr>
          </w:p>
          <w:p w14:paraId="3DEE748B" w14:textId="77777777" w:rsidR="000C0F61" w:rsidRPr="000C0F61" w:rsidRDefault="000C0F61" w:rsidP="000C0F61">
            <w:pPr>
              <w:spacing w:after="0"/>
              <w:rPr>
                <w:rFonts w:eastAsiaTheme="minorEastAsia"/>
                <w:bCs/>
                <w:i/>
                <w:sz w:val="16"/>
                <w:szCs w:val="16"/>
                <w:lang w:val="en-US" w:eastAsia="zh-CN"/>
              </w:rPr>
            </w:pPr>
            <w:r w:rsidRPr="000C0F61">
              <w:rPr>
                <w:rFonts w:eastAsiaTheme="minorEastAsia"/>
                <w:bCs/>
                <w:i/>
                <w:sz w:val="16"/>
                <w:szCs w:val="16"/>
                <w:lang w:val="en-US" w:eastAsia="zh-CN"/>
              </w:rPr>
              <w:t>o</w:t>
            </w:r>
            <w:r w:rsidRPr="000C0F61">
              <w:rPr>
                <w:rFonts w:eastAsiaTheme="minorEastAsia"/>
                <w:bCs/>
                <w:i/>
                <w:sz w:val="16"/>
                <w:szCs w:val="16"/>
                <w:lang w:val="en-US" w:eastAsia="zh-CN"/>
              </w:rPr>
              <w:tab/>
              <w:t>A timestamp should be provided for the UE TX TEG for each SRS instance</w:t>
            </w:r>
          </w:p>
          <w:p w14:paraId="7877D5BB" w14:textId="77777777" w:rsidR="000C0F61" w:rsidRPr="000C0F61" w:rsidRDefault="000C0F61" w:rsidP="000C0F61">
            <w:pPr>
              <w:spacing w:after="0"/>
              <w:rPr>
                <w:rFonts w:eastAsiaTheme="minorEastAsia"/>
                <w:bCs/>
                <w:i/>
                <w:sz w:val="16"/>
                <w:szCs w:val="16"/>
                <w:lang w:val="en-US" w:eastAsia="zh-CN"/>
              </w:rPr>
            </w:pPr>
            <w:r w:rsidRPr="000C0F61">
              <w:rPr>
                <w:rFonts w:eastAsiaTheme="minorEastAsia"/>
                <w:bCs/>
                <w:i/>
                <w:sz w:val="16"/>
                <w:szCs w:val="16"/>
                <w:lang w:val="en-US" w:eastAsia="zh-CN"/>
              </w:rPr>
              <w:t>o</w:t>
            </w:r>
            <w:r w:rsidRPr="000C0F61">
              <w:rPr>
                <w:rFonts w:eastAsiaTheme="minorEastAsia"/>
                <w:bCs/>
                <w:i/>
                <w:sz w:val="16"/>
                <w:szCs w:val="16"/>
                <w:lang w:val="en-US" w:eastAsia="zh-CN"/>
              </w:rPr>
              <w:tab/>
              <w:t>If one same SRS resource is associated with different Tx TEGs in different time occasions, each time occasion should be indicated by a time stamp</w:t>
            </w:r>
          </w:p>
          <w:p w14:paraId="05BF234C" w14:textId="77777777" w:rsidR="000C0F61" w:rsidRDefault="000C0F61" w:rsidP="000C0F61">
            <w:pPr>
              <w:spacing w:after="0"/>
              <w:rPr>
                <w:rFonts w:eastAsiaTheme="minorEastAsia"/>
                <w:bCs/>
                <w:sz w:val="16"/>
                <w:szCs w:val="16"/>
                <w:lang w:val="en-US" w:eastAsia="zh-CN"/>
              </w:rPr>
            </w:pPr>
          </w:p>
          <w:p w14:paraId="545E17C2" w14:textId="07F09A4A" w:rsidR="000C0F61" w:rsidRDefault="000C0F61" w:rsidP="004C3BD4">
            <w:pPr>
              <w:pStyle w:val="ListParagraph"/>
              <w:numPr>
                <w:ilvl w:val="0"/>
                <w:numId w:val="70"/>
              </w:numPr>
              <w:rPr>
                <w:rFonts w:eastAsiaTheme="minorEastAsia"/>
                <w:bCs/>
                <w:sz w:val="16"/>
                <w:szCs w:val="16"/>
                <w:lang w:eastAsia="zh-CN"/>
              </w:rPr>
            </w:pPr>
            <w:r>
              <w:rPr>
                <w:rFonts w:eastAsiaTheme="minorEastAsia"/>
                <w:bCs/>
                <w:sz w:val="16"/>
                <w:szCs w:val="16"/>
                <w:lang w:eastAsia="zh-CN"/>
              </w:rPr>
              <w:t>Assume SRS are transmitted at the time: t0, t1, t2, t3, t4 in a configured period.., Then, the report we include these timestapmp;</w:t>
            </w:r>
          </w:p>
          <w:p w14:paraId="29834B06" w14:textId="77777777" w:rsidR="000C0F61" w:rsidRDefault="000C0F61" w:rsidP="004C3BD4">
            <w:pPr>
              <w:pStyle w:val="ListParagraph"/>
              <w:numPr>
                <w:ilvl w:val="0"/>
                <w:numId w:val="70"/>
              </w:numPr>
              <w:rPr>
                <w:rFonts w:eastAsiaTheme="minorEastAsia"/>
                <w:bCs/>
                <w:sz w:val="16"/>
                <w:szCs w:val="16"/>
                <w:lang w:eastAsia="zh-CN"/>
              </w:rPr>
            </w:pPr>
            <w:r>
              <w:rPr>
                <w:rFonts w:eastAsiaTheme="minorEastAsia"/>
                <w:bCs/>
                <w:sz w:val="16"/>
                <w:szCs w:val="16"/>
                <w:lang w:eastAsia="zh-CN"/>
              </w:rPr>
              <w:t xml:space="preserve">Assume we have: </w:t>
            </w:r>
          </w:p>
          <w:p w14:paraId="5C1B9B4A" w14:textId="64C14310"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 xml:space="preserve">t0: TEG1 (SRS1, SRS2), TEG2(SRS3, SRS4), </w:t>
            </w:r>
          </w:p>
          <w:p w14:paraId="7F433C87" w14:textId="5E98E4CA"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t</w:t>
            </w:r>
            <w:r>
              <w:rPr>
                <w:rFonts w:eastAsiaTheme="minorEastAsia"/>
                <w:bCs/>
                <w:sz w:val="16"/>
                <w:szCs w:val="16"/>
                <w:lang w:eastAsia="zh-CN"/>
              </w:rPr>
              <w:t>1</w:t>
            </w:r>
            <w:r>
              <w:rPr>
                <w:rFonts w:eastAsiaTheme="minorEastAsia"/>
                <w:bCs/>
                <w:sz w:val="16"/>
                <w:szCs w:val="16"/>
                <w:lang w:eastAsia="zh-CN"/>
              </w:rPr>
              <w:t xml:space="preserve">: TEG1 (SRS1, SRS2), TEG2(SRS3, SRS4), </w:t>
            </w:r>
          </w:p>
          <w:p w14:paraId="5176061F" w14:textId="40D12A83"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t</w:t>
            </w:r>
            <w:r>
              <w:rPr>
                <w:rFonts w:eastAsiaTheme="minorEastAsia"/>
                <w:bCs/>
                <w:sz w:val="16"/>
                <w:szCs w:val="16"/>
                <w:lang w:eastAsia="zh-CN"/>
              </w:rPr>
              <w:t>2</w:t>
            </w:r>
            <w:r>
              <w:rPr>
                <w:rFonts w:eastAsiaTheme="minorEastAsia"/>
                <w:bCs/>
                <w:sz w:val="16"/>
                <w:szCs w:val="16"/>
                <w:lang w:eastAsia="zh-CN"/>
              </w:rPr>
              <w:t>: TEG1 (SRS1, SRS</w:t>
            </w:r>
            <w:r>
              <w:rPr>
                <w:rFonts w:eastAsiaTheme="minorEastAsia"/>
                <w:bCs/>
                <w:sz w:val="16"/>
                <w:szCs w:val="16"/>
                <w:lang w:eastAsia="zh-CN"/>
              </w:rPr>
              <w:t>3</w:t>
            </w:r>
            <w:r>
              <w:rPr>
                <w:rFonts w:eastAsiaTheme="minorEastAsia"/>
                <w:bCs/>
                <w:sz w:val="16"/>
                <w:szCs w:val="16"/>
                <w:lang w:eastAsia="zh-CN"/>
              </w:rPr>
              <w:t>), TEG2(SRS</w:t>
            </w:r>
            <w:r>
              <w:rPr>
                <w:rFonts w:eastAsiaTheme="minorEastAsia"/>
                <w:bCs/>
                <w:sz w:val="16"/>
                <w:szCs w:val="16"/>
                <w:lang w:eastAsia="zh-CN"/>
              </w:rPr>
              <w:t>2</w:t>
            </w:r>
            <w:r>
              <w:rPr>
                <w:rFonts w:eastAsiaTheme="minorEastAsia"/>
                <w:bCs/>
                <w:sz w:val="16"/>
                <w:szCs w:val="16"/>
                <w:lang w:eastAsia="zh-CN"/>
              </w:rPr>
              <w:t xml:space="preserve">, SRS4), </w:t>
            </w:r>
          </w:p>
          <w:p w14:paraId="37D5AF80" w14:textId="7319D3E9"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t</w:t>
            </w:r>
            <w:r>
              <w:rPr>
                <w:rFonts w:eastAsiaTheme="minorEastAsia"/>
                <w:bCs/>
                <w:sz w:val="16"/>
                <w:szCs w:val="16"/>
                <w:lang w:eastAsia="zh-CN"/>
              </w:rPr>
              <w:t>3</w:t>
            </w:r>
            <w:r>
              <w:rPr>
                <w:rFonts w:eastAsiaTheme="minorEastAsia"/>
                <w:bCs/>
                <w:sz w:val="16"/>
                <w:szCs w:val="16"/>
                <w:lang w:eastAsia="zh-CN"/>
              </w:rPr>
              <w:t>: TEG1 (SRS</w:t>
            </w:r>
            <w:r>
              <w:rPr>
                <w:rFonts w:eastAsiaTheme="minorEastAsia"/>
                <w:bCs/>
                <w:sz w:val="16"/>
                <w:szCs w:val="16"/>
                <w:lang w:eastAsia="zh-CN"/>
              </w:rPr>
              <w:t>2</w:t>
            </w:r>
            <w:r>
              <w:rPr>
                <w:rFonts w:eastAsiaTheme="minorEastAsia"/>
                <w:bCs/>
                <w:sz w:val="16"/>
                <w:szCs w:val="16"/>
                <w:lang w:eastAsia="zh-CN"/>
              </w:rPr>
              <w:t>, SRS</w:t>
            </w:r>
            <w:r>
              <w:rPr>
                <w:rFonts w:eastAsiaTheme="minorEastAsia"/>
                <w:bCs/>
                <w:sz w:val="16"/>
                <w:szCs w:val="16"/>
                <w:lang w:eastAsia="zh-CN"/>
              </w:rPr>
              <w:t>3</w:t>
            </w:r>
            <w:r>
              <w:rPr>
                <w:rFonts w:eastAsiaTheme="minorEastAsia"/>
                <w:bCs/>
                <w:sz w:val="16"/>
                <w:szCs w:val="16"/>
                <w:lang w:eastAsia="zh-CN"/>
              </w:rPr>
              <w:t>), TEG2(SRS</w:t>
            </w:r>
            <w:r>
              <w:rPr>
                <w:rFonts w:eastAsiaTheme="minorEastAsia"/>
                <w:bCs/>
                <w:sz w:val="16"/>
                <w:szCs w:val="16"/>
                <w:lang w:eastAsia="zh-CN"/>
              </w:rPr>
              <w:t>1</w:t>
            </w:r>
            <w:r>
              <w:rPr>
                <w:rFonts w:eastAsiaTheme="minorEastAsia"/>
                <w:bCs/>
                <w:sz w:val="16"/>
                <w:szCs w:val="16"/>
                <w:lang w:eastAsia="zh-CN"/>
              </w:rPr>
              <w:t>, SRS</w:t>
            </w:r>
            <w:r w:rsidR="00FE7E61">
              <w:rPr>
                <w:rFonts w:eastAsiaTheme="minorEastAsia"/>
                <w:bCs/>
                <w:sz w:val="16"/>
                <w:szCs w:val="16"/>
                <w:lang w:eastAsia="zh-CN"/>
              </w:rPr>
              <w:t>5</w:t>
            </w:r>
            <w:r>
              <w:rPr>
                <w:rFonts w:eastAsiaTheme="minorEastAsia"/>
                <w:bCs/>
                <w:sz w:val="16"/>
                <w:szCs w:val="16"/>
                <w:lang w:eastAsia="zh-CN"/>
              </w:rPr>
              <w:t xml:space="preserve">), </w:t>
            </w:r>
          </w:p>
          <w:p w14:paraId="3EB19EAD" w14:textId="77777777" w:rsidR="000C0F61" w:rsidRDefault="000C0F61" w:rsidP="000C0F61">
            <w:pPr>
              <w:pStyle w:val="ListParagraph"/>
              <w:rPr>
                <w:rFonts w:eastAsiaTheme="minorEastAsia"/>
                <w:bCs/>
                <w:sz w:val="16"/>
                <w:szCs w:val="16"/>
                <w:lang w:eastAsia="zh-CN"/>
              </w:rPr>
            </w:pPr>
          </w:p>
          <w:p w14:paraId="01D881F3" w14:textId="7259DB8A" w:rsidR="000C0F61" w:rsidRDefault="000C0F61" w:rsidP="000C0F61">
            <w:pPr>
              <w:ind w:left="360"/>
              <w:rPr>
                <w:rFonts w:eastAsiaTheme="minorEastAsia"/>
                <w:bCs/>
                <w:sz w:val="16"/>
                <w:szCs w:val="16"/>
                <w:lang w:eastAsia="zh-CN"/>
              </w:rPr>
            </w:pPr>
            <w:r>
              <w:rPr>
                <w:rFonts w:eastAsiaTheme="minorEastAsia"/>
                <w:bCs/>
                <w:sz w:val="16"/>
                <w:szCs w:val="16"/>
                <w:lang w:eastAsia="zh-CN"/>
              </w:rPr>
              <w:t>Then, the following needs to be included in the report:</w:t>
            </w:r>
          </w:p>
          <w:p w14:paraId="5B51DC3A" w14:textId="4E19ECDD"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t0</w:t>
            </w:r>
            <w:r w:rsidR="00FE7E61">
              <w:rPr>
                <w:rFonts w:eastAsiaTheme="minorEastAsia"/>
                <w:bCs/>
                <w:sz w:val="16"/>
                <w:szCs w:val="16"/>
                <w:lang w:eastAsia="zh-CN"/>
              </w:rPr>
              <w:t xml:space="preserve"> and</w:t>
            </w:r>
            <w:r>
              <w:rPr>
                <w:rFonts w:eastAsiaTheme="minorEastAsia"/>
                <w:bCs/>
                <w:sz w:val="16"/>
                <w:szCs w:val="16"/>
                <w:lang w:eastAsia="zh-CN"/>
              </w:rPr>
              <w:t xml:space="preserve"> TEG1 (SRS1, SRS2), TEG2(SRS3, SRS4)</w:t>
            </w:r>
          </w:p>
          <w:p w14:paraId="7AFE370E" w14:textId="4E5C607B"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lastRenderedPageBreak/>
              <w:t>t1</w:t>
            </w:r>
            <w:r w:rsidR="00FE7E61">
              <w:rPr>
                <w:rFonts w:eastAsiaTheme="minorEastAsia"/>
                <w:bCs/>
                <w:sz w:val="16"/>
                <w:szCs w:val="16"/>
                <w:lang w:eastAsia="zh-CN"/>
              </w:rPr>
              <w:t xml:space="preserve"> only. </w:t>
            </w:r>
            <w:r>
              <w:rPr>
                <w:rFonts w:eastAsiaTheme="minorEastAsia"/>
                <w:bCs/>
                <w:sz w:val="16"/>
                <w:szCs w:val="16"/>
                <w:lang w:eastAsia="zh-CN"/>
              </w:rPr>
              <w:t>No need to report anything else instead of the timestamp</w:t>
            </w:r>
          </w:p>
          <w:p w14:paraId="39AB6826" w14:textId="3720814B"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 xml:space="preserve">t2: </w:t>
            </w:r>
            <w:r>
              <w:rPr>
                <w:rFonts w:eastAsiaTheme="minorEastAsia"/>
                <w:bCs/>
                <w:sz w:val="16"/>
                <w:szCs w:val="16"/>
                <w:lang w:eastAsia="zh-CN"/>
              </w:rPr>
              <w:t>TEG1 (SRS3),</w:t>
            </w:r>
            <w:r>
              <w:rPr>
                <w:rFonts w:eastAsiaTheme="minorEastAsia"/>
                <w:bCs/>
                <w:sz w:val="16"/>
                <w:szCs w:val="16"/>
                <w:lang w:eastAsia="zh-CN"/>
              </w:rPr>
              <w:t xml:space="preserve"> </w:t>
            </w:r>
            <w:r>
              <w:rPr>
                <w:rFonts w:eastAsiaTheme="minorEastAsia"/>
                <w:bCs/>
                <w:sz w:val="16"/>
                <w:szCs w:val="16"/>
                <w:lang w:eastAsia="zh-CN"/>
              </w:rPr>
              <w:t>TEG2(SRS3</w:t>
            </w:r>
            <w:r>
              <w:rPr>
                <w:rFonts w:eastAsiaTheme="minorEastAsia"/>
                <w:bCs/>
                <w:sz w:val="16"/>
                <w:szCs w:val="16"/>
                <w:lang w:eastAsia="zh-CN"/>
              </w:rPr>
              <w:t xml:space="preserve">). No need to include SRS1/SRS4 </w:t>
            </w:r>
          </w:p>
          <w:p w14:paraId="1FE3324C" w14:textId="7487C1DA"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 xml:space="preserve">t3: </w:t>
            </w:r>
            <w:r>
              <w:rPr>
                <w:rFonts w:eastAsiaTheme="minorEastAsia"/>
                <w:bCs/>
                <w:sz w:val="16"/>
                <w:szCs w:val="16"/>
                <w:lang w:eastAsia="zh-CN"/>
              </w:rPr>
              <w:t>TEG1 (SRS</w:t>
            </w:r>
            <w:r>
              <w:rPr>
                <w:rFonts w:eastAsiaTheme="minorEastAsia"/>
                <w:bCs/>
                <w:sz w:val="16"/>
                <w:szCs w:val="16"/>
                <w:lang w:eastAsia="zh-CN"/>
              </w:rPr>
              <w:t>2</w:t>
            </w:r>
            <w:r>
              <w:rPr>
                <w:rFonts w:eastAsiaTheme="minorEastAsia"/>
                <w:bCs/>
                <w:sz w:val="16"/>
                <w:szCs w:val="16"/>
                <w:lang w:eastAsia="zh-CN"/>
              </w:rPr>
              <w:t>), TEG2(SRS</w:t>
            </w:r>
            <w:r>
              <w:rPr>
                <w:rFonts w:eastAsiaTheme="minorEastAsia"/>
                <w:bCs/>
                <w:sz w:val="16"/>
                <w:szCs w:val="16"/>
                <w:lang w:eastAsia="zh-CN"/>
              </w:rPr>
              <w:t>1</w:t>
            </w:r>
            <w:r w:rsidR="00FE7E61">
              <w:rPr>
                <w:rFonts w:eastAsiaTheme="minorEastAsia"/>
                <w:bCs/>
                <w:sz w:val="16"/>
                <w:szCs w:val="16"/>
                <w:lang w:eastAsia="zh-CN"/>
              </w:rPr>
              <w:t>, SRS5</w:t>
            </w:r>
            <w:r>
              <w:rPr>
                <w:rFonts w:eastAsiaTheme="minorEastAsia"/>
                <w:bCs/>
                <w:sz w:val="16"/>
                <w:szCs w:val="16"/>
                <w:lang w:eastAsia="zh-CN"/>
              </w:rPr>
              <w:t>).</w:t>
            </w:r>
            <w:r>
              <w:rPr>
                <w:rFonts w:eastAsiaTheme="minorEastAsia"/>
                <w:bCs/>
                <w:sz w:val="16"/>
                <w:szCs w:val="16"/>
                <w:lang w:eastAsia="zh-CN"/>
              </w:rPr>
              <w:t xml:space="preserve"> </w:t>
            </w:r>
            <w:r>
              <w:rPr>
                <w:rFonts w:eastAsiaTheme="minorEastAsia"/>
                <w:bCs/>
                <w:sz w:val="16"/>
                <w:szCs w:val="16"/>
                <w:lang w:eastAsia="zh-CN"/>
              </w:rPr>
              <w:t>No need to include SRS</w:t>
            </w:r>
            <w:r>
              <w:rPr>
                <w:rFonts w:eastAsiaTheme="minorEastAsia"/>
                <w:bCs/>
                <w:sz w:val="16"/>
                <w:szCs w:val="16"/>
                <w:lang w:eastAsia="zh-CN"/>
              </w:rPr>
              <w:t>3</w:t>
            </w:r>
            <w:r w:rsidR="00FE7E61">
              <w:rPr>
                <w:rFonts w:eastAsiaTheme="minorEastAsia"/>
                <w:bCs/>
                <w:sz w:val="16"/>
                <w:szCs w:val="16"/>
                <w:lang w:eastAsia="zh-CN"/>
              </w:rPr>
              <w:t xml:space="preserve">/SRS4. </w:t>
            </w:r>
          </w:p>
          <w:p w14:paraId="384960E5" w14:textId="0EE43E6D" w:rsidR="000C0F61" w:rsidRDefault="000C0F61" w:rsidP="000C0F61">
            <w:pPr>
              <w:rPr>
                <w:rFonts w:eastAsiaTheme="minorEastAsia"/>
                <w:bCs/>
                <w:sz w:val="16"/>
                <w:szCs w:val="16"/>
                <w:lang w:eastAsia="zh-CN"/>
              </w:rPr>
            </w:pPr>
          </w:p>
          <w:p w14:paraId="653B9391" w14:textId="600D1164" w:rsidR="00FE7E61" w:rsidRDefault="00FE7E61" w:rsidP="000C0F61">
            <w:pPr>
              <w:rPr>
                <w:rFonts w:eastAsiaTheme="minorEastAsia"/>
                <w:bCs/>
                <w:sz w:val="16"/>
                <w:szCs w:val="16"/>
                <w:lang w:eastAsia="zh-CN"/>
              </w:rPr>
            </w:pPr>
            <w:r>
              <w:rPr>
                <w:rFonts w:eastAsiaTheme="minorEastAsia"/>
                <w:bCs/>
                <w:sz w:val="16"/>
                <w:szCs w:val="16"/>
                <w:lang w:eastAsia="zh-CN"/>
              </w:rPr>
              <w:t>With above understanding, we may change the wording as follows:</w:t>
            </w:r>
          </w:p>
          <w:p w14:paraId="26DFF563" w14:textId="77777777" w:rsidR="004C3BD4" w:rsidRPr="007E60ED" w:rsidRDefault="004C3BD4" w:rsidP="004C3BD4">
            <w:pPr>
              <w:pStyle w:val="ListParagraph"/>
              <w:numPr>
                <w:ilvl w:val="0"/>
                <w:numId w:val="70"/>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78D5A63C" w14:textId="77777777" w:rsidR="004C3BD4" w:rsidRPr="007E60ED" w:rsidRDefault="004C3BD4" w:rsidP="004C3BD4">
            <w:pPr>
              <w:pStyle w:val="ListParagraph"/>
              <w:numPr>
                <w:ilvl w:val="0"/>
                <w:numId w:val="70"/>
              </w:numPr>
              <w:spacing w:line="252" w:lineRule="auto"/>
              <w:rPr>
                <w:i/>
                <w:color w:val="FF0000"/>
                <w:u w:val="single"/>
              </w:rPr>
            </w:pPr>
            <w:r w:rsidRPr="007E60ED">
              <w:rPr>
                <w:i/>
                <w:color w:val="FF0000"/>
                <w:u w:val="single"/>
              </w:rPr>
              <w:t>If the Tx TEG asscoation for a SRS resource is changed to a different Tx TEG, the change of the association should be indicated with the timestamp</w:t>
            </w:r>
          </w:p>
          <w:p w14:paraId="5E0F9D03" w14:textId="77777777" w:rsidR="000C0F61" w:rsidRDefault="000C0F61" w:rsidP="00A6569C">
            <w:pPr>
              <w:rPr>
                <w:rFonts w:eastAsiaTheme="minorEastAsia"/>
                <w:bCs/>
                <w:sz w:val="16"/>
                <w:szCs w:val="16"/>
                <w:lang w:eastAsia="zh-CN"/>
              </w:rPr>
            </w:pPr>
          </w:p>
          <w:p w14:paraId="0D09E0DB" w14:textId="4F03F944" w:rsidR="00A6569C" w:rsidRPr="00A6569C" w:rsidRDefault="00A6569C" w:rsidP="00A6569C">
            <w:pPr>
              <w:pStyle w:val="ListParagraph"/>
              <w:numPr>
                <w:ilvl w:val="0"/>
                <w:numId w:val="71"/>
              </w:numPr>
              <w:rPr>
                <w:rFonts w:eastAsiaTheme="minorEastAsia"/>
                <w:bCs/>
                <w:sz w:val="16"/>
                <w:szCs w:val="16"/>
                <w:lang w:eastAsia="zh-CN"/>
              </w:rPr>
            </w:pPr>
            <w:r w:rsidRPr="00A6569C">
              <w:rPr>
                <w:rFonts w:eastAsiaTheme="minorEastAsia"/>
                <w:bCs/>
                <w:sz w:val="16"/>
                <w:szCs w:val="16"/>
                <w:lang w:eastAsia="zh-CN"/>
              </w:rPr>
              <w:t xml:space="preserve">The main reason for me to recommend both options is that either option has its own benefits and issues: </w:t>
            </w:r>
          </w:p>
          <w:p w14:paraId="6638C860" w14:textId="77777777" w:rsidR="00A6569C" w:rsidRDefault="00A6569C" w:rsidP="00A6569C">
            <w:pPr>
              <w:pStyle w:val="ListParagraph"/>
              <w:numPr>
                <w:ilvl w:val="1"/>
                <w:numId w:val="71"/>
              </w:numPr>
              <w:rPr>
                <w:rFonts w:eastAsiaTheme="minorEastAsia"/>
                <w:bCs/>
                <w:sz w:val="16"/>
                <w:szCs w:val="16"/>
                <w:lang w:eastAsia="zh-CN"/>
              </w:rPr>
            </w:pPr>
            <w:r>
              <w:rPr>
                <w:rFonts w:eastAsiaTheme="minorEastAsia"/>
                <w:bCs/>
                <w:sz w:val="16"/>
                <w:szCs w:val="16"/>
                <w:lang w:eastAsia="zh-CN"/>
              </w:rPr>
              <w:t xml:space="preserve">For </w:t>
            </w:r>
            <w:r w:rsidRPr="00A6569C">
              <w:rPr>
                <w:rFonts w:eastAsiaTheme="minorEastAsia"/>
                <w:bCs/>
                <w:sz w:val="16"/>
                <w:szCs w:val="16"/>
                <w:lang w:eastAsia="zh-CN"/>
              </w:rPr>
              <w:t>Option 1</w:t>
            </w:r>
            <w:r>
              <w:rPr>
                <w:rFonts w:eastAsiaTheme="minorEastAsia"/>
                <w:bCs/>
                <w:sz w:val="16"/>
                <w:szCs w:val="16"/>
                <w:lang w:eastAsia="zh-CN"/>
              </w:rPr>
              <w:t xml:space="preserve">, LMF/gNB knows when it </w:t>
            </w:r>
            <w:r w:rsidR="00443DA6">
              <w:rPr>
                <w:rFonts w:eastAsiaTheme="minorEastAsia"/>
                <w:bCs/>
                <w:sz w:val="16"/>
                <w:szCs w:val="16"/>
                <w:lang w:eastAsia="zh-CN"/>
              </w:rPr>
              <w:t xml:space="preserve">is expected to get the Tx TEG report. The potential </w:t>
            </w:r>
            <w:r w:rsidRPr="00A6569C">
              <w:rPr>
                <w:rFonts w:eastAsiaTheme="minorEastAsia"/>
                <w:bCs/>
                <w:sz w:val="16"/>
                <w:szCs w:val="16"/>
                <w:lang w:eastAsia="zh-CN"/>
              </w:rPr>
              <w:t>issue that the LMF may not know when UE TX TEG changes</w:t>
            </w:r>
            <w:r w:rsidR="00443DA6">
              <w:rPr>
                <w:rFonts w:eastAsiaTheme="minorEastAsia"/>
                <w:bCs/>
                <w:sz w:val="16"/>
                <w:szCs w:val="16"/>
                <w:lang w:eastAsia="zh-CN"/>
              </w:rPr>
              <w:t xml:space="preserve">, whih may </w:t>
            </w:r>
            <w:r w:rsidRPr="00A6569C">
              <w:rPr>
                <w:rFonts w:eastAsiaTheme="minorEastAsia"/>
                <w:bCs/>
                <w:sz w:val="16"/>
                <w:szCs w:val="16"/>
                <w:lang w:eastAsia="zh-CN"/>
              </w:rPr>
              <w:t xml:space="preserve">result either the configured periodicity to short, which increase the traffic, or too long, the LMF may not have the timely report; </w:t>
            </w:r>
          </w:p>
          <w:p w14:paraId="74051C71" w14:textId="77777777" w:rsidR="00443DA6" w:rsidRDefault="00443DA6" w:rsidP="00A6569C">
            <w:pPr>
              <w:pStyle w:val="ListParagraph"/>
              <w:numPr>
                <w:ilvl w:val="1"/>
                <w:numId w:val="71"/>
              </w:numPr>
              <w:rPr>
                <w:rFonts w:eastAsiaTheme="minorEastAsia"/>
                <w:bCs/>
                <w:sz w:val="16"/>
                <w:szCs w:val="16"/>
                <w:lang w:eastAsia="zh-CN"/>
              </w:rPr>
            </w:pPr>
            <w:r>
              <w:rPr>
                <w:rFonts w:eastAsiaTheme="minorEastAsia"/>
                <w:bCs/>
                <w:sz w:val="16"/>
                <w:szCs w:val="16"/>
                <w:lang w:eastAsia="zh-CN"/>
              </w:rPr>
              <w:t xml:space="preserve">For Option 2, the LMF may get the </w:t>
            </w:r>
            <w:r w:rsidRPr="00A6569C">
              <w:rPr>
                <w:rFonts w:eastAsiaTheme="minorEastAsia"/>
                <w:bCs/>
                <w:sz w:val="16"/>
                <w:szCs w:val="16"/>
                <w:lang w:eastAsia="zh-CN"/>
              </w:rPr>
              <w:t>UE TX TEG changes</w:t>
            </w:r>
            <w:r>
              <w:rPr>
                <w:rFonts w:eastAsiaTheme="minorEastAsia"/>
                <w:bCs/>
                <w:sz w:val="16"/>
                <w:szCs w:val="16"/>
                <w:lang w:eastAsia="zh-CN"/>
              </w:rPr>
              <w:t xml:space="preserve"> when the LMF does not need it. For example, the LMF calculates the UE positioning every 32s, but the </w:t>
            </w:r>
            <w:r w:rsidRPr="00A6569C">
              <w:rPr>
                <w:rFonts w:eastAsiaTheme="minorEastAsia"/>
                <w:bCs/>
                <w:sz w:val="16"/>
                <w:szCs w:val="16"/>
                <w:lang w:eastAsia="zh-CN"/>
              </w:rPr>
              <w:t>UE TX TEG changes</w:t>
            </w:r>
            <w:r>
              <w:rPr>
                <w:rFonts w:eastAsiaTheme="minorEastAsia"/>
                <w:bCs/>
                <w:sz w:val="16"/>
                <w:szCs w:val="16"/>
                <w:lang w:eastAsia="zh-CN"/>
              </w:rPr>
              <w:t xml:space="preserve"> in 1 1second. Then, the UE may also report more Tx TEG information than what the LMF needs.</w:t>
            </w:r>
          </w:p>
          <w:p w14:paraId="60441977" w14:textId="77777777" w:rsidR="00443DA6" w:rsidRDefault="00443DA6" w:rsidP="00A6569C">
            <w:pPr>
              <w:pStyle w:val="ListParagraph"/>
              <w:numPr>
                <w:ilvl w:val="1"/>
                <w:numId w:val="71"/>
              </w:numPr>
              <w:rPr>
                <w:rFonts w:eastAsiaTheme="minorEastAsia"/>
                <w:bCs/>
                <w:sz w:val="16"/>
                <w:szCs w:val="16"/>
                <w:lang w:eastAsia="zh-CN"/>
              </w:rPr>
            </w:pPr>
            <w:r>
              <w:rPr>
                <w:rFonts w:eastAsiaTheme="minorEastAsia"/>
                <w:bCs/>
                <w:sz w:val="16"/>
                <w:szCs w:val="16"/>
                <w:lang w:eastAsia="zh-CN"/>
              </w:rPr>
              <w:t>Supporting both options gives the LMF/gNB more flexibility.</w:t>
            </w:r>
          </w:p>
          <w:p w14:paraId="624242B3" w14:textId="77777777" w:rsidR="00443DA6" w:rsidRDefault="00443DA6" w:rsidP="00443DA6">
            <w:pPr>
              <w:ind w:left="720"/>
              <w:rPr>
                <w:rFonts w:eastAsiaTheme="minorEastAsia"/>
                <w:bCs/>
                <w:sz w:val="16"/>
                <w:szCs w:val="16"/>
                <w:lang w:eastAsia="zh-CN"/>
              </w:rPr>
            </w:pPr>
          </w:p>
          <w:p w14:paraId="61A6EDDA" w14:textId="6E7002FB" w:rsidR="00443DA6" w:rsidRPr="00443DA6" w:rsidRDefault="00443DA6" w:rsidP="00443DA6">
            <w:pPr>
              <w:pStyle w:val="ListParagraph"/>
              <w:numPr>
                <w:ilvl w:val="0"/>
                <w:numId w:val="71"/>
              </w:numPr>
              <w:rPr>
                <w:rFonts w:eastAsiaTheme="minorEastAsia"/>
                <w:bCs/>
                <w:sz w:val="16"/>
                <w:szCs w:val="16"/>
                <w:lang w:eastAsia="zh-CN"/>
              </w:rPr>
            </w:pPr>
            <w:r>
              <w:rPr>
                <w:rFonts w:eastAsiaTheme="minorEastAsia"/>
                <w:bCs/>
                <w:sz w:val="16"/>
                <w:szCs w:val="16"/>
                <w:lang w:val="en-GB" w:eastAsia="zh-CN"/>
              </w:rPr>
              <w:t xml:space="preserve">In my view, regardless which option is used, UE needs to able to determine the </w:t>
            </w:r>
            <w:r>
              <w:rPr>
                <w:rFonts w:eastAsiaTheme="minorEastAsia"/>
                <w:bCs/>
                <w:sz w:val="16"/>
                <w:szCs w:val="16"/>
                <w:lang w:eastAsia="zh-CN"/>
              </w:rPr>
              <w:t xml:space="preserve">Tx TEG association or the change of the </w:t>
            </w:r>
            <w:r>
              <w:rPr>
                <w:rFonts w:eastAsiaTheme="minorEastAsia"/>
                <w:bCs/>
                <w:sz w:val="16"/>
                <w:szCs w:val="16"/>
                <w:lang w:eastAsia="zh-CN"/>
              </w:rPr>
              <w:t>Tx TEG association</w:t>
            </w:r>
            <w:r>
              <w:rPr>
                <w:rFonts w:eastAsiaTheme="minorEastAsia"/>
                <w:bCs/>
                <w:sz w:val="16"/>
                <w:szCs w:val="16"/>
                <w:lang w:eastAsia="zh-CN"/>
              </w:rPr>
              <w:t xml:space="preserve">. I assume that is the basic requirements that the UE needs to support if the UE claims it has the capability to support Tx TEG. </w:t>
            </w:r>
          </w:p>
        </w:tc>
      </w:tr>
      <w:tr w:rsidR="000B7F2E" w14:paraId="326BD00B" w14:textId="77777777" w:rsidTr="000B7F2E">
        <w:trPr>
          <w:trHeight w:val="260"/>
        </w:trPr>
        <w:tc>
          <w:tcPr>
            <w:tcW w:w="1804" w:type="dxa"/>
          </w:tcPr>
          <w:p w14:paraId="0F2B312D" w14:textId="77777777" w:rsidR="000B7F2E" w:rsidRDefault="000B7F2E" w:rsidP="00B652E0">
            <w:pPr>
              <w:spacing w:after="0"/>
              <w:rPr>
                <w:rFonts w:eastAsiaTheme="minorEastAsia"/>
                <w:bCs/>
                <w:sz w:val="16"/>
                <w:szCs w:val="16"/>
                <w:lang w:eastAsia="zh-CN"/>
              </w:rPr>
            </w:pPr>
          </w:p>
        </w:tc>
        <w:tc>
          <w:tcPr>
            <w:tcW w:w="8811" w:type="dxa"/>
          </w:tcPr>
          <w:p w14:paraId="070A5502" w14:textId="77777777" w:rsidR="000B7F2E" w:rsidRDefault="000B7F2E" w:rsidP="00B652E0">
            <w:pPr>
              <w:spacing w:after="0"/>
              <w:rPr>
                <w:rFonts w:eastAsiaTheme="minorEastAsia"/>
                <w:bCs/>
                <w:sz w:val="16"/>
                <w:szCs w:val="16"/>
                <w:lang w:eastAsia="zh-CN"/>
              </w:rPr>
            </w:pPr>
          </w:p>
        </w:tc>
      </w:tr>
    </w:tbl>
    <w:p w14:paraId="3B0E301B" w14:textId="2A583D26" w:rsidR="00720894" w:rsidRDefault="00720894">
      <w:pPr>
        <w:spacing w:after="0"/>
        <w:rPr>
          <w:lang w:val="en-US"/>
        </w:rPr>
      </w:pPr>
    </w:p>
    <w:p w14:paraId="162E9D45" w14:textId="155417F7" w:rsidR="00720894" w:rsidRDefault="00720894">
      <w:pPr>
        <w:spacing w:after="0"/>
        <w:rPr>
          <w:lang w:val="en-US"/>
        </w:rPr>
      </w:pPr>
    </w:p>
    <w:p w14:paraId="56282589" w14:textId="5D34EB8F" w:rsidR="00720894" w:rsidRDefault="00720894">
      <w:pPr>
        <w:spacing w:after="0"/>
        <w:rPr>
          <w:lang w:val="en-US"/>
        </w:rPr>
      </w:pPr>
    </w:p>
    <w:p w14:paraId="523DB147" w14:textId="77777777" w:rsidR="00720894" w:rsidRDefault="00720894">
      <w:pPr>
        <w:spacing w:after="0"/>
        <w:rPr>
          <w:lang w:val="en-US"/>
        </w:rPr>
      </w:pPr>
    </w:p>
    <w:p w14:paraId="6C2465C5" w14:textId="77777777" w:rsidR="00104BEC" w:rsidRDefault="002C2F80">
      <w:pPr>
        <w:pStyle w:val="Heading2"/>
        <w:tabs>
          <w:tab w:val="clear" w:pos="432"/>
          <w:tab w:val="left" w:pos="720"/>
        </w:tabs>
        <w:jc w:val="left"/>
      </w:pPr>
      <w:r>
        <w:t>Parameters related to the maximum numbers of TEGs and UE capabilities</w:t>
      </w:r>
    </w:p>
    <w:p w14:paraId="4B612490"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47BAE031" w14:textId="77777777">
        <w:tc>
          <w:tcPr>
            <w:tcW w:w="10790" w:type="dxa"/>
          </w:tcPr>
          <w:p w14:paraId="68C48034" w14:textId="77777777" w:rsidR="00104BEC" w:rsidRDefault="002C2F80">
            <w:r>
              <w:rPr>
                <w:highlight w:val="green"/>
              </w:rPr>
              <w:t>Agreement:</w:t>
            </w:r>
          </w:p>
          <w:p w14:paraId="55772734" w14:textId="77777777" w:rsidR="00104BEC" w:rsidRDefault="002C2F80">
            <w:pPr>
              <w:spacing w:after="0" w:line="240" w:lineRule="auto"/>
              <w:jc w:val="left"/>
              <w:rPr>
                <w:rFonts w:eastAsia="SimSun"/>
                <w:sz w:val="16"/>
                <w:szCs w:val="16"/>
                <w:lang w:eastAsia="zh-CN"/>
              </w:rPr>
            </w:pPr>
            <w:r>
              <w:rPr>
                <w:rFonts w:eastAsia="SimSun"/>
                <w:sz w:val="16"/>
                <w:szCs w:val="16"/>
                <w:lang w:eastAsia="zh-CN"/>
              </w:rPr>
              <w:t>Support the following parameters and values related to the accuracy enhancement for mitigating UE Rx/Tx and/or gNB Rx/Tx timing errors:</w:t>
            </w:r>
          </w:p>
          <w:tbl>
            <w:tblPr>
              <w:tblW w:w="8924" w:type="dxa"/>
              <w:tblInd w:w="411" w:type="dxa"/>
              <w:tblCellMar>
                <w:left w:w="0" w:type="dxa"/>
                <w:right w:w="0" w:type="dxa"/>
              </w:tblCellMar>
              <w:tblLook w:val="04A0" w:firstRow="1" w:lastRow="0" w:firstColumn="1" w:lastColumn="0" w:noHBand="0" w:noVBand="1"/>
            </w:tblPr>
            <w:tblGrid>
              <w:gridCol w:w="2503"/>
              <w:gridCol w:w="2271"/>
              <w:gridCol w:w="2102"/>
              <w:gridCol w:w="2048"/>
            </w:tblGrid>
            <w:tr w:rsidR="00104BEC" w14:paraId="42EAEA0A" w14:textId="77777777">
              <w:trPr>
                <w:trHeight w:val="698"/>
              </w:trPr>
              <w:tc>
                <w:tcPr>
                  <w:tcW w:w="250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27C756" w14:textId="77777777" w:rsidR="00104BEC" w:rsidRDefault="002C2F80">
                  <w:pPr>
                    <w:jc w:val="center"/>
                    <w:rPr>
                      <w:sz w:val="16"/>
                      <w:szCs w:val="16"/>
                    </w:rPr>
                  </w:pPr>
                  <w:r>
                    <w:rPr>
                      <w:b/>
                      <w:bCs/>
                      <w:sz w:val="16"/>
                      <w:szCs w:val="16"/>
                    </w:rPr>
                    <w:t>Parameter Description</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171917" w14:textId="77777777" w:rsidR="00104BEC" w:rsidRDefault="002C2F80">
                  <w:pPr>
                    <w:jc w:val="center"/>
                    <w:rPr>
                      <w:sz w:val="16"/>
                      <w:szCs w:val="16"/>
                    </w:rPr>
                  </w:pPr>
                  <w:r>
                    <w:rPr>
                      <w:b/>
                      <w:bCs/>
                      <w:sz w:val="16"/>
                      <w:szCs w:val="16"/>
                    </w:rPr>
                    <w:t>Values in specifications (e.g., TS 37.355, TS 38.455)</w:t>
                  </w:r>
                </w:p>
              </w:tc>
              <w:tc>
                <w:tcPr>
                  <w:tcW w:w="210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D2A61F2" w14:textId="77777777" w:rsidR="00104BEC" w:rsidRDefault="002C2F80">
                  <w:pPr>
                    <w:jc w:val="center"/>
                    <w:rPr>
                      <w:sz w:val="16"/>
                      <w:szCs w:val="16"/>
                    </w:rPr>
                  </w:pPr>
                  <w:r>
                    <w:rPr>
                      <w:b/>
                      <w:bCs/>
                      <w:sz w:val="16"/>
                      <w:szCs w:val="16"/>
                    </w:rPr>
                    <w:t>Values that can be signaled as part of UE Capability</w:t>
                  </w:r>
                </w:p>
              </w:tc>
              <w:tc>
                <w:tcPr>
                  <w:tcW w:w="204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FC4B8B" w14:textId="77777777" w:rsidR="00104BEC" w:rsidRDefault="002C2F80">
                  <w:pPr>
                    <w:jc w:val="center"/>
                    <w:rPr>
                      <w:sz w:val="16"/>
                      <w:szCs w:val="16"/>
                    </w:rPr>
                  </w:pPr>
                  <w:r>
                    <w:rPr>
                      <w:b/>
                      <w:bCs/>
                      <w:sz w:val="16"/>
                      <w:szCs w:val="16"/>
                    </w:rPr>
                    <w:t>Comments</w:t>
                  </w:r>
                </w:p>
              </w:tc>
            </w:tr>
            <w:tr w:rsidR="00104BEC" w14:paraId="60C176D8" w14:textId="77777777">
              <w:trPr>
                <w:trHeight w:val="681"/>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21539B" w14:textId="77777777" w:rsidR="00104BEC" w:rsidRDefault="002C2F80">
                  <w:pPr>
                    <w:rPr>
                      <w:sz w:val="16"/>
                      <w:szCs w:val="16"/>
                    </w:rPr>
                  </w:pPr>
                  <w:r>
                    <w:rPr>
                      <w:sz w:val="16"/>
                      <w:szCs w:val="16"/>
                    </w:rPr>
                    <w:t xml:space="preserve">The maximum number of UE RxTEGs [for UE-assisted DL TDOA and/or Multi-RTT]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1E913036" w14:textId="77777777" w:rsidR="00104BEC" w:rsidRDefault="002C2F80">
                  <w:pPr>
                    <w:rPr>
                      <w:sz w:val="16"/>
                      <w:szCs w:val="16"/>
                    </w:rPr>
                  </w:pPr>
                  <w:r>
                    <w:rPr>
                      <w:sz w:val="16"/>
                      <w:szCs w:val="16"/>
                    </w:rPr>
                    <w:t>[32]</w:t>
                  </w:r>
                </w:p>
                <w:p w14:paraId="42F3455C" w14:textId="77777777" w:rsidR="00104BEC" w:rsidRDefault="002C2F80">
                  <w:pPr>
                    <w:rPr>
                      <w:sz w:val="16"/>
                      <w:szCs w:val="16"/>
                    </w:rPr>
                  </w:pPr>
                  <w:r>
                    <w:rPr>
                      <w:sz w:val="16"/>
                      <w:szCs w:val="16"/>
                    </w:rPr>
                    <w:t> </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09B8A7AD" w14:textId="77777777" w:rsidR="00104BEC" w:rsidRDefault="002C2F80">
                  <w:pPr>
                    <w:rPr>
                      <w:sz w:val="16"/>
                      <w:szCs w:val="16"/>
                    </w:rPr>
                  </w:pPr>
                  <w:r>
                    <w:rPr>
                      <w:sz w:val="16"/>
                      <w:szCs w:val="16"/>
                    </w:rPr>
                    <w:t>[1, 2,4,6,8,12,16,24,32]</w:t>
                  </w:r>
                </w:p>
                <w:p w14:paraId="0C0555BE" w14:textId="77777777" w:rsidR="00104BEC" w:rsidRDefault="002C2F80">
                  <w:pPr>
                    <w:rPr>
                      <w:sz w:val="16"/>
                      <w:szCs w:val="16"/>
                    </w:rPr>
                  </w:pPr>
                  <w:r>
                    <w:rPr>
                      <w:sz w:val="16"/>
                      <w:szCs w:val="16"/>
                    </w:rPr>
                    <w:t>FFS: per UE/band /FL/FR</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43B70ED9" w14:textId="77777777" w:rsidR="00104BEC" w:rsidRDefault="002C2F80">
                  <w:pPr>
                    <w:rPr>
                      <w:sz w:val="16"/>
                      <w:szCs w:val="16"/>
                    </w:rPr>
                  </w:pPr>
                  <w:r>
                    <w:rPr>
                      <w:sz w:val="16"/>
                      <w:szCs w:val="16"/>
                    </w:rPr>
                    <w:t>The parameter is used for supporting DL-TDOA and/or Multi-RTT</w:t>
                  </w:r>
                </w:p>
              </w:tc>
            </w:tr>
            <w:tr w:rsidR="00104BEC" w14:paraId="72D751AA" w14:textId="77777777">
              <w:trPr>
                <w:trHeight w:val="669"/>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8F91867" w14:textId="77777777" w:rsidR="00104BEC" w:rsidRDefault="002C2F80">
                  <w:pPr>
                    <w:rPr>
                      <w:sz w:val="16"/>
                      <w:szCs w:val="16"/>
                    </w:rPr>
                  </w:pPr>
                  <w:r>
                    <w:rPr>
                      <w:sz w:val="16"/>
                      <w:szCs w:val="16"/>
                    </w:rPr>
                    <w:t xml:space="preserve">The maximum number of UE TxTEGs [for UL-TDOA and/or Multi-RTT]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072A22C1" w14:textId="77777777" w:rsidR="00104BEC" w:rsidRDefault="002C2F80">
                  <w:pPr>
                    <w:rPr>
                      <w:sz w:val="16"/>
                      <w:szCs w:val="16"/>
                    </w:rPr>
                  </w:pPr>
                  <w:r>
                    <w:rPr>
                      <w:sz w:val="16"/>
                      <w:szCs w:val="16"/>
                    </w:rPr>
                    <w:t>[8]</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7683F8FD" w14:textId="77777777" w:rsidR="00104BEC" w:rsidRDefault="002C2F80">
                  <w:pPr>
                    <w:rPr>
                      <w:sz w:val="16"/>
                      <w:szCs w:val="16"/>
                    </w:rPr>
                  </w:pPr>
                  <w:r>
                    <w:rPr>
                      <w:sz w:val="16"/>
                      <w:szCs w:val="16"/>
                    </w:rPr>
                    <w:t>[1, 2,4,6,8]</w:t>
                  </w:r>
                </w:p>
                <w:p w14:paraId="3FF3E890" w14:textId="77777777" w:rsidR="00104BEC" w:rsidRDefault="002C2F80">
                  <w:pPr>
                    <w:rPr>
                      <w:sz w:val="16"/>
                      <w:szCs w:val="16"/>
                    </w:rPr>
                  </w:pPr>
                  <w:r>
                    <w:rPr>
                      <w:sz w:val="16"/>
                      <w:szCs w:val="16"/>
                    </w:rPr>
                    <w:t>FFS: per UE/band /FL/FR</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0B2DB076" w14:textId="77777777" w:rsidR="00104BEC" w:rsidRDefault="002C2F80">
                  <w:pPr>
                    <w:rPr>
                      <w:sz w:val="16"/>
                      <w:szCs w:val="16"/>
                    </w:rPr>
                  </w:pPr>
                  <w:r>
                    <w:rPr>
                      <w:sz w:val="16"/>
                      <w:szCs w:val="16"/>
                    </w:rPr>
                    <w:t>The parameter is used for supporting UL-TDOA and/or Multi-RTT</w:t>
                  </w:r>
                </w:p>
              </w:tc>
            </w:tr>
            <w:tr w:rsidR="00104BEC" w14:paraId="19E54DAD" w14:textId="77777777">
              <w:trPr>
                <w:trHeight w:val="1016"/>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4ECCE" w14:textId="77777777" w:rsidR="00104BEC" w:rsidRDefault="002C2F80">
                  <w:pPr>
                    <w:rPr>
                      <w:sz w:val="16"/>
                      <w:szCs w:val="16"/>
                    </w:rPr>
                  </w:pPr>
                  <w:r>
                    <w:rPr>
                      <w:sz w:val="16"/>
                      <w:szCs w:val="16"/>
                    </w:rPr>
                    <w:t xml:space="preserve">The maximum number of UE-RxTx TEGs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FDD7307" w14:textId="77777777" w:rsidR="00104BEC" w:rsidRDefault="002C2F80">
                  <w:pPr>
                    <w:rPr>
                      <w:sz w:val="16"/>
                      <w:szCs w:val="16"/>
                    </w:rPr>
                  </w:pPr>
                  <w:r>
                    <w:rPr>
                      <w:sz w:val="16"/>
                      <w:szCs w:val="16"/>
                    </w:rPr>
                    <w:t>[256]</w:t>
                  </w:r>
                </w:p>
                <w:p w14:paraId="2D92A55E" w14:textId="77777777" w:rsidR="00104BEC" w:rsidRDefault="002C2F80">
                  <w:pPr>
                    <w:rPr>
                      <w:sz w:val="16"/>
                      <w:szCs w:val="16"/>
                    </w:rPr>
                  </w:pPr>
                  <w:r>
                    <w:rPr>
                      <w:sz w:val="16"/>
                      <w:szCs w:val="16"/>
                    </w:rPr>
                    <w:t> </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6DDEC81C" w14:textId="77777777" w:rsidR="00104BEC" w:rsidRDefault="002C2F80">
                  <w:pPr>
                    <w:rPr>
                      <w:sz w:val="16"/>
                      <w:szCs w:val="16"/>
                    </w:rPr>
                  </w:pPr>
                  <w:r>
                    <w:rPr>
                      <w:sz w:val="16"/>
                      <w:szCs w:val="16"/>
                    </w:rPr>
                    <w:t>[1, 2,4,6,8,12,16,24,32,64, 128, 256]</w:t>
                  </w:r>
                </w:p>
                <w:p w14:paraId="16AFC685" w14:textId="77777777" w:rsidR="00104BEC" w:rsidRDefault="002C2F80">
                  <w:pPr>
                    <w:rPr>
                      <w:sz w:val="16"/>
                      <w:szCs w:val="16"/>
                    </w:rPr>
                  </w:pPr>
                  <w:r>
                    <w:rPr>
                      <w:sz w:val="16"/>
                      <w:szCs w:val="16"/>
                    </w:rPr>
                    <w:t>FFS: per UE/band /FL/FR</w:t>
                  </w:r>
                </w:p>
                <w:p w14:paraId="705FA8F7" w14:textId="77777777" w:rsidR="00104BEC" w:rsidRDefault="002C2F80">
                  <w:pPr>
                    <w:rPr>
                      <w:sz w:val="16"/>
                      <w:szCs w:val="16"/>
                    </w:rPr>
                  </w:pPr>
                  <w:r>
                    <w:rPr>
                      <w:sz w:val="16"/>
                      <w:szCs w:val="16"/>
                    </w:rPr>
                    <w:t> </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20E204F7" w14:textId="77777777" w:rsidR="00104BEC" w:rsidRDefault="002C2F80">
                  <w:pPr>
                    <w:rPr>
                      <w:sz w:val="16"/>
                      <w:szCs w:val="16"/>
                    </w:rPr>
                  </w:pPr>
                  <w:r>
                    <w:rPr>
                      <w:sz w:val="16"/>
                      <w:szCs w:val="16"/>
                    </w:rPr>
                    <w:t>The parameter is used for supporting Multi-RTT</w:t>
                  </w:r>
                </w:p>
              </w:tc>
            </w:tr>
          </w:tbl>
          <w:p w14:paraId="0CE1A670" w14:textId="77777777" w:rsidR="00104BEC" w:rsidRDefault="002C2F80">
            <w:r>
              <w:rPr>
                <w:rFonts w:eastAsia="SimSun"/>
                <w:sz w:val="16"/>
                <w:szCs w:val="16"/>
                <w:lang w:eastAsia="zh-CN"/>
              </w:rPr>
              <w:t>Note: Above Proposal does not constrain in any way how features and feature sets are defined. The values in the table above may or may not be signalled to be different for different features or feature sets.</w:t>
            </w:r>
          </w:p>
        </w:tc>
      </w:tr>
    </w:tbl>
    <w:p w14:paraId="673798E8" w14:textId="77777777" w:rsidR="00104BEC" w:rsidRDefault="00104BEC"/>
    <w:p w14:paraId="5AF1E5B4" w14:textId="77777777" w:rsidR="00104BEC" w:rsidRDefault="00104BEC">
      <w:pPr>
        <w:pStyle w:val="Subtitle"/>
        <w:rPr>
          <w:rFonts w:ascii="Times New Roman" w:hAnsi="Times New Roman" w:cs="Times New Roman"/>
        </w:rPr>
      </w:pPr>
    </w:p>
    <w:p w14:paraId="0D061A0A"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3E219779" w14:textId="77777777" w:rsidR="00104BEC" w:rsidRDefault="002C2F80">
      <w:pPr>
        <w:numPr>
          <w:ilvl w:val="0"/>
          <w:numId w:val="35"/>
        </w:numPr>
        <w:spacing w:after="0"/>
        <w:rPr>
          <w:bCs/>
          <w:i/>
          <w:iCs/>
        </w:rPr>
      </w:pPr>
      <w:r>
        <w:rPr>
          <w:b/>
          <w:bCs/>
          <w:i/>
          <w:iCs/>
        </w:rPr>
        <w:t>(vivo, R1-2111013[3])</w:t>
      </w:r>
      <w:r>
        <w:rPr>
          <w:b/>
          <w:i/>
        </w:rPr>
        <w:t xml:space="preserve"> Proposal 1:</w:t>
      </w:r>
      <w:r>
        <w:t xml:space="preserve"> </w:t>
      </w:r>
      <w:r>
        <w:rPr>
          <w:bCs/>
          <w:i/>
          <w:iCs/>
        </w:rPr>
        <w:t>Support to expand the maximum number of RSTD measurements per TRP pair to 32.</w:t>
      </w:r>
    </w:p>
    <w:p w14:paraId="29BCCC62" w14:textId="77777777" w:rsidR="00104BEC" w:rsidRDefault="002C2F80">
      <w:pPr>
        <w:numPr>
          <w:ilvl w:val="0"/>
          <w:numId w:val="35"/>
        </w:numPr>
        <w:spacing w:after="0"/>
        <w:rPr>
          <w:bCs/>
          <w:i/>
          <w:iCs/>
          <w:lang w:val="en-US"/>
        </w:rPr>
      </w:pPr>
      <w:r>
        <w:rPr>
          <w:b/>
          <w:bCs/>
          <w:i/>
          <w:iCs/>
        </w:rPr>
        <w:lastRenderedPageBreak/>
        <w:t xml:space="preserve">(LGE, R1-211973[13]) Proposal 6: </w:t>
      </w:r>
      <w:r>
        <w:rPr>
          <w:bCs/>
          <w:i/>
          <w:iCs/>
          <w:lang w:val="en-US"/>
        </w:rPr>
        <w:t>RAN1 should consider extending the current maximum number of DL RSTD measurements per TRP.</w:t>
      </w:r>
    </w:p>
    <w:p w14:paraId="4AF993C2" w14:textId="77777777" w:rsidR="00104BEC" w:rsidRDefault="002C2F80">
      <w:pPr>
        <w:numPr>
          <w:ilvl w:val="0"/>
          <w:numId w:val="35"/>
        </w:numPr>
        <w:spacing w:after="0"/>
        <w:rPr>
          <w:bCs/>
          <w:i/>
          <w:iCs/>
          <w:lang w:val="en-US"/>
        </w:rPr>
      </w:pPr>
      <w:r>
        <w:rPr>
          <w:b/>
          <w:bCs/>
          <w:i/>
          <w:iCs/>
        </w:rPr>
        <w:t xml:space="preserve">(LGE, R1-211973[13]) Proposal 7: </w:t>
      </w:r>
      <w:r>
        <w:rPr>
          <w:rFonts w:hint="eastAsia"/>
          <w:bCs/>
          <w:i/>
          <w:iCs/>
          <w:lang w:val="en-US"/>
        </w:rPr>
        <w:t>Regarding the number of UE Rx TEGs</w:t>
      </w:r>
      <w:r>
        <w:rPr>
          <w:bCs/>
          <w:i/>
          <w:iCs/>
          <w:lang w:val="en-US"/>
        </w:rPr>
        <w:t xml:space="preserve"> (N)</w:t>
      </w:r>
      <w:r>
        <w:rPr>
          <w:rFonts w:hint="eastAsia"/>
          <w:bCs/>
          <w:i/>
          <w:iCs/>
          <w:lang w:val="en-US"/>
        </w:rPr>
        <w:t xml:space="preserve">, </w:t>
      </w:r>
      <w:r>
        <w:rPr>
          <w:bCs/>
          <w:i/>
          <w:iCs/>
          <w:lang w:val="en-US"/>
        </w:rPr>
        <w:t>N=8 seems appropriate by considering the supported maximum number of Rx antennas at UE.</w:t>
      </w:r>
    </w:p>
    <w:p w14:paraId="63A6503E" w14:textId="77777777" w:rsidR="00104BEC" w:rsidRDefault="002C2F80">
      <w:pPr>
        <w:numPr>
          <w:ilvl w:val="0"/>
          <w:numId w:val="35"/>
        </w:numPr>
        <w:spacing w:after="0"/>
        <w:rPr>
          <w:bCs/>
          <w:i/>
          <w:iCs/>
        </w:rPr>
      </w:pPr>
      <w:r>
        <w:rPr>
          <w:b/>
          <w:bCs/>
          <w:i/>
          <w:iCs/>
        </w:rPr>
        <w:t xml:space="preserve"> (LGE, R1-211973[13]) Proposal 8: </w:t>
      </w:r>
      <w:r>
        <w:rPr>
          <w:bCs/>
          <w:i/>
          <w:iCs/>
          <w:lang w:val="en-US"/>
        </w:rPr>
        <w:t>RAN1 should allow UE to report a smaller value of measurement results than the reported capability</w:t>
      </w:r>
      <w:r>
        <w:rPr>
          <w:bCs/>
          <w:i/>
          <w:iCs/>
        </w:rPr>
        <w:t xml:space="preserve">. </w:t>
      </w:r>
    </w:p>
    <w:p w14:paraId="7E614166" w14:textId="77777777" w:rsidR="00104BEC" w:rsidRDefault="002C2F80">
      <w:pPr>
        <w:pStyle w:val="Guidance"/>
      </w:pPr>
      <w:r>
        <w:t xml:space="preserve">FL: This seems to be the common understanding for all measurements. </w:t>
      </w:r>
    </w:p>
    <w:p w14:paraId="7416CEF4" w14:textId="77777777" w:rsidR="00104BEC" w:rsidRDefault="002C2F80">
      <w:pPr>
        <w:numPr>
          <w:ilvl w:val="0"/>
          <w:numId w:val="35"/>
        </w:numPr>
        <w:spacing w:after="0"/>
        <w:rPr>
          <w:bCs/>
          <w:i/>
          <w:iCs/>
        </w:rPr>
      </w:pPr>
      <w:r>
        <w:rPr>
          <w:b/>
          <w:bCs/>
          <w:i/>
          <w:iCs/>
        </w:rPr>
        <w:t xml:space="preserve">(Qualcomm, R1-2112217[16])Proposal 10: </w:t>
      </w:r>
      <w:r>
        <w:rPr>
          <w:bCs/>
          <w:i/>
          <w:iCs/>
        </w:rPr>
        <w:t>With regards to the maximum number of TEGs:</w:t>
      </w:r>
    </w:p>
    <w:p w14:paraId="2A0E4BDF" w14:textId="77777777" w:rsidR="00104BEC" w:rsidRDefault="002C2F80">
      <w:pPr>
        <w:numPr>
          <w:ilvl w:val="1"/>
          <w:numId w:val="35"/>
        </w:numPr>
        <w:spacing w:after="0"/>
        <w:rPr>
          <w:bCs/>
          <w:i/>
          <w:iCs/>
        </w:rPr>
      </w:pPr>
      <w:r>
        <w:rPr>
          <w:bCs/>
          <w:i/>
          <w:iCs/>
        </w:rPr>
        <w:t>Support a separate maximum number of RxTEGs for UE-assisted DL-TDOA, and M-RTT</w:t>
      </w:r>
    </w:p>
    <w:p w14:paraId="01816CC7" w14:textId="77777777" w:rsidR="00104BEC" w:rsidRDefault="002C2F80">
      <w:pPr>
        <w:numPr>
          <w:ilvl w:val="1"/>
          <w:numId w:val="35"/>
        </w:numPr>
        <w:spacing w:after="0"/>
        <w:rPr>
          <w:bCs/>
          <w:i/>
          <w:iCs/>
        </w:rPr>
      </w:pPr>
      <w:r>
        <w:rPr>
          <w:bCs/>
          <w:i/>
          <w:iCs/>
        </w:rPr>
        <w:t>Support a separate maximum number of TxTEGs for UE-assisted UL-TDOA, and M-RTT</w:t>
      </w:r>
    </w:p>
    <w:p w14:paraId="5D36BBB3" w14:textId="77777777" w:rsidR="00104BEC" w:rsidRDefault="002C2F80">
      <w:pPr>
        <w:numPr>
          <w:ilvl w:val="0"/>
          <w:numId w:val="35"/>
        </w:numPr>
        <w:spacing w:after="0"/>
        <w:rPr>
          <w:bCs/>
          <w:i/>
          <w:iCs/>
        </w:rPr>
      </w:pPr>
      <w:r>
        <w:rPr>
          <w:b/>
          <w:bCs/>
          <w:i/>
          <w:iCs/>
        </w:rPr>
        <w:t xml:space="preserve">(Qualcomm, R1-2112217[16])Proposal 11: </w:t>
      </w:r>
      <w:r>
        <w:rPr>
          <w:bCs/>
          <w:i/>
          <w:iCs/>
        </w:rPr>
        <w:t>If a UE supports the RxTEG capability with a value &gt; 1, if the UE does not include an RxTEG-ID associated with a measurement, no assumption can be made on the mitigation of UE Rx timing delays for this measurement.</w:t>
      </w:r>
    </w:p>
    <w:p w14:paraId="17CB9EB8" w14:textId="77777777" w:rsidR="00104BEC" w:rsidRDefault="002C2F80">
      <w:pPr>
        <w:numPr>
          <w:ilvl w:val="0"/>
          <w:numId w:val="35"/>
        </w:numPr>
        <w:spacing w:after="0"/>
        <w:rPr>
          <w:bCs/>
          <w:i/>
          <w:iCs/>
        </w:rPr>
      </w:pPr>
      <w:r>
        <w:rPr>
          <w:b/>
          <w:bCs/>
          <w:i/>
          <w:iCs/>
        </w:rPr>
        <w:t xml:space="preserve">(Qualcomm, R1-2112217[16])Proposal 12: </w:t>
      </w:r>
      <w:r>
        <w:rPr>
          <w:bCs/>
          <w:i/>
          <w:iCs/>
        </w:rPr>
        <w:t>If a UE supports the RxTEG capability with a value=1, the UE Rx timing errors differences between two measurements are within a margin only if the UE reports an Rx-TEG-ID associated with the measurements, otherwise, no assumption can be made about the timing error differences between these measurements.</w:t>
      </w:r>
    </w:p>
    <w:p w14:paraId="7994ABDE" w14:textId="77777777" w:rsidR="00104BEC" w:rsidRDefault="002C2F80">
      <w:pPr>
        <w:pStyle w:val="ListParagraph"/>
        <w:numPr>
          <w:ilvl w:val="0"/>
          <w:numId w:val="35"/>
        </w:numPr>
        <w:rPr>
          <w:i/>
        </w:rPr>
      </w:pPr>
      <w:r>
        <w:rPr>
          <w:b/>
          <w:i/>
        </w:rPr>
        <w:t xml:space="preserve">(Ericsson, R1-2112339[18]) Proposal 11: </w:t>
      </w:r>
      <w:r>
        <w:rPr>
          <w:i/>
        </w:rPr>
        <w:t>The UE shall report the number of UE TX TEGs as part of UE capabilities.</w:t>
      </w:r>
    </w:p>
    <w:p w14:paraId="5792583C" w14:textId="77777777" w:rsidR="00104BEC" w:rsidRDefault="002C2F80">
      <w:pPr>
        <w:pStyle w:val="Guidance"/>
        <w:ind w:left="284"/>
      </w:pPr>
      <w:r>
        <w:t xml:space="preserve">FL: This seems already covered in UE feature session. </w:t>
      </w:r>
    </w:p>
    <w:p w14:paraId="244FE7EA" w14:textId="77777777" w:rsidR="00104BEC" w:rsidRDefault="00104BEC">
      <w:pPr>
        <w:spacing w:after="0"/>
        <w:ind w:left="851"/>
        <w:rPr>
          <w:bCs/>
          <w:i/>
          <w:iCs/>
        </w:rPr>
      </w:pPr>
    </w:p>
    <w:p w14:paraId="2880C7FD"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6F84EF6D" w14:textId="77777777" w:rsidR="00104BEC" w:rsidRDefault="002C2F80">
      <w:r>
        <w:t xml:space="preserve">Two companies [3][13] suggest increase the maximum number of RSTD measurements per TRP pair to 32 given that it was agreed to support measuring the same DL PRS with multiple UE Rx TEGs. Similar proposal was discussed in the previous meeting. The issue is how to determine the maximum number properly, e.g., based on the Rel-16’s maximum number of RSTD measurements, which is 4, and the maximum number of UE RX TEGs, which is [8]. </w:t>
      </w:r>
    </w:p>
    <w:p w14:paraId="59E2237B" w14:textId="77777777" w:rsidR="00104BEC" w:rsidRDefault="00104BEC">
      <w:pPr>
        <w:rPr>
          <w:rFonts w:eastAsia="SimSun"/>
          <w:lang w:eastAsia="zh-CN"/>
        </w:rPr>
      </w:pPr>
    </w:p>
    <w:p w14:paraId="5377FB53" w14:textId="77777777" w:rsidR="00104BEC" w:rsidRDefault="00104BEC">
      <w:pPr>
        <w:rPr>
          <w:rFonts w:eastAsia="SimSun"/>
          <w:lang w:eastAsia="zh-CN"/>
        </w:rPr>
      </w:pPr>
    </w:p>
    <w:p w14:paraId="3CF19098" w14:textId="77777777" w:rsidR="00104BEC" w:rsidRDefault="002C2F80">
      <w:pPr>
        <w:pStyle w:val="Heading3"/>
        <w:rPr>
          <w:highlight w:val="magenta"/>
        </w:rPr>
      </w:pPr>
      <w:r>
        <w:rPr>
          <w:highlight w:val="magenta"/>
        </w:rPr>
        <w:t>Proposal 3.5a (H)</w:t>
      </w:r>
    </w:p>
    <w:p w14:paraId="1A44F136" w14:textId="77777777" w:rsidR="00104BEC" w:rsidRDefault="002C2F80">
      <w:pPr>
        <w:rPr>
          <w:lang w:val="en-US"/>
        </w:rPr>
      </w:pPr>
      <w:r>
        <w:rPr>
          <w:lang w:val="en-US"/>
        </w:rPr>
        <w:t>Make the following modifications on the previous agreement in RAN1#106bis-e:</w:t>
      </w:r>
    </w:p>
    <w:p w14:paraId="61E65DDC" w14:textId="77777777" w:rsidR="00104BEC" w:rsidRDefault="002C2F80">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104BEC" w14:paraId="675F4304" w14:textId="77777777">
        <w:trPr>
          <w:trHeight w:val="701"/>
          <w:jc w:val="center"/>
        </w:trPr>
        <w:tc>
          <w:tcPr>
            <w:tcW w:w="2875" w:type="dxa"/>
            <w:shd w:val="clear" w:color="auto" w:fill="auto"/>
          </w:tcPr>
          <w:p w14:paraId="5DABB86E" w14:textId="77777777" w:rsidR="00104BEC" w:rsidRDefault="002C2F80">
            <w:pPr>
              <w:jc w:val="center"/>
              <w:rPr>
                <w:b/>
                <w:lang w:val="en-US"/>
              </w:rPr>
            </w:pPr>
            <w:r>
              <w:rPr>
                <w:b/>
                <w:bCs/>
                <w:lang w:val="en-US"/>
              </w:rPr>
              <w:t>Parameter Description</w:t>
            </w:r>
          </w:p>
        </w:tc>
        <w:tc>
          <w:tcPr>
            <w:tcW w:w="2610" w:type="dxa"/>
            <w:shd w:val="clear" w:color="auto" w:fill="auto"/>
          </w:tcPr>
          <w:p w14:paraId="1FCF494D" w14:textId="77777777" w:rsidR="00104BEC" w:rsidRDefault="002C2F80">
            <w:pPr>
              <w:jc w:val="center"/>
              <w:rPr>
                <w:b/>
                <w:lang w:val="en-US"/>
              </w:rPr>
            </w:pPr>
            <w:r>
              <w:rPr>
                <w:b/>
              </w:rPr>
              <w:t xml:space="preserve">Values </w:t>
            </w:r>
            <w:r>
              <w:rPr>
                <w:b/>
                <w:lang w:val="en-US"/>
              </w:rPr>
              <w:t>in specifications (e.g., TS 37.355, TS 38.455)</w:t>
            </w:r>
          </w:p>
        </w:tc>
        <w:tc>
          <w:tcPr>
            <w:tcW w:w="2416" w:type="dxa"/>
            <w:shd w:val="clear" w:color="auto" w:fill="auto"/>
          </w:tcPr>
          <w:p w14:paraId="6E3BD3AE" w14:textId="77777777" w:rsidR="00104BEC" w:rsidRDefault="002C2F80">
            <w:pPr>
              <w:jc w:val="center"/>
              <w:rPr>
                <w:b/>
                <w:lang w:val="en-US"/>
              </w:rPr>
            </w:pPr>
            <w:r>
              <w:rPr>
                <w:b/>
                <w:lang w:val="en-US"/>
              </w:rPr>
              <w:t>Values that can be signaled as part of UE Capability</w:t>
            </w:r>
          </w:p>
        </w:tc>
        <w:tc>
          <w:tcPr>
            <w:tcW w:w="2354" w:type="dxa"/>
          </w:tcPr>
          <w:p w14:paraId="0834A9B5" w14:textId="77777777" w:rsidR="00104BEC" w:rsidRDefault="002C2F80">
            <w:pPr>
              <w:jc w:val="center"/>
              <w:rPr>
                <w:b/>
                <w:lang w:val="en-US"/>
              </w:rPr>
            </w:pPr>
            <w:r>
              <w:rPr>
                <w:b/>
                <w:lang w:val="en-US"/>
              </w:rPr>
              <w:t>Comments</w:t>
            </w:r>
          </w:p>
        </w:tc>
      </w:tr>
      <w:tr w:rsidR="00104BEC" w14:paraId="006B442D" w14:textId="77777777">
        <w:trPr>
          <w:jc w:val="center"/>
        </w:trPr>
        <w:tc>
          <w:tcPr>
            <w:tcW w:w="2875" w:type="dxa"/>
            <w:shd w:val="clear" w:color="auto" w:fill="auto"/>
          </w:tcPr>
          <w:p w14:paraId="4C9AEE7B" w14:textId="77777777" w:rsidR="00104BEC" w:rsidRDefault="002C2F80">
            <w:pPr>
              <w:rPr>
                <w:lang w:val="en-US"/>
              </w:rPr>
            </w:pPr>
            <w:r>
              <w:rPr>
                <w:lang w:val="en-US"/>
              </w:rPr>
              <w:t xml:space="preserve">The maximum number of UE </w:t>
            </w:r>
            <w:r>
              <w:rPr>
                <w:color w:val="000000" w:themeColor="text1"/>
                <w:lang w:val="en-US"/>
              </w:rPr>
              <w:t>RxTEGs</w:t>
            </w:r>
            <w:ins w:id="594" w:author="Ren Da (CATT)" w:date="2021-11-10T16:14:00Z">
              <w:r>
                <w:rPr>
                  <w:rFonts w:cs="Arial"/>
                  <w:color w:val="000000" w:themeColor="text1"/>
                  <w:szCs w:val="18"/>
                </w:rPr>
                <w:t xml:space="preserve"> </w:t>
              </w:r>
            </w:ins>
            <w:del w:id="595" w:author="Ren Da (CATT)" w:date="2021-11-10T16:14:00Z">
              <w:r>
                <w:rPr>
                  <w:color w:val="000000" w:themeColor="text1"/>
                  <w:lang w:val="en-US"/>
                </w:rPr>
                <w:delText xml:space="preserve"> </w:delText>
              </w:r>
              <w:r>
                <w:rPr>
                  <w:rFonts w:cs="Arial"/>
                  <w:color w:val="000000" w:themeColor="text1"/>
                  <w:szCs w:val="18"/>
                </w:rPr>
                <w:delText>[</w:delText>
              </w:r>
            </w:del>
            <w:r>
              <w:rPr>
                <w:rFonts w:cs="Arial"/>
                <w:color w:val="000000" w:themeColor="text1"/>
                <w:szCs w:val="18"/>
              </w:rPr>
              <w:t>for UE-assisted DL TDOA</w:t>
            </w:r>
            <w:del w:id="596" w:author="Ren Da (CATT)" w:date="2021-11-10T16:14:00Z">
              <w:r>
                <w:rPr>
                  <w:rFonts w:cs="Arial"/>
                  <w:color w:val="000000" w:themeColor="text1"/>
                  <w:szCs w:val="18"/>
                </w:rPr>
                <w:delText xml:space="preserve"> and/or Multi-RTT]</w:delText>
              </w:r>
              <w:r>
                <w:rPr>
                  <w:color w:val="000000" w:themeColor="text1"/>
                  <w:lang w:val="en-US"/>
                </w:rPr>
                <w:delText xml:space="preserve"> </w:delText>
              </w:r>
            </w:del>
            <w:del w:id="597" w:author="Ren Da (CATT)" w:date="2021-10-19T10:21:00Z">
              <w:r>
                <w:rPr>
                  <w:lang w:val="en-US"/>
                </w:rPr>
                <w:delText>for DL RSTD measurements</w:delText>
              </w:r>
            </w:del>
          </w:p>
        </w:tc>
        <w:tc>
          <w:tcPr>
            <w:tcW w:w="2610" w:type="dxa"/>
            <w:shd w:val="clear" w:color="auto" w:fill="auto"/>
          </w:tcPr>
          <w:p w14:paraId="6EBBD273" w14:textId="77777777" w:rsidR="00104BEC" w:rsidRDefault="002C2F80">
            <w:del w:id="598" w:author="Ren Da (CATT)" w:date="2021-11-10T16:13:00Z">
              <w:r>
                <w:delText>[</w:delText>
              </w:r>
            </w:del>
            <w:r>
              <w:t>32</w:t>
            </w:r>
            <w:del w:id="599" w:author="Ren Da (CATT)" w:date="2021-11-10T16:13:00Z">
              <w:r>
                <w:delText>]</w:delText>
              </w:r>
            </w:del>
          </w:p>
          <w:p w14:paraId="368589F4" w14:textId="77777777" w:rsidR="00104BEC" w:rsidRDefault="00104BEC"/>
        </w:tc>
        <w:tc>
          <w:tcPr>
            <w:tcW w:w="2416" w:type="dxa"/>
            <w:shd w:val="clear" w:color="auto" w:fill="auto"/>
          </w:tcPr>
          <w:p w14:paraId="3C0A1900" w14:textId="77777777" w:rsidR="00104BEC" w:rsidRDefault="002C2F80">
            <w:r>
              <w:t>[2,4,6,8,12,16,24,32]</w:t>
            </w:r>
          </w:p>
          <w:p w14:paraId="6A6DFA27" w14:textId="77777777" w:rsidR="00104BEC" w:rsidRDefault="002C2F80">
            <w:r>
              <w:t>FFS: per UE/band /FL/FR</w:t>
            </w:r>
          </w:p>
        </w:tc>
        <w:tc>
          <w:tcPr>
            <w:tcW w:w="2354" w:type="dxa"/>
          </w:tcPr>
          <w:p w14:paraId="18228C40" w14:textId="77777777" w:rsidR="00104BEC" w:rsidRDefault="002C2F80">
            <w:r>
              <w:t xml:space="preserve">The parameter is used for supporting </w:t>
            </w:r>
            <w:r>
              <w:rPr>
                <w:lang w:val="en-US"/>
              </w:rPr>
              <w:t>DL-TDOA</w:t>
            </w:r>
          </w:p>
        </w:tc>
      </w:tr>
      <w:tr w:rsidR="00104BEC" w14:paraId="250CCBFD" w14:textId="77777777">
        <w:trPr>
          <w:jc w:val="center"/>
        </w:trPr>
        <w:tc>
          <w:tcPr>
            <w:tcW w:w="2875" w:type="dxa"/>
            <w:shd w:val="clear" w:color="auto" w:fill="auto"/>
          </w:tcPr>
          <w:p w14:paraId="2E232C6B" w14:textId="77777777" w:rsidR="00104BEC" w:rsidRDefault="002C2F80">
            <w:pPr>
              <w:rPr>
                <w:color w:val="FF0000"/>
                <w:u w:val="single"/>
                <w:lang w:val="en-US"/>
              </w:rPr>
            </w:pPr>
            <w:r>
              <w:rPr>
                <w:color w:val="FF0000"/>
                <w:u w:val="single"/>
                <w:lang w:val="en-US"/>
              </w:rPr>
              <w:t xml:space="preserve">The maximum number of UE RxTEGs </w:t>
            </w:r>
            <w:r>
              <w:rPr>
                <w:rFonts w:cs="Arial"/>
                <w:color w:val="FF0000"/>
                <w:szCs w:val="18"/>
                <w:u w:val="single"/>
              </w:rPr>
              <w:t>for Multi-RTT</w:t>
            </w:r>
          </w:p>
        </w:tc>
        <w:tc>
          <w:tcPr>
            <w:tcW w:w="2610" w:type="dxa"/>
            <w:shd w:val="clear" w:color="auto" w:fill="auto"/>
          </w:tcPr>
          <w:p w14:paraId="166BD5F3" w14:textId="77777777" w:rsidR="00104BEC" w:rsidRDefault="002C2F80">
            <w:pPr>
              <w:rPr>
                <w:color w:val="FF0000"/>
                <w:u w:val="single"/>
              </w:rPr>
            </w:pPr>
            <w:r>
              <w:rPr>
                <w:color w:val="FF0000"/>
                <w:u w:val="single"/>
              </w:rPr>
              <w:t>32</w:t>
            </w:r>
          </w:p>
          <w:p w14:paraId="41FB786C" w14:textId="77777777" w:rsidR="00104BEC" w:rsidRDefault="00104BEC">
            <w:pPr>
              <w:rPr>
                <w:color w:val="FF0000"/>
                <w:u w:val="single"/>
              </w:rPr>
            </w:pPr>
          </w:p>
        </w:tc>
        <w:tc>
          <w:tcPr>
            <w:tcW w:w="2416" w:type="dxa"/>
            <w:shd w:val="clear" w:color="auto" w:fill="auto"/>
          </w:tcPr>
          <w:p w14:paraId="67479EB6" w14:textId="77777777" w:rsidR="00104BEC" w:rsidRDefault="002C2F80">
            <w:pPr>
              <w:rPr>
                <w:color w:val="FF0000"/>
                <w:u w:val="single"/>
              </w:rPr>
            </w:pPr>
            <w:r>
              <w:rPr>
                <w:color w:val="FF0000"/>
                <w:u w:val="single"/>
              </w:rPr>
              <w:t>[2,4,6,8,12,16,24,32]</w:t>
            </w:r>
          </w:p>
          <w:p w14:paraId="41A09B9C" w14:textId="77777777" w:rsidR="00104BEC" w:rsidRDefault="002C2F80">
            <w:pPr>
              <w:rPr>
                <w:del w:id="600" w:author="Ren Da (CATT)" w:date="2021-11-10T16:14:00Z"/>
                <w:color w:val="FF0000"/>
                <w:u w:val="single"/>
              </w:rPr>
            </w:pPr>
            <w:r>
              <w:rPr>
                <w:color w:val="FF0000"/>
                <w:u w:val="single"/>
              </w:rPr>
              <w:t>FFS: per UE/band /FL/FR</w:t>
            </w:r>
          </w:p>
          <w:p w14:paraId="497E944D" w14:textId="77777777" w:rsidR="00104BEC" w:rsidRDefault="00104BEC">
            <w:pPr>
              <w:rPr>
                <w:color w:val="FF0000"/>
                <w:u w:val="single"/>
              </w:rPr>
            </w:pPr>
          </w:p>
        </w:tc>
        <w:tc>
          <w:tcPr>
            <w:tcW w:w="2354" w:type="dxa"/>
          </w:tcPr>
          <w:p w14:paraId="180C25A4" w14:textId="77777777" w:rsidR="00104BEC" w:rsidRDefault="002C2F80">
            <w:pPr>
              <w:rPr>
                <w:color w:val="FF0000"/>
                <w:u w:val="single"/>
              </w:rPr>
            </w:pPr>
            <w:r>
              <w:rPr>
                <w:color w:val="FF0000"/>
                <w:u w:val="single"/>
              </w:rPr>
              <w:t xml:space="preserve">The parameter is used for supporting </w:t>
            </w:r>
            <w:r>
              <w:rPr>
                <w:color w:val="FF0000"/>
                <w:u w:val="single"/>
                <w:lang w:val="en-US"/>
              </w:rPr>
              <w:t>Multi-RTT</w:t>
            </w:r>
          </w:p>
        </w:tc>
      </w:tr>
      <w:tr w:rsidR="00104BEC" w14:paraId="3C04C4CB" w14:textId="77777777">
        <w:trPr>
          <w:jc w:val="center"/>
        </w:trPr>
        <w:tc>
          <w:tcPr>
            <w:tcW w:w="2875" w:type="dxa"/>
            <w:shd w:val="clear" w:color="auto" w:fill="auto"/>
          </w:tcPr>
          <w:p w14:paraId="76FA605B" w14:textId="77777777" w:rsidR="00104BEC" w:rsidRDefault="002C2F80">
            <w:pPr>
              <w:rPr>
                <w:lang w:val="en-US"/>
              </w:rPr>
            </w:pPr>
            <w:r>
              <w:rPr>
                <w:lang w:val="en-US"/>
              </w:rPr>
              <w:t>The maximum number of UE TxTEGs for UL-RTOA</w:t>
            </w:r>
          </w:p>
        </w:tc>
        <w:tc>
          <w:tcPr>
            <w:tcW w:w="2610" w:type="dxa"/>
            <w:shd w:val="clear" w:color="auto" w:fill="auto"/>
          </w:tcPr>
          <w:p w14:paraId="7E4F6CC7" w14:textId="77777777" w:rsidR="00104BEC" w:rsidRDefault="002C2F80">
            <w:del w:id="601" w:author="Ren Da (CATT)" w:date="2021-11-10T16:12:00Z">
              <w:r>
                <w:delText>[</w:delText>
              </w:r>
            </w:del>
            <w:r>
              <w:t>8</w:t>
            </w:r>
            <w:del w:id="602" w:author="Ren Da (CATT)" w:date="2021-11-10T16:12:00Z">
              <w:r>
                <w:delText>]</w:delText>
              </w:r>
            </w:del>
          </w:p>
        </w:tc>
        <w:tc>
          <w:tcPr>
            <w:tcW w:w="2416" w:type="dxa"/>
            <w:shd w:val="clear" w:color="auto" w:fill="auto"/>
          </w:tcPr>
          <w:p w14:paraId="480D19E2" w14:textId="77777777" w:rsidR="00104BEC" w:rsidRDefault="002C2F80">
            <w:r>
              <w:t>[2,4,6,8]</w:t>
            </w:r>
          </w:p>
          <w:p w14:paraId="39A6DC3A" w14:textId="77777777" w:rsidR="00104BEC" w:rsidRDefault="002C2F80">
            <w:r>
              <w:t>FFS: per UE/band /FL/FR</w:t>
            </w:r>
          </w:p>
        </w:tc>
        <w:tc>
          <w:tcPr>
            <w:tcW w:w="2354" w:type="dxa"/>
          </w:tcPr>
          <w:p w14:paraId="515B70D7" w14:textId="77777777" w:rsidR="00104BEC" w:rsidRDefault="002C2F80">
            <w:pPr>
              <w:rPr>
                <w:lang w:val="en-US"/>
              </w:rPr>
            </w:pPr>
            <w:r>
              <w:t xml:space="preserve">The parameter is used for supporting </w:t>
            </w:r>
            <w:r>
              <w:rPr>
                <w:lang w:val="en-US"/>
              </w:rPr>
              <w:t>UL-TDOA</w:t>
            </w:r>
          </w:p>
        </w:tc>
      </w:tr>
      <w:tr w:rsidR="00104BEC" w14:paraId="099BE9D0" w14:textId="77777777">
        <w:trPr>
          <w:jc w:val="center"/>
        </w:trPr>
        <w:tc>
          <w:tcPr>
            <w:tcW w:w="2875" w:type="dxa"/>
            <w:shd w:val="clear" w:color="auto" w:fill="auto"/>
          </w:tcPr>
          <w:p w14:paraId="1DFE6DAD" w14:textId="77777777" w:rsidR="00104BEC" w:rsidRDefault="002C2F80">
            <w:pPr>
              <w:rPr>
                <w:lang w:val="en-US"/>
              </w:rPr>
            </w:pPr>
            <w:r>
              <w:rPr>
                <w:lang w:val="en-US"/>
              </w:rPr>
              <w:t xml:space="preserve">The maximum number of UE-RxTx TEGs </w:t>
            </w:r>
          </w:p>
        </w:tc>
        <w:tc>
          <w:tcPr>
            <w:tcW w:w="2610" w:type="dxa"/>
            <w:shd w:val="clear" w:color="auto" w:fill="auto"/>
          </w:tcPr>
          <w:p w14:paraId="44C235BA" w14:textId="77777777" w:rsidR="00104BEC" w:rsidRDefault="002C2F80">
            <w:del w:id="603" w:author="Ren Da (CATT)" w:date="2021-11-10T16:13:00Z">
              <w:r>
                <w:delText>[</w:delText>
              </w:r>
            </w:del>
            <w:r>
              <w:t>256</w:t>
            </w:r>
            <w:del w:id="604" w:author="Ren Da (CATT)" w:date="2021-11-10T16:12:00Z">
              <w:r>
                <w:delText>]</w:delText>
              </w:r>
            </w:del>
          </w:p>
          <w:p w14:paraId="6993FD08" w14:textId="77777777" w:rsidR="00104BEC" w:rsidRDefault="00104BEC"/>
        </w:tc>
        <w:tc>
          <w:tcPr>
            <w:tcW w:w="2416" w:type="dxa"/>
            <w:shd w:val="clear" w:color="auto" w:fill="auto"/>
          </w:tcPr>
          <w:p w14:paraId="6D5EFB4A" w14:textId="77777777" w:rsidR="00104BEC" w:rsidRDefault="002C2F80">
            <w:r>
              <w:t>[2,4,6,8,12,16,24,32,64, 128, 256]</w:t>
            </w:r>
          </w:p>
          <w:p w14:paraId="6FDB287C" w14:textId="77777777" w:rsidR="00104BEC" w:rsidRDefault="002C2F80">
            <w:r>
              <w:t>FFS: per UE/band /FL/FR</w:t>
            </w:r>
          </w:p>
          <w:p w14:paraId="45AD1EBF" w14:textId="77777777" w:rsidR="00104BEC" w:rsidRDefault="00104BEC"/>
        </w:tc>
        <w:tc>
          <w:tcPr>
            <w:tcW w:w="2354" w:type="dxa"/>
          </w:tcPr>
          <w:p w14:paraId="1D816F6A" w14:textId="77777777" w:rsidR="00104BEC" w:rsidRDefault="002C2F80">
            <w:r>
              <w:lastRenderedPageBreak/>
              <w:t xml:space="preserve">The parameter is used </w:t>
            </w:r>
            <w:r>
              <w:rPr>
                <w:lang w:val="en-US"/>
              </w:rPr>
              <w:t xml:space="preserve">for </w:t>
            </w:r>
            <w:r>
              <w:t xml:space="preserve">supporting </w:t>
            </w:r>
            <w:r>
              <w:rPr>
                <w:lang w:val="en-US"/>
              </w:rPr>
              <w:t>Multi-RTT</w:t>
            </w:r>
          </w:p>
        </w:tc>
      </w:tr>
      <w:tr w:rsidR="00104BEC" w14:paraId="5C703471" w14:textId="77777777">
        <w:trPr>
          <w:jc w:val="center"/>
        </w:trPr>
        <w:tc>
          <w:tcPr>
            <w:tcW w:w="2875" w:type="dxa"/>
            <w:shd w:val="clear" w:color="auto" w:fill="auto"/>
          </w:tcPr>
          <w:p w14:paraId="3D657BCC" w14:textId="77777777" w:rsidR="00104BEC" w:rsidRDefault="002C2F80">
            <w:pPr>
              <w:rPr>
                <w:lang w:val="en-US"/>
              </w:rPr>
            </w:pPr>
            <w:r>
              <w:rPr>
                <w:lang w:val="en-US"/>
              </w:rPr>
              <w:t>The maximum number of UE TxTEGs for Multi-RTT</w:t>
            </w:r>
          </w:p>
        </w:tc>
        <w:tc>
          <w:tcPr>
            <w:tcW w:w="2610" w:type="dxa"/>
            <w:shd w:val="clear" w:color="auto" w:fill="auto"/>
          </w:tcPr>
          <w:p w14:paraId="794B1387" w14:textId="77777777" w:rsidR="00104BEC" w:rsidRDefault="002C2F80">
            <w:del w:id="605" w:author="Ren Da (CATT)" w:date="2021-11-10T16:13:00Z">
              <w:r>
                <w:delText>[</w:delText>
              </w:r>
            </w:del>
            <w:r>
              <w:t>8</w:t>
            </w:r>
            <w:del w:id="606" w:author="Ren Da (CATT)" w:date="2021-11-10T16:13:00Z">
              <w:r>
                <w:delText>]</w:delText>
              </w:r>
            </w:del>
          </w:p>
        </w:tc>
        <w:tc>
          <w:tcPr>
            <w:tcW w:w="2416" w:type="dxa"/>
            <w:shd w:val="clear" w:color="auto" w:fill="auto"/>
          </w:tcPr>
          <w:p w14:paraId="50391AC0" w14:textId="77777777" w:rsidR="00104BEC" w:rsidRDefault="002C2F80">
            <w:r>
              <w:t>[2,4,6,8]</w:t>
            </w:r>
          </w:p>
          <w:p w14:paraId="39C42991" w14:textId="77777777" w:rsidR="00104BEC" w:rsidRDefault="002C2F80">
            <w:r>
              <w:t>FFS: per UE/band /FL/FR</w:t>
            </w:r>
          </w:p>
        </w:tc>
        <w:tc>
          <w:tcPr>
            <w:tcW w:w="2354" w:type="dxa"/>
          </w:tcPr>
          <w:p w14:paraId="357B7625" w14:textId="77777777" w:rsidR="00104BEC" w:rsidRDefault="002C2F80">
            <w:pPr>
              <w:rPr>
                <w:lang w:val="en-US"/>
              </w:rPr>
            </w:pPr>
            <w:r>
              <w:t xml:space="preserve">The parameter is used for supporting </w:t>
            </w:r>
            <w:r>
              <w:rPr>
                <w:lang w:val="en-US"/>
              </w:rPr>
              <w:t>Multi-RTT</w:t>
            </w:r>
          </w:p>
        </w:tc>
      </w:tr>
    </w:tbl>
    <w:p w14:paraId="5798CC6F" w14:textId="77777777" w:rsidR="00104BEC" w:rsidRDefault="00104BEC">
      <w:pPr>
        <w:rPr>
          <w:rFonts w:eastAsia="SimSun"/>
          <w:lang w:eastAsia="zh-CN"/>
        </w:rPr>
      </w:pPr>
    </w:p>
    <w:p w14:paraId="1BE7A20E" w14:textId="77777777" w:rsidR="00104BEC" w:rsidRDefault="002C2F80">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2040C3DC" w14:textId="77777777" w:rsidR="00104BEC" w:rsidRDefault="00104BEC"/>
    <w:p w14:paraId="6FA6A16A"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31C92B8A"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68B5F2F" w14:textId="77777777" w:rsidR="00104BEC" w:rsidRDefault="002C2F80">
            <w:pPr>
              <w:spacing w:after="0"/>
              <w:rPr>
                <w:b/>
                <w:caps w:val="0"/>
                <w:sz w:val="16"/>
                <w:szCs w:val="16"/>
              </w:rPr>
            </w:pPr>
            <w:r>
              <w:rPr>
                <w:b/>
                <w:sz w:val="16"/>
                <w:szCs w:val="16"/>
              </w:rPr>
              <w:t>Company</w:t>
            </w:r>
          </w:p>
        </w:tc>
        <w:tc>
          <w:tcPr>
            <w:tcW w:w="8811" w:type="dxa"/>
          </w:tcPr>
          <w:p w14:paraId="0BCF7BB3" w14:textId="77777777" w:rsidR="00104BEC" w:rsidRDefault="002C2F80">
            <w:pPr>
              <w:spacing w:after="0"/>
              <w:rPr>
                <w:b/>
                <w:caps w:val="0"/>
                <w:sz w:val="16"/>
                <w:szCs w:val="16"/>
              </w:rPr>
            </w:pPr>
            <w:r>
              <w:rPr>
                <w:b/>
                <w:sz w:val="16"/>
                <w:szCs w:val="16"/>
              </w:rPr>
              <w:t xml:space="preserve">Comments </w:t>
            </w:r>
          </w:p>
        </w:tc>
      </w:tr>
      <w:tr w:rsidR="00104BEC" w14:paraId="397A7706" w14:textId="77777777" w:rsidTr="00104BEC">
        <w:trPr>
          <w:trHeight w:val="260"/>
        </w:trPr>
        <w:tc>
          <w:tcPr>
            <w:tcW w:w="1804" w:type="dxa"/>
          </w:tcPr>
          <w:p w14:paraId="0D9818B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EF9C8B4" w14:textId="77777777" w:rsidR="00104BEC" w:rsidRDefault="002C2F80">
            <w:pPr>
              <w:spacing w:after="0"/>
              <w:rPr>
                <w:rFonts w:eastAsia="SimSun"/>
                <w:sz w:val="16"/>
                <w:lang w:eastAsia="zh-CN"/>
              </w:rPr>
            </w:pPr>
            <w:r>
              <w:rPr>
                <w:rFonts w:eastAsiaTheme="minorEastAsia" w:hint="eastAsia"/>
                <w:bCs/>
                <w:sz w:val="16"/>
                <w:szCs w:val="16"/>
                <w:lang w:eastAsia="zh-CN"/>
              </w:rPr>
              <w:t>1</w:t>
            </w:r>
            <w:r>
              <w:rPr>
                <w:rFonts w:eastAsiaTheme="minorEastAsia"/>
                <w:bCs/>
                <w:sz w:val="16"/>
                <w:szCs w:val="16"/>
                <w:lang w:eastAsia="zh-CN"/>
              </w:rPr>
              <w:t>. We prefer the TEG capability is per band. And the candidate value of RxTEGs is the same as proposal 3.3 a.</w:t>
            </w:r>
            <w:r>
              <w:rPr>
                <w:rFonts w:eastAsia="SimSun"/>
                <w:sz w:val="16"/>
                <w:lang w:eastAsia="zh-CN"/>
              </w:rPr>
              <w:t xml:space="preserve"> So, the candidate values of </w:t>
            </w:r>
            <w:r>
              <w:rPr>
                <w:rFonts w:eastAsiaTheme="minorEastAsia"/>
                <w:bCs/>
                <w:sz w:val="16"/>
                <w:szCs w:val="16"/>
                <w:lang w:eastAsia="zh-CN"/>
              </w:rPr>
              <w:t>‘Maximum number of Rx TEGs for UE-assisted DL-TDOA’ should be modified to [1,2,3,4,6,8] and the values in specification should be changed to 8. Correspondindly, the values for RxTx TEGs in specification should be changed to 64.</w:t>
            </w:r>
          </w:p>
          <w:p w14:paraId="6F956426" w14:textId="77777777" w:rsidR="00104BEC" w:rsidRDefault="00104BEC">
            <w:pPr>
              <w:spacing w:after="0"/>
              <w:rPr>
                <w:rFonts w:eastAsiaTheme="minorEastAsia"/>
                <w:bCs/>
                <w:sz w:val="16"/>
                <w:szCs w:val="16"/>
                <w:lang w:eastAsia="zh-CN"/>
              </w:rPr>
            </w:pPr>
          </w:p>
          <w:p w14:paraId="512FFFF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2</w:t>
            </w:r>
            <w:r>
              <w:rPr>
                <w:rFonts w:eastAsiaTheme="minorEastAsia"/>
                <w:bCs/>
                <w:sz w:val="16"/>
                <w:szCs w:val="16"/>
                <w:lang w:eastAsia="zh-CN"/>
              </w:rPr>
              <w:t xml:space="preserve">. To define the maximum number per method is </w:t>
            </w:r>
            <w:r>
              <w:rPr>
                <w:rFonts w:eastAsiaTheme="minorEastAsia" w:hint="eastAsia"/>
                <w:bCs/>
                <w:sz w:val="16"/>
                <w:szCs w:val="16"/>
                <w:lang w:eastAsia="zh-CN"/>
              </w:rPr>
              <w:t>redundant</w:t>
            </w:r>
            <w:r>
              <w:rPr>
                <w:rFonts w:eastAsiaTheme="minorEastAsia"/>
                <w:bCs/>
                <w:sz w:val="16"/>
                <w:szCs w:val="16"/>
                <w:lang w:eastAsia="zh-CN"/>
              </w:rPr>
              <w:t xml:space="preserve"> </w:t>
            </w:r>
            <w:r>
              <w:rPr>
                <w:rFonts w:eastAsiaTheme="minorEastAsia" w:hint="eastAsia"/>
                <w:bCs/>
                <w:sz w:val="16"/>
                <w:szCs w:val="16"/>
                <w:lang w:eastAsia="zh-CN"/>
              </w:rPr>
              <w:t>sinc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capability</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independent of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methods</w:t>
            </w:r>
            <w:r>
              <w:rPr>
                <w:rFonts w:eastAsiaTheme="minorEastAsia"/>
                <w:bCs/>
                <w:sz w:val="16"/>
                <w:szCs w:val="16"/>
                <w:lang w:eastAsia="zh-CN"/>
              </w:rPr>
              <w:t xml:space="preserve"> </w:t>
            </w:r>
          </w:p>
        </w:tc>
      </w:tr>
      <w:tr w:rsidR="00104BEC" w14:paraId="19E87FDA" w14:textId="77777777" w:rsidTr="00104BEC">
        <w:trPr>
          <w:trHeight w:val="260"/>
        </w:trPr>
        <w:tc>
          <w:tcPr>
            <w:tcW w:w="1804" w:type="dxa"/>
          </w:tcPr>
          <w:p w14:paraId="2A34FD0B" w14:textId="77777777" w:rsidR="00104BEC" w:rsidRDefault="002C2F80">
            <w:pPr>
              <w:spacing w:after="0"/>
              <w:rPr>
                <w:bCs/>
                <w:sz w:val="16"/>
                <w:szCs w:val="16"/>
              </w:rPr>
            </w:pPr>
            <w:r>
              <w:rPr>
                <w:bCs/>
                <w:sz w:val="16"/>
                <w:szCs w:val="16"/>
              </w:rPr>
              <w:t>Ericsson</w:t>
            </w:r>
          </w:p>
        </w:tc>
        <w:tc>
          <w:tcPr>
            <w:tcW w:w="8811" w:type="dxa"/>
          </w:tcPr>
          <w:p w14:paraId="4DDC5CFF" w14:textId="77777777" w:rsidR="00104BEC" w:rsidRDefault="002C2F80">
            <w:pPr>
              <w:spacing w:after="0"/>
              <w:rPr>
                <w:bCs/>
                <w:sz w:val="16"/>
                <w:szCs w:val="16"/>
              </w:rPr>
            </w:pPr>
            <w:r>
              <w:rPr>
                <w:bCs/>
                <w:sz w:val="16"/>
                <w:szCs w:val="16"/>
              </w:rPr>
              <w:t>We share the concern with vivo.  We do not agree that the maximum number of UE Rx TEGs should be method specific.  So the 2</w:t>
            </w:r>
            <w:r>
              <w:rPr>
                <w:bCs/>
                <w:sz w:val="16"/>
                <w:szCs w:val="16"/>
                <w:vertAlign w:val="superscript"/>
              </w:rPr>
              <w:t>nd</w:t>
            </w:r>
            <w:r>
              <w:rPr>
                <w:bCs/>
                <w:sz w:val="16"/>
                <w:szCs w:val="16"/>
              </w:rPr>
              <w:t xml:space="preserve"> row is not needed.</w:t>
            </w:r>
          </w:p>
        </w:tc>
      </w:tr>
      <w:tr w:rsidR="00104BEC" w14:paraId="5DEF131B" w14:textId="77777777" w:rsidTr="00104BEC">
        <w:trPr>
          <w:trHeight w:val="260"/>
        </w:trPr>
        <w:tc>
          <w:tcPr>
            <w:tcW w:w="1804" w:type="dxa"/>
          </w:tcPr>
          <w:p w14:paraId="077D802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4AAF7B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0CF88101" w14:textId="77777777" w:rsidTr="00104BEC">
        <w:trPr>
          <w:trHeight w:val="260"/>
        </w:trPr>
        <w:tc>
          <w:tcPr>
            <w:tcW w:w="1804" w:type="dxa"/>
          </w:tcPr>
          <w:p w14:paraId="37BCDFFB"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3E96C9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t sure that this is a high priority topic. </w:t>
            </w:r>
          </w:p>
        </w:tc>
      </w:tr>
      <w:tr w:rsidR="00104BEC" w14:paraId="28B18C4F" w14:textId="77777777" w:rsidTr="00104BEC">
        <w:trPr>
          <w:trHeight w:val="260"/>
        </w:trPr>
        <w:tc>
          <w:tcPr>
            <w:tcW w:w="1804" w:type="dxa"/>
          </w:tcPr>
          <w:p w14:paraId="3479BF28"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DA739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TO E//: For UTDOA/RTT, there needs to be separate capability because different signaling is specified for each one. We cannot assume that a UE supporting reporting of TEGs in RRC, will also do that in LPP, or vice versa.</w:t>
            </w:r>
          </w:p>
          <w:p w14:paraId="5352C08C" w14:textId="77777777" w:rsidR="00104BEC" w:rsidRDefault="002C2F80">
            <w:pPr>
              <w:spacing w:after="0"/>
              <w:rPr>
                <w:rFonts w:eastAsiaTheme="minorEastAsia"/>
                <w:bCs/>
                <w:sz w:val="16"/>
                <w:szCs w:val="16"/>
                <w:lang w:eastAsia="zh-CN"/>
              </w:rPr>
            </w:pPr>
            <w:r>
              <w:rPr>
                <w:rFonts w:eastAsiaTheme="minorEastAsia"/>
                <w:bCs/>
                <w:sz w:val="16"/>
                <w:szCs w:val="16"/>
                <w:lang w:eastAsia="zh-CN"/>
              </w:rPr>
              <w:t>For DLTDOA/RTT, a UE, in RTT, may only report RxTxTEG, and not RxTEGs, as it has been agreed. And actually we consider it a reasonable implementation for a UE to support RxTEG for DL-TDOA and RxTxTEGs for RTT (and not RxTEG for RTT, since RxTEG doesn’t provide what is really needed to mitigate the timing errors in RTT).</w:t>
            </w:r>
          </w:p>
        </w:tc>
      </w:tr>
      <w:tr w:rsidR="00104BEC" w14:paraId="4AE2CD33" w14:textId="77777777" w:rsidTr="00104BEC">
        <w:trPr>
          <w:trHeight w:val="260"/>
        </w:trPr>
        <w:tc>
          <w:tcPr>
            <w:tcW w:w="1804" w:type="dxa"/>
          </w:tcPr>
          <w:p w14:paraId="3E60772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5C920A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 need discuss capability.</w:t>
            </w:r>
          </w:p>
          <w:p w14:paraId="5FF6E463" w14:textId="77777777" w:rsidR="00104BEC" w:rsidRDefault="00104BEC">
            <w:pPr>
              <w:spacing w:after="0"/>
              <w:rPr>
                <w:rFonts w:eastAsiaTheme="minorEastAsia"/>
                <w:bCs/>
                <w:sz w:val="16"/>
                <w:szCs w:val="16"/>
                <w:lang w:eastAsia="zh-CN"/>
              </w:rPr>
            </w:pPr>
          </w:p>
          <w:p w14:paraId="1DA480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For the maximum number supported in the RRC/LPP (not NRPPa), we prefer to clarify that the number is counted per UE, and so in general we are fine with the second column.</w:t>
            </w:r>
          </w:p>
        </w:tc>
      </w:tr>
      <w:tr w:rsidR="00104BEC" w14:paraId="11C6C7A5" w14:textId="77777777" w:rsidTr="00104BEC">
        <w:trPr>
          <w:trHeight w:val="260"/>
        </w:trPr>
        <w:tc>
          <w:tcPr>
            <w:tcW w:w="1804" w:type="dxa"/>
          </w:tcPr>
          <w:p w14:paraId="79E6EC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B08F5B4"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should make decision on “</w:t>
            </w:r>
            <w:r>
              <w:t>per UE/band /FL/FR</w:t>
            </w:r>
            <w:r>
              <w:rPr>
                <w:rFonts w:eastAsiaTheme="minorEastAsia"/>
                <w:bCs/>
                <w:sz w:val="16"/>
                <w:szCs w:val="16"/>
                <w:lang w:eastAsia="zh-CN"/>
              </w:rPr>
              <w:t>” firstly. Then, we can further discuss on the value.</w:t>
            </w:r>
          </w:p>
        </w:tc>
      </w:tr>
      <w:tr w:rsidR="00104BEC" w14:paraId="0B69D6B1" w14:textId="77777777" w:rsidTr="00104BEC">
        <w:trPr>
          <w:trHeight w:val="260"/>
        </w:trPr>
        <w:tc>
          <w:tcPr>
            <w:tcW w:w="1804" w:type="dxa"/>
          </w:tcPr>
          <w:p w14:paraId="11E5C2D6"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6704091" w14:textId="77777777" w:rsidR="00104BEC" w:rsidRDefault="002C2F80">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eems fine.</w:t>
            </w:r>
          </w:p>
        </w:tc>
      </w:tr>
      <w:tr w:rsidR="00104BEC" w14:paraId="75B69835" w14:textId="77777777" w:rsidTr="00104BEC">
        <w:trPr>
          <w:trHeight w:val="260"/>
        </w:trPr>
        <w:tc>
          <w:tcPr>
            <w:tcW w:w="1804" w:type="dxa"/>
          </w:tcPr>
          <w:p w14:paraId="765DF9DF"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0E47DB59"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is is not a high priority for us now. We believe that it can be discussed under UE capability agenda.</w:t>
            </w:r>
          </w:p>
        </w:tc>
      </w:tr>
      <w:tr w:rsidR="00104BEC" w14:paraId="56602DD6" w14:textId="77777777" w:rsidTr="00104BEC">
        <w:trPr>
          <w:trHeight w:val="260"/>
        </w:trPr>
        <w:tc>
          <w:tcPr>
            <w:tcW w:w="1804" w:type="dxa"/>
          </w:tcPr>
          <w:p w14:paraId="78FA0FE7"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2C410B6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gree with Ericsson. And we think UE capability is per band.</w:t>
            </w:r>
          </w:p>
        </w:tc>
      </w:tr>
      <w:tr w:rsidR="00104BEC" w14:paraId="1643222B" w14:textId="77777777" w:rsidTr="00104BEC">
        <w:trPr>
          <w:trHeight w:val="260"/>
        </w:trPr>
        <w:tc>
          <w:tcPr>
            <w:tcW w:w="1804" w:type="dxa"/>
          </w:tcPr>
          <w:p w14:paraId="42CB5165"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LGE</w:t>
            </w:r>
          </w:p>
        </w:tc>
        <w:tc>
          <w:tcPr>
            <w:tcW w:w="8811" w:type="dxa"/>
          </w:tcPr>
          <w:p w14:paraId="0CFE63B1"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gree.</w:t>
            </w:r>
          </w:p>
        </w:tc>
      </w:tr>
    </w:tbl>
    <w:p w14:paraId="28828D2F" w14:textId="77777777" w:rsidR="00104BEC" w:rsidRDefault="00104BEC">
      <w:pPr>
        <w:rPr>
          <w:rFonts w:eastAsia="SimSun"/>
          <w:lang w:eastAsia="zh-CN"/>
        </w:rPr>
      </w:pPr>
    </w:p>
    <w:p w14:paraId="336F1B71" w14:textId="77777777" w:rsidR="00104BEC" w:rsidRDefault="00104BEC">
      <w:pPr>
        <w:rPr>
          <w:rFonts w:eastAsia="SimSun"/>
          <w:lang w:val="en-US" w:eastAsia="zh-CN"/>
        </w:rPr>
      </w:pPr>
    </w:p>
    <w:p w14:paraId="487C8FF2" w14:textId="77777777" w:rsidR="00104BEC" w:rsidRDefault="00104BEC">
      <w:pPr>
        <w:rPr>
          <w:rFonts w:eastAsia="SimSun"/>
          <w:lang w:val="en-US" w:eastAsia="zh-CN"/>
        </w:rPr>
      </w:pPr>
    </w:p>
    <w:p w14:paraId="6DAB2535" w14:textId="77777777" w:rsidR="00104BEC" w:rsidRDefault="002C2F80">
      <w:pPr>
        <w:pStyle w:val="00BodyText"/>
        <w:rPr>
          <w:highlight w:val="lightGray"/>
        </w:rPr>
      </w:pPr>
      <w:r>
        <w:rPr>
          <w:highlight w:val="lightGray"/>
        </w:rPr>
        <w:t>Proposal 3.5b (H)</w:t>
      </w:r>
    </w:p>
    <w:p w14:paraId="59BF4A7A" w14:textId="77777777" w:rsidR="00104BEC" w:rsidRDefault="002C2F80">
      <w:pPr>
        <w:pStyle w:val="ListParagraph"/>
        <w:numPr>
          <w:ilvl w:val="0"/>
          <w:numId w:val="46"/>
        </w:numPr>
        <w:rPr>
          <w:bCs/>
          <w:i/>
          <w:iCs/>
        </w:rPr>
      </w:pPr>
      <w:r>
        <w:rPr>
          <w:bCs/>
          <w:i/>
          <w:iCs/>
          <w:lang w:val="en-GB"/>
        </w:rPr>
        <w:t>Increase</w:t>
      </w:r>
      <w:r>
        <w:rPr>
          <w:rFonts w:hint="eastAsia"/>
          <w:bCs/>
          <w:i/>
          <w:iCs/>
        </w:rPr>
        <w:t xml:space="preserve"> the maximum number of reported RSTD measurements per TRP pair</w:t>
      </w:r>
      <w:r>
        <w:rPr>
          <w:bCs/>
          <w:i/>
          <w:iCs/>
        </w:rPr>
        <w:t xml:space="preserve"> from 4 to N(&gt;4).</w:t>
      </w:r>
    </w:p>
    <w:p w14:paraId="1A991DA3" w14:textId="77777777" w:rsidR="00104BEC" w:rsidRDefault="002C2F80">
      <w:pPr>
        <w:pStyle w:val="ListParagraph"/>
        <w:numPr>
          <w:ilvl w:val="1"/>
          <w:numId w:val="46"/>
        </w:numPr>
        <w:rPr>
          <w:bCs/>
          <w:i/>
          <w:iCs/>
        </w:rPr>
      </w:pPr>
      <w:r>
        <w:rPr>
          <w:bCs/>
          <w:i/>
          <w:iCs/>
        </w:rPr>
        <w:t>FFS: N=[32]</w:t>
      </w:r>
    </w:p>
    <w:p w14:paraId="7F12BE98" w14:textId="77777777" w:rsidR="00104BEC" w:rsidRDefault="00104BEC"/>
    <w:p w14:paraId="0D26B8E5"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2F08310B"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18FDD6B" w14:textId="77777777" w:rsidR="00104BEC" w:rsidRDefault="002C2F80">
            <w:pPr>
              <w:spacing w:after="0"/>
              <w:rPr>
                <w:b/>
                <w:caps w:val="0"/>
                <w:sz w:val="16"/>
                <w:szCs w:val="16"/>
              </w:rPr>
            </w:pPr>
            <w:r>
              <w:rPr>
                <w:b/>
                <w:sz w:val="16"/>
                <w:szCs w:val="16"/>
              </w:rPr>
              <w:t>Company</w:t>
            </w:r>
          </w:p>
        </w:tc>
        <w:tc>
          <w:tcPr>
            <w:tcW w:w="8811" w:type="dxa"/>
          </w:tcPr>
          <w:p w14:paraId="272E1C80" w14:textId="77777777" w:rsidR="00104BEC" w:rsidRDefault="002C2F80">
            <w:pPr>
              <w:spacing w:after="0"/>
              <w:rPr>
                <w:b/>
                <w:caps w:val="0"/>
                <w:sz w:val="16"/>
                <w:szCs w:val="16"/>
              </w:rPr>
            </w:pPr>
            <w:r>
              <w:rPr>
                <w:b/>
                <w:sz w:val="16"/>
                <w:szCs w:val="16"/>
              </w:rPr>
              <w:t xml:space="preserve">Comments </w:t>
            </w:r>
          </w:p>
        </w:tc>
      </w:tr>
      <w:tr w:rsidR="00104BEC" w14:paraId="50D17060" w14:textId="77777777" w:rsidTr="00104BEC">
        <w:trPr>
          <w:trHeight w:val="260"/>
        </w:trPr>
        <w:tc>
          <w:tcPr>
            <w:tcW w:w="1804" w:type="dxa"/>
          </w:tcPr>
          <w:p w14:paraId="684E44F7" w14:textId="77777777" w:rsidR="00104BEC" w:rsidRDefault="002C2F80">
            <w:pPr>
              <w:spacing w:after="0"/>
              <w:rPr>
                <w:bCs/>
                <w:sz w:val="16"/>
                <w:szCs w:val="16"/>
              </w:rPr>
            </w:pPr>
            <w:r>
              <w:rPr>
                <w:bCs/>
                <w:sz w:val="16"/>
                <w:szCs w:val="16"/>
              </w:rPr>
              <w:t>vivo</w:t>
            </w:r>
          </w:p>
        </w:tc>
        <w:tc>
          <w:tcPr>
            <w:tcW w:w="8811" w:type="dxa"/>
          </w:tcPr>
          <w:p w14:paraId="1DB8ACFF"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the intention, but </w:t>
            </w:r>
            <w:r>
              <w:rPr>
                <w:rFonts w:eastAsiaTheme="minorEastAsia" w:hint="eastAsia"/>
                <w:bCs/>
                <w:sz w:val="16"/>
                <w:szCs w:val="16"/>
                <w:lang w:eastAsia="zh-CN"/>
              </w:rPr>
              <w:t>w</w:t>
            </w:r>
            <w:r>
              <w:rPr>
                <w:rFonts w:eastAsiaTheme="minorEastAsia"/>
                <w:bCs/>
                <w:sz w:val="16"/>
                <w:szCs w:val="16"/>
                <w:lang w:eastAsia="zh-CN"/>
              </w:rPr>
              <w:t xml:space="preserve">e prefer </w:t>
            </w:r>
            <w:r>
              <w:rPr>
                <w:bCs/>
                <w:sz w:val="16"/>
                <w:szCs w:val="16"/>
              </w:rPr>
              <w:t xml:space="preserve">up to 4 </w:t>
            </w:r>
            <w:r>
              <w:rPr>
                <w:rFonts w:hint="eastAsia"/>
                <w:bCs/>
                <w:sz w:val="16"/>
                <w:szCs w:val="16"/>
              </w:rPr>
              <w:t>RSTD measurements</w:t>
            </w:r>
            <w:r>
              <w:rPr>
                <w:bCs/>
                <w:sz w:val="16"/>
                <w:szCs w:val="16"/>
              </w:rPr>
              <w:t xml:space="preserve">(4 PRS resources) are </w:t>
            </w:r>
            <w:r>
              <w:rPr>
                <w:rFonts w:hint="eastAsia"/>
                <w:bCs/>
                <w:sz w:val="16"/>
                <w:szCs w:val="16"/>
              </w:rPr>
              <w:t>cho</w:t>
            </w:r>
            <w:r>
              <w:rPr>
                <w:bCs/>
                <w:sz w:val="16"/>
                <w:szCs w:val="16"/>
              </w:rPr>
              <w:t xml:space="preserve">sen </w:t>
            </w:r>
            <w:r>
              <w:rPr>
                <w:rFonts w:hint="eastAsia"/>
                <w:bCs/>
                <w:sz w:val="16"/>
                <w:szCs w:val="16"/>
              </w:rPr>
              <w:t>to</w:t>
            </w:r>
            <w:r>
              <w:rPr>
                <w:bCs/>
                <w:sz w:val="16"/>
                <w:szCs w:val="16"/>
              </w:rPr>
              <w:t xml:space="preserve"> </w:t>
            </w:r>
            <w:r>
              <w:rPr>
                <w:rFonts w:hint="eastAsia"/>
                <w:bCs/>
                <w:sz w:val="16"/>
                <w:szCs w:val="16"/>
              </w:rPr>
              <w:t>be</w:t>
            </w:r>
            <w:r>
              <w:rPr>
                <w:bCs/>
                <w:sz w:val="16"/>
                <w:szCs w:val="16"/>
              </w:rPr>
              <w:t xml:space="preserve"> reported in the RSTD measurement, where each </w:t>
            </w:r>
            <w:r>
              <w:rPr>
                <w:rFonts w:hint="eastAsia"/>
                <w:bCs/>
                <w:sz w:val="16"/>
                <w:szCs w:val="16"/>
              </w:rPr>
              <w:t>RSTD measurement</w:t>
            </w:r>
            <w:r>
              <w:rPr>
                <w:bCs/>
                <w:sz w:val="16"/>
                <w:szCs w:val="16"/>
              </w:rPr>
              <w:t xml:space="preserve"> can have multiple </w:t>
            </w:r>
            <w:r>
              <w:rPr>
                <w:rFonts w:hint="eastAsia"/>
                <w:bCs/>
                <w:sz w:val="16"/>
                <w:szCs w:val="16"/>
              </w:rPr>
              <w:t>values</w:t>
            </w:r>
            <w:r>
              <w:rPr>
                <w:bCs/>
                <w:sz w:val="16"/>
                <w:szCs w:val="16"/>
              </w:rPr>
              <w:t xml:space="preserve"> associated with </w:t>
            </w:r>
            <w:r>
              <w:rPr>
                <w:rFonts w:hint="eastAsia"/>
                <w:bCs/>
                <w:sz w:val="16"/>
                <w:szCs w:val="16"/>
              </w:rPr>
              <w:t>it</w:t>
            </w:r>
            <w:r>
              <w:rPr>
                <w:bCs/>
                <w:sz w:val="16"/>
                <w:szCs w:val="16"/>
              </w:rPr>
              <w:t>s Rx TEG</w:t>
            </w:r>
          </w:p>
        </w:tc>
      </w:tr>
      <w:tr w:rsidR="00104BEC" w14:paraId="6AF9B8B9" w14:textId="77777777" w:rsidTr="00104BEC">
        <w:trPr>
          <w:trHeight w:val="260"/>
        </w:trPr>
        <w:tc>
          <w:tcPr>
            <w:tcW w:w="1804" w:type="dxa"/>
          </w:tcPr>
          <w:p w14:paraId="0DD1067E" w14:textId="77777777" w:rsidR="00104BEC" w:rsidRDefault="002C2F80">
            <w:pPr>
              <w:spacing w:after="0"/>
              <w:rPr>
                <w:bCs/>
                <w:sz w:val="16"/>
                <w:szCs w:val="16"/>
              </w:rPr>
            </w:pPr>
            <w:r>
              <w:rPr>
                <w:bCs/>
                <w:sz w:val="16"/>
                <w:szCs w:val="16"/>
              </w:rPr>
              <w:t>ericsson</w:t>
            </w:r>
          </w:p>
        </w:tc>
        <w:tc>
          <w:tcPr>
            <w:tcW w:w="8811" w:type="dxa"/>
          </w:tcPr>
          <w:p w14:paraId="26F2CDAB" w14:textId="77777777" w:rsidR="00104BEC" w:rsidRDefault="002C2F80">
            <w:pPr>
              <w:spacing w:after="0"/>
              <w:rPr>
                <w:bCs/>
                <w:sz w:val="16"/>
                <w:szCs w:val="16"/>
              </w:rPr>
            </w:pPr>
            <w:r>
              <w:rPr>
                <w:bCs/>
                <w:sz w:val="16"/>
                <w:szCs w:val="16"/>
              </w:rPr>
              <w:t>Support. Could alternatively be formulated as:</w:t>
            </w:r>
          </w:p>
          <w:p w14:paraId="4BC8CDF2" w14:textId="77777777" w:rsidR="00104BEC" w:rsidRDefault="00104BEC">
            <w:pPr>
              <w:spacing w:after="0"/>
              <w:rPr>
                <w:bCs/>
                <w:sz w:val="16"/>
                <w:szCs w:val="16"/>
              </w:rPr>
            </w:pPr>
          </w:p>
          <w:p w14:paraId="719198EC" w14:textId="77777777" w:rsidR="00104BEC" w:rsidRDefault="002C2F80">
            <w:pPr>
              <w:pStyle w:val="ListParagraph"/>
              <w:numPr>
                <w:ilvl w:val="0"/>
                <w:numId w:val="47"/>
              </w:numPr>
              <w:rPr>
                <w:bCs/>
                <w:sz w:val="16"/>
                <w:szCs w:val="16"/>
              </w:rPr>
            </w:pPr>
            <w:r>
              <w:rPr>
                <w:bCs/>
                <w:sz w:val="16"/>
                <w:szCs w:val="16"/>
              </w:rPr>
              <w:t>The maximum number of reported RSTD measurements per UE RX TEG is 4.</w:t>
            </w:r>
          </w:p>
          <w:p w14:paraId="79A49808" w14:textId="77777777" w:rsidR="00104BEC" w:rsidRDefault="002C2F80">
            <w:pPr>
              <w:pStyle w:val="ListParagraph"/>
              <w:numPr>
                <w:ilvl w:val="0"/>
                <w:numId w:val="47"/>
              </w:numPr>
              <w:rPr>
                <w:bCs/>
                <w:sz w:val="16"/>
                <w:szCs w:val="16"/>
              </w:rPr>
            </w:pPr>
            <w:r>
              <w:rPr>
                <w:bCs/>
                <w:sz w:val="16"/>
                <w:szCs w:val="16"/>
              </w:rPr>
              <w:t>Signaling details left to RAN2 to decide</w:t>
            </w:r>
          </w:p>
          <w:p w14:paraId="3A696650" w14:textId="77777777" w:rsidR="00104BEC" w:rsidRDefault="00104BEC">
            <w:pPr>
              <w:spacing w:after="0"/>
              <w:rPr>
                <w:bCs/>
                <w:sz w:val="16"/>
                <w:szCs w:val="16"/>
              </w:rPr>
            </w:pPr>
          </w:p>
          <w:p w14:paraId="7886EB31" w14:textId="77777777" w:rsidR="00104BEC" w:rsidRDefault="00104BEC">
            <w:pPr>
              <w:spacing w:after="0"/>
              <w:rPr>
                <w:bCs/>
                <w:sz w:val="16"/>
                <w:szCs w:val="16"/>
              </w:rPr>
            </w:pPr>
          </w:p>
        </w:tc>
      </w:tr>
      <w:tr w:rsidR="00104BEC" w14:paraId="74C6814B" w14:textId="77777777" w:rsidTr="00104BEC">
        <w:trPr>
          <w:trHeight w:val="260"/>
        </w:trPr>
        <w:tc>
          <w:tcPr>
            <w:tcW w:w="1804" w:type="dxa"/>
          </w:tcPr>
          <w:p w14:paraId="0930903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7193CF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0E447EF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 xml:space="preserve">For the value of N, we prefer N=32, since </w:t>
            </w:r>
            <w:r>
              <w:rPr>
                <w:rFonts w:eastAsiaTheme="minorEastAsia"/>
                <w:bCs/>
                <w:sz w:val="16"/>
                <w:szCs w:val="16"/>
                <w:lang w:eastAsia="zh-CN"/>
              </w:rPr>
              <w:t>Rel-16’s maximum number of RSTD measurements</w:t>
            </w:r>
            <w:r>
              <w:rPr>
                <w:rFonts w:eastAsiaTheme="minorEastAsia" w:hint="eastAsia"/>
                <w:bCs/>
                <w:sz w:val="16"/>
                <w:szCs w:val="16"/>
                <w:lang w:eastAsia="zh-CN"/>
              </w:rPr>
              <w:t xml:space="preserve"> is </w:t>
            </w:r>
            <w:r>
              <w:rPr>
                <w:rFonts w:eastAsiaTheme="minorEastAsia"/>
                <w:bCs/>
                <w:sz w:val="16"/>
                <w:szCs w:val="16"/>
                <w:lang w:eastAsia="zh-CN"/>
              </w:rPr>
              <w:t xml:space="preserve">4, and the maximum number of UE RX TEGs is </w:t>
            </w:r>
            <w:r>
              <w:rPr>
                <w:rFonts w:eastAsiaTheme="minorEastAsia" w:hint="eastAsia"/>
                <w:bCs/>
                <w:sz w:val="16"/>
                <w:szCs w:val="16"/>
                <w:lang w:eastAsia="zh-CN"/>
              </w:rPr>
              <w:t>8.</w:t>
            </w:r>
          </w:p>
        </w:tc>
      </w:tr>
      <w:tr w:rsidR="00104BEC" w14:paraId="565DCC02" w14:textId="77777777" w:rsidTr="00104BEC">
        <w:trPr>
          <w:trHeight w:val="260"/>
        </w:trPr>
        <w:tc>
          <w:tcPr>
            <w:tcW w:w="1804" w:type="dxa"/>
          </w:tcPr>
          <w:p w14:paraId="7E5B1EB7"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08B6581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Okay. </w:t>
            </w:r>
          </w:p>
        </w:tc>
      </w:tr>
      <w:tr w:rsidR="00104BEC" w14:paraId="0E5B1B58" w14:textId="77777777" w:rsidTr="00104BEC">
        <w:trPr>
          <w:trHeight w:val="260"/>
        </w:trPr>
        <w:tc>
          <w:tcPr>
            <w:tcW w:w="1804" w:type="dxa"/>
          </w:tcPr>
          <w:p w14:paraId="676853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84F89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prefer the proposal from E//. </w:t>
            </w:r>
          </w:p>
        </w:tc>
      </w:tr>
      <w:tr w:rsidR="00104BEC" w14:paraId="4A665961" w14:textId="77777777" w:rsidTr="00104BEC">
        <w:trPr>
          <w:trHeight w:val="260"/>
        </w:trPr>
        <w:tc>
          <w:tcPr>
            <w:tcW w:w="1804" w:type="dxa"/>
          </w:tcPr>
          <w:p w14:paraId="5834ADA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7F6995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either the original one or the Ericsson’s proposal.</w:t>
            </w:r>
          </w:p>
        </w:tc>
      </w:tr>
      <w:tr w:rsidR="00104BEC" w14:paraId="4962906C" w14:textId="77777777" w:rsidTr="00104BEC">
        <w:trPr>
          <w:trHeight w:val="260"/>
        </w:trPr>
        <w:tc>
          <w:tcPr>
            <w:tcW w:w="1804" w:type="dxa"/>
          </w:tcPr>
          <w:p w14:paraId="537FBAEC"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632E40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Ericsson’s proposl is more aligned with the intention. </w:t>
            </w:r>
          </w:p>
        </w:tc>
      </w:tr>
      <w:tr w:rsidR="00104BEC" w14:paraId="668DFDF7" w14:textId="77777777" w:rsidTr="00104BEC">
        <w:trPr>
          <w:trHeight w:val="260"/>
        </w:trPr>
        <w:tc>
          <w:tcPr>
            <w:tcW w:w="1804" w:type="dxa"/>
          </w:tcPr>
          <w:p w14:paraId="654B5BB2"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7099B0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E///</w:t>
            </w:r>
            <w:r>
              <w:rPr>
                <w:rFonts w:eastAsiaTheme="minorEastAsia"/>
                <w:bCs/>
                <w:sz w:val="16"/>
                <w:szCs w:val="16"/>
                <w:lang w:eastAsia="zh-CN"/>
              </w:rPr>
              <w:t>’</w:t>
            </w:r>
            <w:r>
              <w:rPr>
                <w:rFonts w:eastAsiaTheme="minorEastAsia" w:hint="eastAsia"/>
                <w:bCs/>
                <w:sz w:val="16"/>
                <w:szCs w:val="16"/>
                <w:lang w:eastAsia="zh-CN"/>
              </w:rPr>
              <w:t xml:space="preserve">s version is fine. </w:t>
            </w:r>
          </w:p>
        </w:tc>
      </w:tr>
      <w:tr w:rsidR="00104BEC" w14:paraId="3D6C8578" w14:textId="77777777" w:rsidTr="00104BEC">
        <w:trPr>
          <w:trHeight w:val="260"/>
        </w:trPr>
        <w:tc>
          <w:tcPr>
            <w:tcW w:w="1804" w:type="dxa"/>
          </w:tcPr>
          <w:p w14:paraId="7054C811"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7F8C1E1F" w14:textId="77777777" w:rsidR="00104BEC" w:rsidRDefault="002C2F80">
            <w:pPr>
              <w:spacing w:after="0"/>
              <w:rPr>
                <w:rFonts w:eastAsiaTheme="minorEastAsia"/>
                <w:bCs/>
                <w:sz w:val="16"/>
                <w:szCs w:val="16"/>
                <w:lang w:eastAsia="zh-CN"/>
              </w:rPr>
            </w:pPr>
            <w:r>
              <w:rPr>
                <w:rFonts w:eastAsiaTheme="minorEastAsia"/>
                <w:bCs/>
                <w:sz w:val="16"/>
                <w:szCs w:val="16"/>
                <w:lang w:eastAsia="zh-CN"/>
              </w:rPr>
              <w:t>OK with Ericsson’s version</w:t>
            </w:r>
          </w:p>
        </w:tc>
      </w:tr>
      <w:tr w:rsidR="00104BEC" w14:paraId="43C34698" w14:textId="77777777" w:rsidTr="00104BEC">
        <w:trPr>
          <w:trHeight w:val="260"/>
        </w:trPr>
        <w:tc>
          <w:tcPr>
            <w:tcW w:w="1804" w:type="dxa"/>
          </w:tcPr>
          <w:p w14:paraId="07493054"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DCFB0E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The proposal may be related to multiple measurement instances in Proposal 5-5. We can come back later after we agree the maximum number of measurement instances can be supported in a measurement report.</w:t>
            </w:r>
          </w:p>
        </w:tc>
      </w:tr>
      <w:tr w:rsidR="00104BEC" w14:paraId="777A8D6A" w14:textId="77777777" w:rsidTr="00104BEC">
        <w:trPr>
          <w:trHeight w:val="260"/>
        </w:trPr>
        <w:tc>
          <w:tcPr>
            <w:tcW w:w="1804" w:type="dxa"/>
          </w:tcPr>
          <w:p w14:paraId="35780E89" w14:textId="77777777" w:rsidR="00104BEC" w:rsidRDefault="002C2F80">
            <w:pPr>
              <w:spacing w:after="0"/>
              <w:rPr>
                <w:rFonts w:eastAsiaTheme="minorEastAsia"/>
                <w:b/>
                <w:bCs/>
                <w:sz w:val="16"/>
                <w:szCs w:val="16"/>
                <w:lang w:eastAsia="zh-CN"/>
              </w:rPr>
            </w:pPr>
            <w:r>
              <w:rPr>
                <w:rFonts w:eastAsia="Malgun Gothic" w:hint="eastAsia"/>
                <w:bCs/>
                <w:sz w:val="16"/>
                <w:szCs w:val="16"/>
                <w:lang w:val="en-US" w:eastAsia="ko-KR"/>
              </w:rPr>
              <w:t>LGE</w:t>
            </w:r>
          </w:p>
        </w:tc>
        <w:tc>
          <w:tcPr>
            <w:tcW w:w="8811" w:type="dxa"/>
          </w:tcPr>
          <w:p w14:paraId="59D26506" w14:textId="77777777" w:rsidR="00104BEC" w:rsidRDefault="002C2F80">
            <w:pPr>
              <w:spacing w:after="0"/>
              <w:rPr>
                <w:rFonts w:eastAsiaTheme="minorEastAsia"/>
                <w:bCs/>
                <w:sz w:val="16"/>
                <w:szCs w:val="16"/>
                <w:lang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are fine with both FL’s proposal and Ericsson’s revision.</w:t>
            </w:r>
          </w:p>
        </w:tc>
      </w:tr>
    </w:tbl>
    <w:p w14:paraId="33900D7A" w14:textId="77777777" w:rsidR="00104BEC" w:rsidRDefault="00104BEC">
      <w:pPr>
        <w:rPr>
          <w:rFonts w:eastAsia="SimSun"/>
          <w:lang w:eastAsia="zh-CN"/>
        </w:rPr>
      </w:pPr>
    </w:p>
    <w:p w14:paraId="3861BF70"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8F9F56B" w14:textId="77777777" w:rsidR="00104BEC" w:rsidRDefault="002C2F80">
      <w:pPr>
        <w:rPr>
          <w:rFonts w:eastAsia="SimSun"/>
          <w:lang w:eastAsia="zh-CN"/>
        </w:rPr>
      </w:pPr>
      <w:r>
        <w:rPr>
          <w:rFonts w:eastAsia="SimSun"/>
          <w:lang w:eastAsia="zh-CN"/>
        </w:rPr>
        <w:t>The proposal is revised with the consideration of Ericsson’s proposal, which seems to be preferred by the majority companies. Based on the previous agreement, we have “</w:t>
      </w:r>
      <w:r>
        <w:rPr>
          <w:rFonts w:eastAsia="SimSun"/>
          <w:i/>
          <w:lang w:eastAsia="zh-CN"/>
        </w:rPr>
        <w:t xml:space="preserve">N=[2, 3, 4, 6, 8]”, </w:t>
      </w:r>
      <w:r>
        <w:rPr>
          <w:rFonts w:eastAsia="SimSun"/>
          <w:lang w:eastAsia="zh-CN"/>
        </w:rPr>
        <w:t xml:space="preserve">maybe we should say </w:t>
      </w:r>
      <w:r>
        <w:rPr>
          <w:rFonts w:eastAsia="SimSun"/>
          <w:i/>
          <w:lang w:eastAsia="zh-CN"/>
        </w:rPr>
        <w:t>“</w:t>
      </w:r>
      <w:r>
        <w:rPr>
          <w:rFonts w:eastAsia="Times New Roman"/>
          <w:bCs/>
          <w:i/>
          <w:iCs/>
          <w:szCs w:val="24"/>
        </w:rPr>
        <w:t xml:space="preserve">The maximum number of reported RSTD measurements per UE RX TEG is 8”. </w:t>
      </w:r>
      <w:r>
        <w:rPr>
          <w:rFonts w:eastAsia="Times New Roman"/>
          <w:bCs/>
          <w:iCs/>
          <w:szCs w:val="24"/>
        </w:rPr>
        <w:t>In addition, we may also need to cover the other TRP/UE measurements.</w:t>
      </w:r>
    </w:p>
    <w:p w14:paraId="4848D985" w14:textId="77777777" w:rsidR="00104BEC" w:rsidRDefault="00104BEC">
      <w:pPr>
        <w:rPr>
          <w:rFonts w:eastAsia="SimSun"/>
          <w:lang w:eastAsia="zh-CN"/>
        </w:rPr>
      </w:pPr>
    </w:p>
    <w:p w14:paraId="2DCDA061" w14:textId="77777777" w:rsidR="00104BEC" w:rsidRDefault="002C2F80">
      <w:pPr>
        <w:pStyle w:val="00BodyText"/>
        <w:rPr>
          <w:highlight w:val="lightGray"/>
        </w:rPr>
      </w:pPr>
      <w:r>
        <w:rPr>
          <w:highlight w:val="lightGray"/>
        </w:rPr>
        <w:t>(Round 2) Proposal 3.5b (H)</w:t>
      </w:r>
    </w:p>
    <w:p w14:paraId="448E73A4" w14:textId="77777777" w:rsidR="00104BEC" w:rsidRDefault="002C2F80">
      <w:pPr>
        <w:pStyle w:val="ListParagraph"/>
        <w:numPr>
          <w:ilvl w:val="0"/>
          <w:numId w:val="48"/>
        </w:numPr>
        <w:rPr>
          <w:bCs/>
          <w:i/>
          <w:iCs/>
        </w:rPr>
      </w:pPr>
      <w:r>
        <w:rPr>
          <w:bCs/>
          <w:i/>
          <w:iCs/>
        </w:rPr>
        <w:t>The maximum number of reported RSTD measurements per UE Rx TEG is 8.</w:t>
      </w:r>
    </w:p>
    <w:p w14:paraId="27F74295" w14:textId="77777777" w:rsidR="00104BEC" w:rsidRDefault="002C2F80">
      <w:pPr>
        <w:pStyle w:val="ListParagraph"/>
        <w:numPr>
          <w:ilvl w:val="0"/>
          <w:numId w:val="48"/>
        </w:numPr>
        <w:rPr>
          <w:bCs/>
          <w:i/>
          <w:iCs/>
        </w:rPr>
      </w:pPr>
      <w:r>
        <w:rPr>
          <w:bCs/>
          <w:i/>
          <w:iCs/>
        </w:rPr>
        <w:t>The maximum number of reported RTOA measurements per TRP Rx TEG is 8.</w:t>
      </w:r>
    </w:p>
    <w:p w14:paraId="53C20619" w14:textId="77777777" w:rsidR="00104BEC" w:rsidRDefault="002C2F80">
      <w:pPr>
        <w:pStyle w:val="ListParagraph"/>
        <w:numPr>
          <w:ilvl w:val="0"/>
          <w:numId w:val="48"/>
        </w:numPr>
        <w:rPr>
          <w:bCs/>
          <w:i/>
          <w:iCs/>
        </w:rPr>
      </w:pPr>
      <w:r>
        <w:rPr>
          <w:bCs/>
          <w:i/>
          <w:iCs/>
        </w:rPr>
        <w:t>The maximum number of reported UE Rx-Tx time difference measurements per UE Rx TEG is 8.</w:t>
      </w:r>
    </w:p>
    <w:p w14:paraId="5570E138" w14:textId="77777777" w:rsidR="00104BEC" w:rsidRDefault="002C2F80">
      <w:pPr>
        <w:pStyle w:val="ListParagraph"/>
        <w:numPr>
          <w:ilvl w:val="0"/>
          <w:numId w:val="48"/>
        </w:numPr>
        <w:rPr>
          <w:bCs/>
          <w:i/>
          <w:iCs/>
        </w:rPr>
      </w:pPr>
      <w:r>
        <w:rPr>
          <w:bCs/>
          <w:i/>
          <w:iCs/>
        </w:rPr>
        <w:t>The maximum number of reported TRP Rx-Tx time difference measurements per UE Rx TEG is 8.</w:t>
      </w:r>
    </w:p>
    <w:p w14:paraId="667D1003" w14:textId="77777777" w:rsidR="00104BEC" w:rsidRDefault="002C2F80">
      <w:pPr>
        <w:pStyle w:val="ListParagraph"/>
        <w:numPr>
          <w:ilvl w:val="0"/>
          <w:numId w:val="48"/>
        </w:numPr>
        <w:rPr>
          <w:bCs/>
          <w:i/>
          <w:iCs/>
        </w:rPr>
      </w:pPr>
      <w:r>
        <w:rPr>
          <w:bCs/>
          <w:i/>
          <w:iCs/>
        </w:rPr>
        <w:t>FFS: The maximum number of reported UE Rx-Tx time difference measurements per UE RxTx TEG is 8.</w:t>
      </w:r>
    </w:p>
    <w:p w14:paraId="66DC27CB" w14:textId="77777777" w:rsidR="00104BEC" w:rsidRDefault="002C2F80">
      <w:pPr>
        <w:pStyle w:val="ListParagraph"/>
        <w:numPr>
          <w:ilvl w:val="0"/>
          <w:numId w:val="48"/>
        </w:numPr>
        <w:rPr>
          <w:bCs/>
          <w:i/>
          <w:iCs/>
        </w:rPr>
      </w:pPr>
      <w:r>
        <w:rPr>
          <w:bCs/>
          <w:i/>
          <w:iCs/>
        </w:rPr>
        <w:t>FFS: The maximum number of reported TRP Rx-Tx time difference measurements per UE RxTx TEG is 8.</w:t>
      </w:r>
    </w:p>
    <w:p w14:paraId="26EF7562" w14:textId="77777777" w:rsidR="00104BEC" w:rsidRDefault="002C2F80">
      <w:pPr>
        <w:pStyle w:val="ListParagraph"/>
        <w:numPr>
          <w:ilvl w:val="0"/>
          <w:numId w:val="48"/>
        </w:numPr>
        <w:rPr>
          <w:bCs/>
          <w:i/>
          <w:iCs/>
        </w:rPr>
      </w:pPr>
      <w:r>
        <w:rPr>
          <w:bCs/>
          <w:i/>
          <w:iCs/>
        </w:rPr>
        <w:t>Signaling details left to RAN2 to decide</w:t>
      </w:r>
    </w:p>
    <w:p w14:paraId="4B76F3E3" w14:textId="77777777" w:rsidR="00104BEC" w:rsidRDefault="00104BEC"/>
    <w:p w14:paraId="2D7729A7"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53A11E2"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F85AB82" w14:textId="77777777" w:rsidR="00104BEC" w:rsidRDefault="002C2F80">
            <w:pPr>
              <w:spacing w:after="0"/>
              <w:rPr>
                <w:b/>
                <w:caps w:val="0"/>
                <w:sz w:val="16"/>
                <w:szCs w:val="16"/>
              </w:rPr>
            </w:pPr>
            <w:r>
              <w:rPr>
                <w:b/>
                <w:sz w:val="16"/>
                <w:szCs w:val="16"/>
              </w:rPr>
              <w:t>Company</w:t>
            </w:r>
          </w:p>
        </w:tc>
        <w:tc>
          <w:tcPr>
            <w:tcW w:w="8811" w:type="dxa"/>
          </w:tcPr>
          <w:p w14:paraId="56116AC6" w14:textId="77777777" w:rsidR="00104BEC" w:rsidRDefault="002C2F80">
            <w:pPr>
              <w:spacing w:after="0"/>
              <w:rPr>
                <w:b/>
                <w:caps w:val="0"/>
                <w:sz w:val="16"/>
                <w:szCs w:val="16"/>
              </w:rPr>
            </w:pPr>
            <w:r>
              <w:rPr>
                <w:b/>
                <w:sz w:val="16"/>
                <w:szCs w:val="16"/>
              </w:rPr>
              <w:t xml:space="preserve">Comments </w:t>
            </w:r>
          </w:p>
        </w:tc>
      </w:tr>
      <w:tr w:rsidR="00104BEC" w14:paraId="086DEB8B" w14:textId="77777777" w:rsidTr="00104BEC">
        <w:trPr>
          <w:trHeight w:val="124"/>
        </w:trPr>
        <w:tc>
          <w:tcPr>
            <w:tcW w:w="1804" w:type="dxa"/>
          </w:tcPr>
          <w:p w14:paraId="4FCCF0C7"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43DEEDE"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At least at UE side, we should explicitly mention that the maximum number is per TRP or per TRP pair. Which should be similar to the parameters in 37.355,</w:t>
            </w:r>
          </w:p>
          <w:p w14:paraId="570175B1" w14:textId="77777777" w:rsidR="00104BEC" w:rsidRDefault="002C2F80">
            <w:pPr>
              <w:spacing w:after="0"/>
              <w:rPr>
                <w:rFonts w:eastAsia="SimSun"/>
                <w:bCs/>
                <w:sz w:val="16"/>
                <w:szCs w:val="16"/>
                <w:lang w:val="en-US" w:eastAsia="zh-CN"/>
              </w:rPr>
            </w:pPr>
            <w:r>
              <w:rPr>
                <w:rFonts w:eastAsia="SimSun"/>
                <w:bCs/>
                <w:sz w:val="16"/>
                <w:szCs w:val="16"/>
                <w:lang w:val="en-US" w:eastAsia="zh-CN"/>
              </w:rPr>
              <w:t>maxDL-PRS-RSTD-MeasurementsPerTRPPair</w:t>
            </w:r>
          </w:p>
          <w:p w14:paraId="6E0CE63C" w14:textId="77777777" w:rsidR="00104BEC" w:rsidRDefault="002C2F80">
            <w:pPr>
              <w:spacing w:after="0"/>
              <w:rPr>
                <w:rFonts w:eastAsia="SimSun"/>
                <w:bCs/>
                <w:sz w:val="16"/>
                <w:szCs w:val="16"/>
                <w:lang w:val="en-US" w:eastAsia="zh-CN"/>
              </w:rPr>
            </w:pPr>
            <w:r>
              <w:rPr>
                <w:rFonts w:eastAsia="SimSun"/>
                <w:bCs/>
                <w:sz w:val="16"/>
                <w:szCs w:val="16"/>
                <w:lang w:val="en-US" w:eastAsia="zh-CN"/>
              </w:rPr>
              <w:t>This field specifies the maximum number of. DL-PRS RSTD measurements per pair of TRPs. The maximum number is defined across all Positioning Frequency Layers.</w:t>
            </w:r>
          </w:p>
          <w:p w14:paraId="7FE96AF4" w14:textId="77777777" w:rsidR="00104BEC" w:rsidRDefault="002C2F80">
            <w:pPr>
              <w:spacing w:after="0"/>
              <w:rPr>
                <w:rFonts w:eastAsia="SimSun"/>
                <w:bCs/>
                <w:sz w:val="16"/>
                <w:szCs w:val="16"/>
                <w:lang w:val="en-US" w:eastAsia="zh-CN"/>
              </w:rPr>
            </w:pPr>
            <w:r>
              <w:rPr>
                <w:rFonts w:eastAsia="SimSun"/>
                <w:bCs/>
                <w:sz w:val="16"/>
                <w:szCs w:val="16"/>
                <w:lang w:val="en-US" w:eastAsia="zh-CN"/>
              </w:rPr>
              <w:t>maxDL-PRS-RxTxTimeDiffMeasPerTRP</w:t>
            </w:r>
          </w:p>
          <w:p w14:paraId="38B906DB"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This field specifies the maximum number of UE-Rx-Tx time difference measurements for different DL-PRS Resources or DL-PRS Resource Sets per TRP. </w:t>
            </w:r>
          </w:p>
          <w:p w14:paraId="2D48CEE9" w14:textId="77777777" w:rsidR="00104BEC" w:rsidRDefault="00104BEC">
            <w:pPr>
              <w:spacing w:after="0"/>
              <w:rPr>
                <w:rFonts w:eastAsia="SimSun"/>
                <w:bCs/>
                <w:sz w:val="16"/>
                <w:szCs w:val="16"/>
                <w:lang w:val="en-US" w:eastAsia="zh-CN"/>
              </w:rPr>
            </w:pPr>
          </w:p>
          <w:p w14:paraId="5D3681D5"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For example,</w:t>
            </w:r>
          </w:p>
          <w:p w14:paraId="0F1FA345" w14:textId="77777777" w:rsidR="00104BEC" w:rsidRDefault="002C2F80">
            <w:pPr>
              <w:pStyle w:val="ListParagraph"/>
              <w:numPr>
                <w:ilvl w:val="0"/>
                <w:numId w:val="48"/>
              </w:numPr>
              <w:rPr>
                <w:bCs/>
                <w:i/>
                <w:iCs/>
              </w:rPr>
            </w:pPr>
            <w:r>
              <w:rPr>
                <w:bCs/>
                <w:i/>
                <w:iCs/>
              </w:rPr>
              <w:t>The maximum number of reported RSTD measurements</w:t>
            </w:r>
            <w:r>
              <w:rPr>
                <w:rFonts w:eastAsia="SimSun" w:hint="eastAsia"/>
                <w:bCs/>
                <w:i/>
                <w:iCs/>
                <w:lang w:eastAsia="zh-CN"/>
              </w:rPr>
              <w:t xml:space="preserve"> </w:t>
            </w:r>
            <w:r>
              <w:rPr>
                <w:rFonts w:eastAsia="SimSun" w:hint="eastAsia"/>
                <w:b/>
                <w:i/>
                <w:iCs/>
                <w:lang w:eastAsia="zh-CN"/>
              </w:rPr>
              <w:t>per TRP and</w:t>
            </w:r>
            <w:r>
              <w:rPr>
                <w:rFonts w:eastAsia="SimSun" w:hint="eastAsia"/>
                <w:bCs/>
                <w:i/>
                <w:iCs/>
                <w:lang w:eastAsia="zh-CN"/>
              </w:rPr>
              <w:t xml:space="preserve"> </w:t>
            </w:r>
            <w:r>
              <w:rPr>
                <w:bCs/>
                <w:i/>
                <w:iCs/>
              </w:rPr>
              <w:t xml:space="preserve"> per UE Rx TEG is 8.</w:t>
            </w:r>
          </w:p>
          <w:p w14:paraId="4BC74E34" w14:textId="77777777" w:rsidR="00104BEC" w:rsidRDefault="002C2F80">
            <w:pPr>
              <w:pStyle w:val="ListParagraph"/>
              <w:numPr>
                <w:ilvl w:val="1"/>
                <w:numId w:val="48"/>
              </w:numPr>
              <w:rPr>
                <w:bCs/>
                <w:i/>
                <w:iCs/>
              </w:rPr>
            </w:pPr>
            <w:r>
              <w:rPr>
                <w:rFonts w:eastAsia="SimSun" w:hint="eastAsia"/>
                <w:bCs/>
                <w:i/>
                <w:iCs/>
                <w:lang w:eastAsia="zh-CN"/>
              </w:rPr>
              <w:t>The TRP can be either RSTD reference TRP or neighbor TRP</w:t>
            </w:r>
          </w:p>
          <w:p w14:paraId="38100D50" w14:textId="77777777" w:rsidR="00104BEC" w:rsidRDefault="002C2F80">
            <w:pPr>
              <w:pStyle w:val="ListParagraph"/>
              <w:numPr>
                <w:ilvl w:val="0"/>
                <w:numId w:val="48"/>
              </w:numPr>
              <w:rPr>
                <w:rFonts w:eastAsia="SimSun"/>
                <w:bCs/>
                <w:sz w:val="16"/>
                <w:szCs w:val="16"/>
                <w:lang w:eastAsia="zh-CN"/>
              </w:rPr>
            </w:pPr>
            <w:r>
              <w:rPr>
                <w:bCs/>
                <w:i/>
                <w:iCs/>
              </w:rPr>
              <w:t xml:space="preserve">The maximum number of reported UE Rx-Tx time difference measurements </w:t>
            </w:r>
            <w:r>
              <w:rPr>
                <w:rFonts w:eastAsia="SimSun" w:hint="eastAsia"/>
                <w:b/>
                <w:i/>
                <w:iCs/>
                <w:lang w:eastAsia="zh-CN"/>
              </w:rPr>
              <w:t>per TRP and</w:t>
            </w:r>
            <w:r>
              <w:rPr>
                <w:rFonts w:eastAsia="SimSun" w:hint="eastAsia"/>
                <w:bCs/>
                <w:i/>
                <w:iCs/>
                <w:lang w:eastAsia="zh-CN"/>
              </w:rPr>
              <w:t xml:space="preserve"> </w:t>
            </w:r>
            <w:r>
              <w:rPr>
                <w:bCs/>
                <w:i/>
                <w:iCs/>
              </w:rPr>
              <w:t>per UE Rx TEG is 8.</w:t>
            </w:r>
          </w:p>
          <w:p w14:paraId="5ADB8988" w14:textId="77777777" w:rsidR="00104BEC" w:rsidRDefault="00104BEC">
            <w:pPr>
              <w:pStyle w:val="ListParagraph"/>
              <w:ind w:left="0"/>
              <w:rPr>
                <w:bCs/>
                <w:i/>
                <w:iCs/>
              </w:rPr>
            </w:pPr>
          </w:p>
          <w:p w14:paraId="33380D95" w14:textId="77777777" w:rsidR="00104BEC" w:rsidRDefault="002C2F80">
            <w:pPr>
              <w:pStyle w:val="ListParagraph"/>
              <w:ind w:left="0"/>
              <w:rPr>
                <w:rFonts w:eastAsia="SimSun"/>
                <w:bCs/>
                <w:i/>
                <w:iCs/>
                <w:lang w:eastAsia="zh-CN"/>
              </w:rPr>
            </w:pPr>
            <w:r>
              <w:rPr>
                <w:rFonts w:eastAsia="SimSun" w:hint="eastAsia"/>
                <w:bCs/>
                <w:lang w:eastAsia="zh-CN"/>
              </w:rPr>
              <w:t>In addition, we</w:t>
            </w:r>
            <w:r>
              <w:rPr>
                <w:rFonts w:eastAsia="SimSun"/>
                <w:bCs/>
                <w:lang w:eastAsia="zh-CN"/>
              </w:rPr>
              <w:t>’</w:t>
            </w:r>
            <w:r>
              <w:rPr>
                <w:rFonts w:eastAsia="SimSun" w:hint="eastAsia"/>
                <w:bCs/>
                <w:lang w:eastAsia="zh-CN"/>
              </w:rPr>
              <w:t>re not quite sure whether the maximum number may have dependency on the Proposal 5-3 (FFS: Maximum number of measurement instances in a single measurement report). One question is that, the maximum number is total number across all measurement instances?</w:t>
            </w:r>
          </w:p>
        </w:tc>
      </w:tr>
      <w:tr w:rsidR="00104BEC" w14:paraId="04517003" w14:textId="77777777" w:rsidTr="00104BEC">
        <w:trPr>
          <w:trHeight w:val="124"/>
        </w:trPr>
        <w:tc>
          <w:tcPr>
            <w:tcW w:w="1804" w:type="dxa"/>
          </w:tcPr>
          <w:p w14:paraId="7BF1E1E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097338ED" w14:textId="77777777" w:rsidR="00104BEC" w:rsidRDefault="002C2F80">
            <w:pPr>
              <w:spacing w:after="0"/>
              <w:rPr>
                <w:bCs/>
                <w:sz w:val="16"/>
                <w:szCs w:val="16"/>
              </w:rPr>
            </w:pPr>
            <w:r>
              <w:rPr>
                <w:rFonts w:hint="eastAsia"/>
                <w:bCs/>
                <w:sz w:val="16"/>
                <w:szCs w:val="16"/>
              </w:rPr>
              <w:t>We do not understand why the original 4 proposed by Ericsson was changed to 8 in the FL update.</w:t>
            </w:r>
          </w:p>
          <w:p w14:paraId="245B9AF7" w14:textId="77777777" w:rsidR="00104BEC" w:rsidRDefault="00104BEC">
            <w:pPr>
              <w:spacing w:after="0"/>
              <w:rPr>
                <w:bCs/>
                <w:sz w:val="16"/>
                <w:szCs w:val="16"/>
              </w:rPr>
            </w:pPr>
          </w:p>
          <w:p w14:paraId="6954B86A" w14:textId="77777777" w:rsidR="00104BEC" w:rsidRDefault="002C2F80">
            <w:pPr>
              <w:spacing w:after="0"/>
              <w:rPr>
                <w:bCs/>
                <w:sz w:val="16"/>
                <w:szCs w:val="16"/>
              </w:rPr>
            </w:pPr>
            <w:r>
              <w:rPr>
                <w:bCs/>
                <w:sz w:val="16"/>
                <w:szCs w:val="16"/>
              </w:rPr>
              <w:t>My understanding is that the intention is to align with Rel-16 that 4 TOA per TRP is now changed to per 4 TOA per Rx TEG, and the number of TOA per TRP can be further multiplied by the number of Rx TEGs per target resource.</w:t>
            </w:r>
          </w:p>
          <w:p w14:paraId="7233ADAB" w14:textId="77777777" w:rsidR="00104BEC" w:rsidRDefault="00104BEC">
            <w:pPr>
              <w:spacing w:after="0"/>
              <w:rPr>
                <w:bCs/>
                <w:sz w:val="16"/>
                <w:szCs w:val="16"/>
              </w:rPr>
            </w:pPr>
          </w:p>
          <w:p w14:paraId="439A804B" w14:textId="77777777" w:rsidR="00104BEC" w:rsidRDefault="002C2F80">
            <w:pPr>
              <w:spacing w:after="0"/>
              <w:rPr>
                <w:bCs/>
                <w:sz w:val="16"/>
                <w:szCs w:val="16"/>
              </w:rPr>
            </w:pPr>
            <w:r>
              <w:rPr>
                <w:bCs/>
                <w:sz w:val="16"/>
                <w:szCs w:val="16"/>
              </w:rPr>
              <w:t xml:space="preserve">Total number = </w:t>
            </w:r>
            <w:r>
              <w:rPr>
                <w:bCs/>
                <w:sz w:val="16"/>
                <w:szCs w:val="16"/>
                <w:highlight w:val="yellow"/>
              </w:rPr>
              <w:t>Number of Rx TEGs per resource</w:t>
            </w:r>
            <w:r>
              <w:rPr>
                <w:bCs/>
                <w:sz w:val="16"/>
                <w:szCs w:val="16"/>
              </w:rPr>
              <w:t xml:space="preserve"> times </w:t>
            </w:r>
            <w:r>
              <w:rPr>
                <w:bCs/>
                <w:sz w:val="16"/>
                <w:szCs w:val="16"/>
                <w:highlight w:val="cyan"/>
              </w:rPr>
              <w:t>number of resources per Rx TEG</w:t>
            </w:r>
          </w:p>
          <w:p w14:paraId="19388ACD" w14:textId="77777777" w:rsidR="00104BEC" w:rsidRDefault="00104BEC">
            <w:pPr>
              <w:spacing w:after="0"/>
              <w:rPr>
                <w:bCs/>
                <w:sz w:val="16"/>
                <w:szCs w:val="16"/>
              </w:rPr>
            </w:pPr>
          </w:p>
          <w:p w14:paraId="29318DE0" w14:textId="77777777" w:rsidR="00104BEC" w:rsidRDefault="002C2F80">
            <w:pPr>
              <w:spacing w:after="0"/>
              <w:rPr>
                <w:bCs/>
                <w:sz w:val="16"/>
                <w:szCs w:val="16"/>
              </w:rPr>
            </w:pPr>
            <w:r>
              <w:rPr>
                <w:bCs/>
                <w:sz w:val="16"/>
                <w:szCs w:val="16"/>
                <w:highlight w:val="yellow"/>
              </w:rPr>
              <w:lastRenderedPageBreak/>
              <w:t>The yellow one</w:t>
            </w:r>
            <w:r>
              <w:rPr>
                <w:bCs/>
                <w:sz w:val="16"/>
                <w:szCs w:val="16"/>
              </w:rPr>
              <w:t xml:space="preserve"> is dealt with in the proposals in 3.3, while </w:t>
            </w:r>
            <w:r>
              <w:rPr>
                <w:bCs/>
                <w:sz w:val="16"/>
                <w:szCs w:val="16"/>
                <w:highlight w:val="cyan"/>
              </w:rPr>
              <w:t>the cyan one</w:t>
            </w:r>
            <w:r>
              <w:rPr>
                <w:bCs/>
                <w:sz w:val="16"/>
                <w:szCs w:val="16"/>
              </w:rPr>
              <w:t xml:space="preserve"> is dealt with under this proposal. Please FL check if my understanding is correct.</w:t>
            </w:r>
          </w:p>
          <w:p w14:paraId="6D1C9513" w14:textId="77777777" w:rsidR="00104BEC" w:rsidRDefault="00104BEC">
            <w:pPr>
              <w:spacing w:after="0"/>
              <w:rPr>
                <w:bCs/>
                <w:sz w:val="16"/>
                <w:szCs w:val="16"/>
              </w:rPr>
            </w:pPr>
          </w:p>
          <w:p w14:paraId="7C8FFDC6" w14:textId="77777777" w:rsidR="00104BEC" w:rsidRDefault="002C2F80">
            <w:pPr>
              <w:spacing w:after="0"/>
              <w:rPr>
                <w:bCs/>
                <w:sz w:val="16"/>
                <w:szCs w:val="16"/>
              </w:rPr>
            </w:pPr>
            <w:r>
              <w:rPr>
                <w:bCs/>
                <w:sz w:val="16"/>
                <w:szCs w:val="16"/>
              </w:rPr>
              <w:t>In addition, we proposal to change the wording to avoid the same controversy as in the Rel-16 spec. Some typos also corrected.</w:t>
            </w:r>
          </w:p>
          <w:p w14:paraId="3B078925" w14:textId="77777777" w:rsidR="00104BEC" w:rsidRDefault="00104BEC">
            <w:pPr>
              <w:spacing w:after="0"/>
              <w:rPr>
                <w:bCs/>
                <w:sz w:val="16"/>
                <w:szCs w:val="16"/>
              </w:rPr>
            </w:pPr>
          </w:p>
          <w:p w14:paraId="2B251FCB" w14:textId="77777777" w:rsidR="00104BEC" w:rsidRDefault="002C2F80">
            <w:pPr>
              <w:pStyle w:val="ListParagraph"/>
              <w:numPr>
                <w:ilvl w:val="0"/>
                <w:numId w:val="48"/>
              </w:numPr>
              <w:rPr>
                <w:bCs/>
                <w:i/>
                <w:iCs/>
              </w:rPr>
            </w:pPr>
            <w:r>
              <w:rPr>
                <w:bCs/>
                <w:i/>
                <w:iCs/>
              </w:rPr>
              <w:t>The maximum number of reported RSTD measurements per UE Rx TEG</w:t>
            </w:r>
            <w:ins w:id="607" w:author="Huawei - Huangsu" w:date="2021-11-15T09:25:00Z">
              <w:r>
                <w:rPr>
                  <w:bCs/>
                  <w:i/>
                  <w:iCs/>
                </w:rPr>
                <w:t xml:space="preserve"> for a</w:t>
              </w:r>
            </w:ins>
            <w:ins w:id="608" w:author="Huawei - Huangsu" w:date="2021-11-15T09:28:00Z">
              <w:r>
                <w:rPr>
                  <w:bCs/>
                  <w:i/>
                  <w:iCs/>
                </w:rPr>
                <w:t xml:space="preserve"> measured</w:t>
              </w:r>
            </w:ins>
            <w:ins w:id="609" w:author="Huawei - Huangsu" w:date="2021-11-15T09:25:00Z">
              <w:r>
                <w:rPr>
                  <w:bCs/>
                  <w:i/>
                  <w:iCs/>
                </w:rPr>
                <w:t xml:space="preserve"> TRP</w:t>
              </w:r>
            </w:ins>
            <w:r>
              <w:rPr>
                <w:bCs/>
                <w:i/>
                <w:iCs/>
              </w:rPr>
              <w:t xml:space="preserve"> is </w:t>
            </w:r>
            <w:del w:id="610" w:author="Huawei - Huangsu" w:date="2021-11-15T09:25:00Z">
              <w:r>
                <w:rPr>
                  <w:bCs/>
                  <w:i/>
                  <w:iCs/>
                </w:rPr>
                <w:delText>8</w:delText>
              </w:r>
            </w:del>
            <w:ins w:id="611" w:author="Huawei - Huangsu" w:date="2021-11-15T09:25:00Z">
              <w:r>
                <w:rPr>
                  <w:bCs/>
                  <w:i/>
                  <w:iCs/>
                </w:rPr>
                <w:t>4</w:t>
              </w:r>
            </w:ins>
            <w:r>
              <w:rPr>
                <w:bCs/>
                <w:i/>
                <w:iCs/>
              </w:rPr>
              <w:t>.</w:t>
            </w:r>
          </w:p>
          <w:p w14:paraId="4A416FEF" w14:textId="77777777" w:rsidR="00104BEC" w:rsidRDefault="002C2F80">
            <w:pPr>
              <w:pStyle w:val="ListParagraph"/>
              <w:numPr>
                <w:ilvl w:val="0"/>
                <w:numId w:val="48"/>
              </w:numPr>
              <w:rPr>
                <w:bCs/>
                <w:i/>
                <w:iCs/>
              </w:rPr>
            </w:pPr>
            <w:r>
              <w:rPr>
                <w:bCs/>
                <w:i/>
                <w:iCs/>
              </w:rPr>
              <w:t xml:space="preserve">The maximum number of reported RTOA measurements per TRP Rx TEG </w:t>
            </w:r>
            <w:ins w:id="612" w:author="Huawei - Huangsu" w:date="2021-11-15T09:25:00Z">
              <w:r>
                <w:rPr>
                  <w:bCs/>
                  <w:i/>
                  <w:iCs/>
                </w:rPr>
                <w:t xml:space="preserve">for </w:t>
              </w:r>
            </w:ins>
            <w:ins w:id="613" w:author="Huawei - Huangsu" w:date="2021-11-15T09:28:00Z">
              <w:r>
                <w:rPr>
                  <w:bCs/>
                  <w:i/>
                  <w:iCs/>
                </w:rPr>
                <w:t>the</w:t>
              </w:r>
            </w:ins>
            <w:ins w:id="614" w:author="Huawei - Huangsu" w:date="2021-11-15T09:27:00Z">
              <w:r>
                <w:rPr>
                  <w:bCs/>
                  <w:i/>
                  <w:iCs/>
                </w:rPr>
                <w:t xml:space="preserve"> </w:t>
              </w:r>
            </w:ins>
            <w:ins w:id="615" w:author="Huawei - Huangsu" w:date="2021-11-15T09:28:00Z">
              <w:r>
                <w:rPr>
                  <w:bCs/>
                  <w:i/>
                  <w:iCs/>
                </w:rPr>
                <w:t>measured SRS</w:t>
              </w:r>
            </w:ins>
            <w:ins w:id="616" w:author="Huawei - Huangsu" w:date="2021-11-15T09:29:00Z">
              <w:r>
                <w:rPr>
                  <w:bCs/>
                  <w:i/>
                  <w:iCs/>
                </w:rPr>
                <w:t xml:space="preserve"> resources</w:t>
              </w:r>
            </w:ins>
            <w:ins w:id="617" w:author="Huawei - Huangsu" w:date="2021-11-15T09:25:00Z">
              <w:r>
                <w:rPr>
                  <w:bCs/>
                  <w:i/>
                  <w:iCs/>
                </w:rPr>
                <w:t xml:space="preserve"> </w:t>
              </w:r>
            </w:ins>
            <w:r>
              <w:rPr>
                <w:bCs/>
                <w:i/>
                <w:iCs/>
              </w:rPr>
              <w:t xml:space="preserve">is </w:t>
            </w:r>
            <w:del w:id="618" w:author="Huawei - Huangsu" w:date="2021-11-15T09:26:00Z">
              <w:r>
                <w:rPr>
                  <w:bCs/>
                  <w:i/>
                  <w:iCs/>
                </w:rPr>
                <w:delText>8</w:delText>
              </w:r>
            </w:del>
            <w:ins w:id="619" w:author="Huawei - Huangsu" w:date="2021-11-15T09:26:00Z">
              <w:r>
                <w:rPr>
                  <w:bCs/>
                  <w:i/>
                  <w:iCs/>
                </w:rPr>
                <w:t>4</w:t>
              </w:r>
            </w:ins>
            <w:r>
              <w:rPr>
                <w:bCs/>
                <w:i/>
                <w:iCs/>
              </w:rPr>
              <w:t>.</w:t>
            </w:r>
          </w:p>
          <w:p w14:paraId="4B6FFEB6" w14:textId="77777777" w:rsidR="00104BEC" w:rsidRDefault="002C2F80">
            <w:pPr>
              <w:pStyle w:val="ListParagraph"/>
              <w:numPr>
                <w:ilvl w:val="0"/>
                <w:numId w:val="48"/>
              </w:numPr>
              <w:rPr>
                <w:bCs/>
                <w:i/>
                <w:iCs/>
              </w:rPr>
            </w:pPr>
            <w:r>
              <w:rPr>
                <w:bCs/>
                <w:i/>
                <w:iCs/>
              </w:rPr>
              <w:t xml:space="preserve">The maximum number of reported UE Rx-Tx time difference measurements per UE Rx TEG </w:t>
            </w:r>
            <w:ins w:id="620" w:author="Huawei - Huangsu" w:date="2021-11-15T09:26:00Z">
              <w:r>
                <w:rPr>
                  <w:bCs/>
                  <w:i/>
                  <w:iCs/>
                </w:rPr>
                <w:t xml:space="preserve">for a </w:t>
              </w:r>
            </w:ins>
            <w:ins w:id="621" w:author="Huawei - Huangsu" w:date="2021-11-15T09:29:00Z">
              <w:r>
                <w:rPr>
                  <w:bCs/>
                  <w:i/>
                  <w:iCs/>
                </w:rPr>
                <w:t xml:space="preserve">measured </w:t>
              </w:r>
            </w:ins>
            <w:ins w:id="622" w:author="Huawei - Huangsu" w:date="2021-11-15T09:26:00Z">
              <w:r>
                <w:rPr>
                  <w:bCs/>
                  <w:i/>
                  <w:iCs/>
                </w:rPr>
                <w:t xml:space="preserve">TRP </w:t>
              </w:r>
            </w:ins>
            <w:r>
              <w:rPr>
                <w:bCs/>
                <w:i/>
                <w:iCs/>
              </w:rPr>
              <w:t xml:space="preserve">is </w:t>
            </w:r>
            <w:del w:id="623" w:author="Huawei - Huangsu" w:date="2021-11-15T09:26:00Z">
              <w:r>
                <w:rPr>
                  <w:bCs/>
                  <w:i/>
                  <w:iCs/>
                </w:rPr>
                <w:delText>8</w:delText>
              </w:r>
            </w:del>
            <w:ins w:id="624" w:author="Huawei - Huangsu" w:date="2021-11-15T09:26:00Z">
              <w:r>
                <w:rPr>
                  <w:bCs/>
                  <w:i/>
                  <w:iCs/>
                </w:rPr>
                <w:t>4</w:t>
              </w:r>
            </w:ins>
            <w:r>
              <w:rPr>
                <w:bCs/>
                <w:i/>
                <w:iCs/>
              </w:rPr>
              <w:t>.</w:t>
            </w:r>
          </w:p>
          <w:p w14:paraId="228B729F" w14:textId="77777777" w:rsidR="00104BEC" w:rsidRDefault="002C2F80">
            <w:pPr>
              <w:pStyle w:val="ListParagraph"/>
              <w:numPr>
                <w:ilvl w:val="0"/>
                <w:numId w:val="48"/>
              </w:numPr>
              <w:rPr>
                <w:bCs/>
                <w:i/>
                <w:iCs/>
              </w:rPr>
            </w:pPr>
            <w:r>
              <w:rPr>
                <w:bCs/>
                <w:i/>
                <w:iCs/>
              </w:rPr>
              <w:t xml:space="preserve">The maximum number of reported TRP Rx-Tx time difference measurements per </w:t>
            </w:r>
            <w:del w:id="625" w:author="Huawei - Huangsu" w:date="2021-11-15T09:27:00Z">
              <w:r>
                <w:rPr>
                  <w:bCs/>
                  <w:i/>
                  <w:iCs/>
                </w:rPr>
                <w:delText xml:space="preserve">UE </w:delText>
              </w:r>
            </w:del>
            <w:ins w:id="626" w:author="Huawei - Huangsu" w:date="2021-11-15T09:27:00Z">
              <w:r>
                <w:rPr>
                  <w:bCs/>
                  <w:i/>
                  <w:iCs/>
                </w:rPr>
                <w:t xml:space="preserve">TRP </w:t>
              </w:r>
            </w:ins>
            <w:r>
              <w:rPr>
                <w:bCs/>
                <w:i/>
                <w:iCs/>
              </w:rPr>
              <w:t xml:space="preserve">Rx TEG </w:t>
            </w:r>
            <w:ins w:id="627" w:author="Huawei - Huangsu" w:date="2021-11-15T09:26:00Z">
              <w:r>
                <w:rPr>
                  <w:bCs/>
                  <w:i/>
                  <w:iCs/>
                </w:rPr>
                <w:t xml:space="preserve">for </w:t>
              </w:r>
            </w:ins>
            <w:ins w:id="628" w:author="Huawei - Huangsu" w:date="2021-11-15T09:29:00Z">
              <w:r>
                <w:rPr>
                  <w:bCs/>
                  <w:i/>
                  <w:iCs/>
                </w:rPr>
                <w:t>the measured SRS resource</w:t>
              </w:r>
            </w:ins>
            <w:ins w:id="629" w:author="Huawei - Huangsu" w:date="2021-11-15T09:26:00Z">
              <w:r>
                <w:rPr>
                  <w:bCs/>
                  <w:i/>
                  <w:iCs/>
                </w:rPr>
                <w:t xml:space="preserve"> </w:t>
              </w:r>
            </w:ins>
            <w:r>
              <w:rPr>
                <w:bCs/>
                <w:i/>
                <w:iCs/>
              </w:rPr>
              <w:t xml:space="preserve">is </w:t>
            </w:r>
            <w:del w:id="630" w:author="Huawei - Huangsu" w:date="2021-11-15T09:26:00Z">
              <w:r>
                <w:rPr>
                  <w:bCs/>
                  <w:i/>
                  <w:iCs/>
                </w:rPr>
                <w:delText>8</w:delText>
              </w:r>
            </w:del>
            <w:ins w:id="631" w:author="Huawei - Huangsu" w:date="2021-11-15T09:26:00Z">
              <w:r>
                <w:rPr>
                  <w:bCs/>
                  <w:i/>
                  <w:iCs/>
                </w:rPr>
                <w:t>4</w:t>
              </w:r>
            </w:ins>
            <w:r>
              <w:rPr>
                <w:bCs/>
                <w:i/>
                <w:iCs/>
              </w:rPr>
              <w:t>.</w:t>
            </w:r>
          </w:p>
          <w:p w14:paraId="5AB903D2" w14:textId="77777777" w:rsidR="00104BEC" w:rsidRDefault="002C2F80">
            <w:pPr>
              <w:pStyle w:val="ListParagraph"/>
              <w:numPr>
                <w:ilvl w:val="0"/>
                <w:numId w:val="48"/>
              </w:numPr>
              <w:rPr>
                <w:bCs/>
                <w:i/>
                <w:iCs/>
              </w:rPr>
            </w:pPr>
            <w:r>
              <w:rPr>
                <w:bCs/>
                <w:i/>
                <w:iCs/>
              </w:rPr>
              <w:t>FFS: The maximum number of reported UE Rx-Tx time difference measurements per UE RxTx TEG</w:t>
            </w:r>
            <w:ins w:id="632" w:author="Huawei - Huangsu" w:date="2021-11-15T09:26:00Z">
              <w:r>
                <w:rPr>
                  <w:bCs/>
                  <w:i/>
                  <w:iCs/>
                </w:rPr>
                <w:t xml:space="preserve"> for </w:t>
              </w:r>
            </w:ins>
            <w:ins w:id="633" w:author="Huawei - Huangsu" w:date="2021-11-15T09:29:00Z">
              <w:r>
                <w:rPr>
                  <w:bCs/>
                  <w:i/>
                  <w:iCs/>
                </w:rPr>
                <w:t>a measured TRP</w:t>
              </w:r>
            </w:ins>
            <w:r>
              <w:rPr>
                <w:bCs/>
                <w:i/>
                <w:iCs/>
              </w:rPr>
              <w:t xml:space="preserve"> is 8.</w:t>
            </w:r>
          </w:p>
          <w:p w14:paraId="06D462C3" w14:textId="77777777" w:rsidR="00104BEC" w:rsidRDefault="002C2F80">
            <w:pPr>
              <w:pStyle w:val="ListParagraph"/>
              <w:numPr>
                <w:ilvl w:val="0"/>
                <w:numId w:val="48"/>
              </w:numPr>
              <w:rPr>
                <w:bCs/>
                <w:i/>
                <w:iCs/>
              </w:rPr>
            </w:pPr>
            <w:r>
              <w:rPr>
                <w:bCs/>
                <w:i/>
                <w:iCs/>
              </w:rPr>
              <w:t xml:space="preserve">FFS: The maximum number of reported TRP Rx-Tx time difference measurements per </w:t>
            </w:r>
            <w:del w:id="634" w:author="Huawei - Huangsu" w:date="2021-11-15T09:27:00Z">
              <w:r>
                <w:rPr>
                  <w:bCs/>
                  <w:i/>
                  <w:iCs/>
                </w:rPr>
                <w:delText xml:space="preserve">UE </w:delText>
              </w:r>
            </w:del>
            <w:ins w:id="635" w:author="Huawei - Huangsu" w:date="2021-11-15T09:27:00Z">
              <w:r>
                <w:rPr>
                  <w:bCs/>
                  <w:i/>
                  <w:iCs/>
                </w:rPr>
                <w:t xml:space="preserve">TRP </w:t>
              </w:r>
            </w:ins>
            <w:r>
              <w:rPr>
                <w:bCs/>
                <w:i/>
                <w:iCs/>
              </w:rPr>
              <w:t xml:space="preserve">RxTx TEG </w:t>
            </w:r>
            <w:ins w:id="636" w:author="Huawei - Huangsu" w:date="2021-11-15T09:26:00Z">
              <w:r>
                <w:rPr>
                  <w:bCs/>
                  <w:i/>
                  <w:iCs/>
                </w:rPr>
                <w:t xml:space="preserve">for </w:t>
              </w:r>
            </w:ins>
            <w:ins w:id="637" w:author="Huawei - Huangsu" w:date="2021-11-15T09:29:00Z">
              <w:r>
                <w:rPr>
                  <w:bCs/>
                  <w:i/>
                  <w:iCs/>
                </w:rPr>
                <w:t xml:space="preserve">the measured </w:t>
              </w:r>
            </w:ins>
            <w:ins w:id="638" w:author="Huawei - Huangsu" w:date="2021-11-15T09:30:00Z">
              <w:r>
                <w:rPr>
                  <w:bCs/>
                  <w:i/>
                  <w:iCs/>
                </w:rPr>
                <w:t xml:space="preserve">positioning </w:t>
              </w:r>
            </w:ins>
            <w:ins w:id="639" w:author="Huawei - Huangsu" w:date="2021-11-15T09:29:00Z">
              <w:r>
                <w:rPr>
                  <w:bCs/>
                  <w:i/>
                  <w:iCs/>
                </w:rPr>
                <w:t>SRS resources</w:t>
              </w:r>
            </w:ins>
            <w:ins w:id="640" w:author="Huawei - Huangsu" w:date="2021-11-15T09:26:00Z">
              <w:r>
                <w:rPr>
                  <w:bCs/>
                  <w:i/>
                  <w:iCs/>
                </w:rPr>
                <w:t xml:space="preserve"> </w:t>
              </w:r>
            </w:ins>
            <w:r>
              <w:rPr>
                <w:bCs/>
                <w:i/>
                <w:iCs/>
              </w:rPr>
              <w:t>is 8.</w:t>
            </w:r>
          </w:p>
          <w:p w14:paraId="1CDD93A8" w14:textId="77777777" w:rsidR="00104BEC" w:rsidRDefault="002C2F80">
            <w:pPr>
              <w:pStyle w:val="ListParagraph"/>
              <w:numPr>
                <w:ilvl w:val="0"/>
                <w:numId w:val="48"/>
              </w:numPr>
              <w:rPr>
                <w:bCs/>
                <w:i/>
                <w:iCs/>
              </w:rPr>
            </w:pPr>
            <w:r>
              <w:rPr>
                <w:bCs/>
                <w:i/>
                <w:iCs/>
              </w:rPr>
              <w:t>Signaling details left to RAN2 to decide</w:t>
            </w:r>
          </w:p>
          <w:p w14:paraId="7B764C13" w14:textId="77777777" w:rsidR="00104BEC" w:rsidRDefault="00104BEC">
            <w:pPr>
              <w:spacing w:after="0"/>
              <w:rPr>
                <w:bCs/>
                <w:sz w:val="16"/>
                <w:szCs w:val="16"/>
              </w:rPr>
            </w:pPr>
          </w:p>
        </w:tc>
      </w:tr>
      <w:tr w:rsidR="00104BEC" w14:paraId="6683B93A" w14:textId="77777777" w:rsidTr="00104BEC">
        <w:trPr>
          <w:trHeight w:val="124"/>
        </w:trPr>
        <w:tc>
          <w:tcPr>
            <w:tcW w:w="1804" w:type="dxa"/>
          </w:tcPr>
          <w:p w14:paraId="4342E75A"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Qualcomm</w:t>
            </w:r>
          </w:p>
        </w:tc>
        <w:tc>
          <w:tcPr>
            <w:tcW w:w="8811" w:type="dxa"/>
          </w:tcPr>
          <w:p w14:paraId="78B22D60" w14:textId="77777777" w:rsidR="00104BEC" w:rsidRDefault="002C2F80">
            <w:pPr>
              <w:spacing w:after="0"/>
              <w:rPr>
                <w:bCs/>
                <w:sz w:val="16"/>
                <w:szCs w:val="16"/>
              </w:rPr>
            </w:pPr>
            <w:r>
              <w:rPr>
                <w:bCs/>
                <w:sz w:val="16"/>
                <w:szCs w:val="16"/>
              </w:rPr>
              <w:t xml:space="preserve">Same understanding with HW that the “4” has to remain. There is a “8” in the last 2 FFS. Which, btw, why are these FFS? </w:t>
            </w:r>
          </w:p>
        </w:tc>
      </w:tr>
      <w:tr w:rsidR="00104BEC" w14:paraId="19ADA878" w14:textId="77777777" w:rsidTr="00104BEC">
        <w:trPr>
          <w:trHeight w:val="124"/>
        </w:trPr>
        <w:tc>
          <w:tcPr>
            <w:tcW w:w="1804" w:type="dxa"/>
          </w:tcPr>
          <w:p w14:paraId="6665E1E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D99249A" w14:textId="77777777" w:rsidR="00104BEC" w:rsidRDefault="00104BEC">
            <w:pPr>
              <w:spacing w:after="0"/>
              <w:rPr>
                <w:rFonts w:eastAsiaTheme="minorEastAsia"/>
                <w:bCs/>
                <w:sz w:val="16"/>
                <w:szCs w:val="16"/>
                <w:lang w:eastAsia="zh-CN"/>
              </w:rPr>
            </w:pPr>
          </w:p>
          <w:p w14:paraId="271E0A2E" w14:textId="77777777" w:rsidR="00104BEC" w:rsidRDefault="00104BEC">
            <w:pPr>
              <w:spacing w:after="0"/>
              <w:rPr>
                <w:rFonts w:eastAsiaTheme="minorEastAsia"/>
                <w:bCs/>
                <w:sz w:val="16"/>
                <w:szCs w:val="16"/>
                <w:lang w:eastAsia="zh-CN"/>
              </w:rPr>
            </w:pPr>
          </w:p>
          <w:p w14:paraId="46793F48" w14:textId="77777777" w:rsidR="00104BEC" w:rsidRDefault="002C2F80">
            <w:pPr>
              <w:spacing w:after="0"/>
              <w:rPr>
                <w:rFonts w:eastAsiaTheme="minorEastAsia"/>
                <w:bCs/>
                <w:sz w:val="16"/>
                <w:szCs w:val="16"/>
                <w:lang w:eastAsia="zh-CN"/>
              </w:rPr>
            </w:pPr>
            <w:r>
              <w:rPr>
                <w:rFonts w:eastAsiaTheme="minorEastAsia"/>
                <w:bCs/>
                <w:sz w:val="16"/>
                <w:szCs w:val="16"/>
                <w:lang w:eastAsia="zh-CN"/>
              </w:rPr>
              <w:t>Assuming that the UE has an Rx TEG, based on this Rx TEG, the UE should report 4 RSTD measurements instead of 8. Therefore, per UE Rx TEG, at most 4 RSTD measurements can be reported.</w:t>
            </w:r>
          </w:p>
          <w:p w14:paraId="347D8C51" w14:textId="77777777" w:rsidR="00104BEC" w:rsidRDefault="00104BEC">
            <w:pPr>
              <w:spacing w:after="0"/>
              <w:rPr>
                <w:rFonts w:eastAsiaTheme="minorEastAsia"/>
                <w:bCs/>
                <w:sz w:val="16"/>
                <w:szCs w:val="16"/>
                <w:lang w:eastAsia="zh-CN"/>
              </w:rPr>
            </w:pPr>
          </w:p>
          <w:p w14:paraId="4F7CCD2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owever, we don’t think</w:t>
            </w:r>
            <w:r>
              <w:t xml:space="preserve"> </w:t>
            </w:r>
            <w:r>
              <w:rPr>
                <w:rFonts w:eastAsiaTheme="minorEastAsia"/>
                <w:bCs/>
                <w:sz w:val="16"/>
                <w:szCs w:val="16"/>
                <w:lang w:eastAsia="zh-CN"/>
              </w:rPr>
              <w:t>this proposal reflect the understanding of FL. We think the following is better.</w:t>
            </w:r>
          </w:p>
          <w:p w14:paraId="01D62C54" w14:textId="77777777" w:rsidR="00104BEC" w:rsidRDefault="00104BEC">
            <w:pPr>
              <w:spacing w:after="0"/>
              <w:rPr>
                <w:rFonts w:eastAsiaTheme="minorEastAsia"/>
                <w:bCs/>
                <w:sz w:val="16"/>
                <w:szCs w:val="16"/>
                <w:lang w:eastAsia="zh-CN"/>
              </w:rPr>
            </w:pPr>
          </w:p>
          <w:p w14:paraId="106F54FB" w14:textId="77777777" w:rsidR="00104BEC" w:rsidRDefault="00104BEC">
            <w:pPr>
              <w:spacing w:after="0"/>
              <w:rPr>
                <w:rFonts w:eastAsiaTheme="minorEastAsia"/>
                <w:bCs/>
                <w:sz w:val="16"/>
                <w:szCs w:val="16"/>
                <w:lang w:eastAsia="zh-CN"/>
              </w:rPr>
            </w:pPr>
          </w:p>
          <w:p w14:paraId="1A1BD916" w14:textId="77777777" w:rsidR="00104BEC" w:rsidRDefault="002C2F80">
            <w:pPr>
              <w:pStyle w:val="ListParagraph"/>
              <w:numPr>
                <w:ilvl w:val="0"/>
                <w:numId w:val="48"/>
              </w:numPr>
              <w:rPr>
                <w:bCs/>
                <w:i/>
                <w:iCs/>
              </w:rPr>
            </w:pPr>
            <w:r>
              <w:rPr>
                <w:bCs/>
                <w:i/>
                <w:iCs/>
              </w:rPr>
              <w:t>The maximum number of reported RSTD measurements</w:t>
            </w:r>
            <w:r>
              <w:rPr>
                <w:bCs/>
                <w:i/>
                <w:iCs/>
                <w:color w:val="FF0000"/>
                <w:u w:val="single"/>
              </w:rPr>
              <w:t xml:space="preserve"> with different UE Rx TEGs for the same PRS resource</w:t>
            </w:r>
            <w:r>
              <w:rPr>
                <w:bCs/>
                <w:i/>
                <w:iCs/>
              </w:rPr>
              <w:t xml:space="preserve"> </w:t>
            </w:r>
            <w:r>
              <w:rPr>
                <w:bCs/>
                <w:i/>
                <w:iCs/>
                <w:strike/>
                <w:color w:val="FF0000"/>
              </w:rPr>
              <w:t>per UE Rx TEG</w:t>
            </w:r>
            <w:r>
              <w:rPr>
                <w:bCs/>
                <w:i/>
                <w:iCs/>
              </w:rPr>
              <w:t xml:space="preserve"> is 8.</w:t>
            </w:r>
          </w:p>
          <w:p w14:paraId="3963D871" w14:textId="77777777" w:rsidR="00104BEC" w:rsidRDefault="002C2F80">
            <w:pPr>
              <w:pStyle w:val="ListParagraph"/>
              <w:numPr>
                <w:ilvl w:val="0"/>
                <w:numId w:val="48"/>
              </w:numPr>
              <w:rPr>
                <w:bCs/>
                <w:i/>
                <w:iCs/>
              </w:rPr>
            </w:pPr>
            <w:r>
              <w:rPr>
                <w:bCs/>
                <w:i/>
                <w:iCs/>
              </w:rPr>
              <w:t xml:space="preserve">The maximum number of reported RTOA measurements </w:t>
            </w:r>
            <w:r>
              <w:rPr>
                <w:bCs/>
                <w:i/>
                <w:iCs/>
                <w:color w:val="FF0000"/>
                <w:u w:val="single"/>
              </w:rPr>
              <w:t>with different TRP Rx TEGs for the same SRS resource</w:t>
            </w:r>
            <w:r>
              <w:rPr>
                <w:bCs/>
                <w:i/>
                <w:iCs/>
              </w:rPr>
              <w:t xml:space="preserve"> </w:t>
            </w:r>
            <w:r>
              <w:rPr>
                <w:bCs/>
                <w:i/>
                <w:iCs/>
                <w:strike/>
                <w:color w:val="FF0000"/>
              </w:rPr>
              <w:t xml:space="preserve">per TRP Rx TEG </w:t>
            </w:r>
            <w:r>
              <w:rPr>
                <w:bCs/>
                <w:i/>
                <w:iCs/>
              </w:rPr>
              <w:t>is 8.</w:t>
            </w:r>
          </w:p>
          <w:p w14:paraId="46732A69" w14:textId="77777777" w:rsidR="00104BEC" w:rsidRDefault="002C2F80">
            <w:pPr>
              <w:pStyle w:val="ListParagraph"/>
              <w:numPr>
                <w:ilvl w:val="0"/>
                <w:numId w:val="48"/>
              </w:numPr>
              <w:rPr>
                <w:bCs/>
                <w:i/>
                <w:iCs/>
              </w:rPr>
            </w:pPr>
            <w:r>
              <w:rPr>
                <w:bCs/>
                <w:i/>
                <w:iCs/>
              </w:rPr>
              <w:t xml:space="preserve">The maximum number of reported UE Rx-Tx time difference measurements </w:t>
            </w:r>
            <w:r>
              <w:rPr>
                <w:bCs/>
                <w:i/>
                <w:iCs/>
                <w:color w:val="FF0000"/>
                <w:u w:val="single"/>
              </w:rPr>
              <w:t>with different UE Rx TEGs for the same PRS resource</w:t>
            </w:r>
            <w:r>
              <w:rPr>
                <w:bCs/>
                <w:i/>
                <w:iCs/>
              </w:rPr>
              <w:t xml:space="preserve"> </w:t>
            </w:r>
            <w:r>
              <w:rPr>
                <w:bCs/>
                <w:i/>
                <w:iCs/>
                <w:strike/>
                <w:color w:val="FF0000"/>
              </w:rPr>
              <w:t>per UE Rx TEG</w:t>
            </w:r>
            <w:r>
              <w:rPr>
                <w:bCs/>
                <w:i/>
                <w:iCs/>
              </w:rPr>
              <w:t xml:space="preserve"> is 8.</w:t>
            </w:r>
          </w:p>
          <w:p w14:paraId="4B2EE34C" w14:textId="77777777" w:rsidR="00104BEC" w:rsidRDefault="002C2F80">
            <w:pPr>
              <w:pStyle w:val="ListParagraph"/>
              <w:numPr>
                <w:ilvl w:val="0"/>
                <w:numId w:val="48"/>
              </w:numPr>
              <w:rPr>
                <w:bCs/>
                <w:i/>
                <w:iCs/>
              </w:rPr>
            </w:pPr>
            <w:r>
              <w:rPr>
                <w:bCs/>
                <w:i/>
                <w:iCs/>
              </w:rPr>
              <w:t xml:space="preserve">The maximum number of reported TRP Rx-Tx time difference measurements </w:t>
            </w:r>
            <w:r>
              <w:rPr>
                <w:bCs/>
                <w:i/>
                <w:iCs/>
                <w:color w:val="FF0000"/>
                <w:u w:val="single"/>
              </w:rPr>
              <w:t>with different TRP Rx TEGs for the same SRS resource</w:t>
            </w:r>
            <w:r>
              <w:rPr>
                <w:bCs/>
                <w:i/>
                <w:iCs/>
              </w:rPr>
              <w:t xml:space="preserve"> </w:t>
            </w:r>
            <w:r>
              <w:rPr>
                <w:bCs/>
                <w:i/>
                <w:iCs/>
                <w:strike/>
                <w:color w:val="FF0000"/>
              </w:rPr>
              <w:t>per UE Rx TEG</w:t>
            </w:r>
            <w:r>
              <w:rPr>
                <w:bCs/>
                <w:i/>
                <w:iCs/>
              </w:rPr>
              <w:t xml:space="preserve"> is 8.</w:t>
            </w:r>
          </w:p>
          <w:p w14:paraId="60D2BCB0" w14:textId="77777777" w:rsidR="00104BEC" w:rsidRDefault="002C2F80">
            <w:pPr>
              <w:pStyle w:val="ListParagraph"/>
              <w:numPr>
                <w:ilvl w:val="0"/>
                <w:numId w:val="48"/>
              </w:numPr>
              <w:rPr>
                <w:bCs/>
                <w:i/>
                <w:iCs/>
              </w:rPr>
            </w:pPr>
            <w:r>
              <w:rPr>
                <w:bCs/>
                <w:i/>
                <w:iCs/>
              </w:rPr>
              <w:t xml:space="preserve">FFS: The maximum number of reported UE Rx-Tx time difference measurements </w:t>
            </w:r>
            <w:r>
              <w:rPr>
                <w:bCs/>
                <w:i/>
                <w:iCs/>
                <w:color w:val="FF0000"/>
                <w:u w:val="single"/>
              </w:rPr>
              <w:t>with different UE RxTx TEGs for the same PRS resource</w:t>
            </w:r>
            <w:r>
              <w:rPr>
                <w:bCs/>
                <w:i/>
                <w:iCs/>
              </w:rPr>
              <w:t xml:space="preserve"> </w:t>
            </w:r>
            <w:r>
              <w:rPr>
                <w:bCs/>
                <w:i/>
                <w:iCs/>
                <w:strike/>
                <w:color w:val="FF0000"/>
              </w:rPr>
              <w:t>per UE RxTx TEG</w:t>
            </w:r>
            <w:r>
              <w:rPr>
                <w:bCs/>
                <w:i/>
                <w:iCs/>
              </w:rPr>
              <w:t xml:space="preserve"> is 8.</w:t>
            </w:r>
          </w:p>
          <w:p w14:paraId="0F9DA33A" w14:textId="77777777" w:rsidR="00104BEC" w:rsidRDefault="002C2F80">
            <w:pPr>
              <w:pStyle w:val="ListParagraph"/>
              <w:numPr>
                <w:ilvl w:val="0"/>
                <w:numId w:val="48"/>
              </w:numPr>
              <w:rPr>
                <w:bCs/>
                <w:i/>
                <w:iCs/>
              </w:rPr>
            </w:pPr>
            <w:r>
              <w:rPr>
                <w:bCs/>
                <w:i/>
                <w:iCs/>
              </w:rPr>
              <w:t xml:space="preserve">FFS: The maximum number of reported TRP Rx-Tx time difference measurements </w:t>
            </w:r>
            <w:r>
              <w:rPr>
                <w:bCs/>
                <w:i/>
                <w:iCs/>
                <w:color w:val="FF0000"/>
                <w:u w:val="single"/>
              </w:rPr>
              <w:t>with different TRP RxTx TEGs for the same SRS resource</w:t>
            </w:r>
            <w:r>
              <w:rPr>
                <w:bCs/>
                <w:i/>
                <w:iCs/>
              </w:rPr>
              <w:t xml:space="preserve"> </w:t>
            </w:r>
            <w:r>
              <w:rPr>
                <w:bCs/>
                <w:i/>
                <w:iCs/>
                <w:strike/>
                <w:color w:val="FF0000"/>
              </w:rPr>
              <w:t>per UE RxTx TEG</w:t>
            </w:r>
            <w:r>
              <w:rPr>
                <w:bCs/>
                <w:i/>
                <w:iCs/>
              </w:rPr>
              <w:t xml:space="preserve"> is 8.</w:t>
            </w:r>
          </w:p>
          <w:p w14:paraId="2D8BA224" w14:textId="77777777" w:rsidR="00104BEC" w:rsidRDefault="002C2F80">
            <w:pPr>
              <w:pStyle w:val="ListParagraph"/>
              <w:numPr>
                <w:ilvl w:val="0"/>
                <w:numId w:val="48"/>
              </w:numPr>
              <w:rPr>
                <w:bCs/>
                <w:i/>
                <w:iCs/>
              </w:rPr>
            </w:pPr>
            <w:r>
              <w:rPr>
                <w:bCs/>
                <w:i/>
                <w:iCs/>
              </w:rPr>
              <w:t>Signaling details left to RAN2 to decide</w:t>
            </w:r>
          </w:p>
          <w:p w14:paraId="60D81026" w14:textId="77777777" w:rsidR="00104BEC" w:rsidRDefault="00104BEC">
            <w:pPr>
              <w:pStyle w:val="ListParagraph"/>
              <w:rPr>
                <w:bCs/>
                <w:i/>
                <w:iCs/>
              </w:rPr>
            </w:pPr>
          </w:p>
          <w:p w14:paraId="5BF0702C" w14:textId="77777777" w:rsidR="00104BEC" w:rsidRDefault="00104BEC">
            <w:pPr>
              <w:pStyle w:val="ListParagraph"/>
              <w:rPr>
                <w:bCs/>
                <w:i/>
                <w:iCs/>
              </w:rPr>
            </w:pPr>
          </w:p>
          <w:p w14:paraId="320C372E" w14:textId="77777777" w:rsidR="00104BEC" w:rsidRDefault="00104BEC">
            <w:pPr>
              <w:spacing w:after="0"/>
              <w:rPr>
                <w:bCs/>
                <w:sz w:val="16"/>
                <w:szCs w:val="16"/>
              </w:rPr>
            </w:pPr>
          </w:p>
        </w:tc>
      </w:tr>
      <w:tr w:rsidR="00104BEC" w14:paraId="2AC79520" w14:textId="77777777" w:rsidTr="00104BEC">
        <w:trPr>
          <w:trHeight w:val="124"/>
        </w:trPr>
        <w:tc>
          <w:tcPr>
            <w:tcW w:w="1804" w:type="dxa"/>
          </w:tcPr>
          <w:p w14:paraId="3624C56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BB5068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think the proposal from vivo is duplicated from the discussion in previous sections, and does not address the issue intended for this section.</w:t>
            </w:r>
          </w:p>
        </w:tc>
      </w:tr>
      <w:tr w:rsidR="00104BEC" w14:paraId="785293CC" w14:textId="77777777" w:rsidTr="00104BEC">
        <w:trPr>
          <w:trHeight w:val="341"/>
        </w:trPr>
        <w:tc>
          <w:tcPr>
            <w:tcW w:w="1804" w:type="dxa"/>
          </w:tcPr>
          <w:p w14:paraId="45B0B5AE"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736B1E0"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he value of “8” should be 4.  </w:t>
            </w:r>
          </w:p>
        </w:tc>
      </w:tr>
      <w:tr w:rsidR="00104BEC" w14:paraId="762A8A20" w14:textId="77777777" w:rsidTr="00104BEC">
        <w:trPr>
          <w:trHeight w:val="341"/>
        </w:trPr>
        <w:tc>
          <w:tcPr>
            <w:tcW w:w="1804" w:type="dxa"/>
          </w:tcPr>
          <w:p w14:paraId="12FCE6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B23C433"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clarify the topic it should be the maximum number per TEG per pair of TRPs (or pair of configured dl-PRS-ID in Rel-16 terminology), right? </w:t>
            </w:r>
          </w:p>
        </w:tc>
      </w:tr>
      <w:tr w:rsidR="00104BEC" w14:paraId="4BB99481" w14:textId="77777777" w:rsidTr="00104BEC">
        <w:trPr>
          <w:trHeight w:val="341"/>
        </w:trPr>
        <w:tc>
          <w:tcPr>
            <w:tcW w:w="1804" w:type="dxa"/>
          </w:tcPr>
          <w:p w14:paraId="5901F74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B77DF78" w14:textId="77777777" w:rsidR="00104BEC" w:rsidRDefault="002C2F80">
            <w:pPr>
              <w:spacing w:after="0"/>
              <w:rPr>
                <w:rFonts w:eastAsia="SimSun"/>
                <w:bCs/>
                <w:sz w:val="16"/>
                <w:szCs w:val="16"/>
                <w:highlight w:val="cyan"/>
                <w:lang w:val="en-US" w:eastAsia="zh-CN"/>
              </w:rPr>
            </w:pPr>
            <w:r>
              <w:rPr>
                <w:rFonts w:eastAsiaTheme="minorEastAsia" w:hint="eastAsia"/>
                <w:bCs/>
                <w:sz w:val="16"/>
                <w:szCs w:val="16"/>
                <w:lang w:val="en-US" w:eastAsia="zh-CN"/>
              </w:rPr>
              <w:t>We think Huwei</w:t>
            </w:r>
            <w:r>
              <w:rPr>
                <w:rFonts w:eastAsiaTheme="minorEastAsia"/>
                <w:bCs/>
                <w:sz w:val="16"/>
                <w:szCs w:val="16"/>
                <w:lang w:val="en-US" w:eastAsia="zh-CN"/>
              </w:rPr>
              <w:t>’</w:t>
            </w:r>
            <w:r>
              <w:rPr>
                <w:rFonts w:eastAsiaTheme="minorEastAsia" w:hint="eastAsia"/>
                <w:bCs/>
                <w:sz w:val="16"/>
                <w:szCs w:val="16"/>
                <w:lang w:val="en-US" w:eastAsia="zh-CN"/>
              </w:rPr>
              <w:t>s revision doesn</w:t>
            </w:r>
            <w:r>
              <w:rPr>
                <w:rFonts w:eastAsiaTheme="minorEastAsia"/>
                <w:bCs/>
                <w:sz w:val="16"/>
                <w:szCs w:val="16"/>
                <w:lang w:val="en-US" w:eastAsia="zh-CN"/>
              </w:rPr>
              <w:t>’</w:t>
            </w:r>
            <w:r>
              <w:rPr>
                <w:rFonts w:eastAsiaTheme="minorEastAsia" w:hint="eastAsia"/>
                <w:bCs/>
                <w:sz w:val="16"/>
                <w:szCs w:val="16"/>
                <w:lang w:val="en-US" w:eastAsia="zh-CN"/>
              </w:rPr>
              <w:t xml:space="preserve">t reflect the </w:t>
            </w:r>
            <w:r>
              <w:rPr>
                <w:bCs/>
                <w:sz w:val="16"/>
                <w:szCs w:val="16"/>
              </w:rPr>
              <w:t xml:space="preserve"> </w:t>
            </w:r>
            <w:r>
              <w:rPr>
                <w:bCs/>
                <w:sz w:val="16"/>
                <w:szCs w:val="16"/>
                <w:highlight w:val="cyan"/>
              </w:rPr>
              <w:t>number of resources per Rx TEG</w:t>
            </w:r>
            <w:r>
              <w:rPr>
                <w:rFonts w:eastAsia="SimSun" w:hint="eastAsia"/>
                <w:bCs/>
                <w:sz w:val="16"/>
                <w:szCs w:val="16"/>
                <w:highlight w:val="cyan"/>
                <w:lang w:val="en-US" w:eastAsia="zh-CN"/>
              </w:rPr>
              <w:t>,</w:t>
            </w:r>
          </w:p>
          <w:p w14:paraId="00C4CA6D"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Take the first two bullets as an example, we should explicitly say the measurements should be based on different DL PRS resources,</w:t>
            </w:r>
          </w:p>
          <w:p w14:paraId="1896642F" w14:textId="77777777" w:rsidR="00104BEC" w:rsidRDefault="002C2F80">
            <w:pPr>
              <w:pStyle w:val="ListParagraph"/>
              <w:numPr>
                <w:ilvl w:val="0"/>
                <w:numId w:val="48"/>
              </w:numPr>
              <w:rPr>
                <w:bCs/>
                <w:i/>
                <w:iCs/>
              </w:rPr>
            </w:pPr>
            <w:r>
              <w:rPr>
                <w:bCs/>
                <w:i/>
                <w:iCs/>
              </w:rPr>
              <w:t>The maximum number of reported RSTD measurements per UE Rx TEG</w:t>
            </w:r>
            <w:r>
              <w:rPr>
                <w:rFonts w:eastAsia="SimSun" w:hint="eastAsia"/>
                <w:bCs/>
                <w:i/>
                <w:iCs/>
                <w:lang w:eastAsia="zh-CN"/>
              </w:rPr>
              <w:t xml:space="preserve">  </w:t>
            </w:r>
            <w:r>
              <w:rPr>
                <w:rFonts w:eastAsia="SimSun" w:hint="eastAsia"/>
                <w:bCs/>
                <w:i/>
                <w:iCs/>
                <w:color w:val="FF0000"/>
                <w:lang w:eastAsia="zh-CN"/>
              </w:rPr>
              <w:t>based on different DL PRS resources</w:t>
            </w:r>
            <w:r>
              <w:rPr>
                <w:rFonts w:eastAsia="SimSun" w:hint="eastAsia"/>
                <w:bCs/>
                <w:i/>
                <w:iCs/>
                <w:lang w:eastAsia="zh-CN"/>
              </w:rPr>
              <w:t xml:space="preserve"> </w:t>
            </w:r>
            <w:r>
              <w:rPr>
                <w:bCs/>
                <w:i/>
                <w:iCs/>
              </w:rPr>
              <w:t>for a measured TRP is 4.</w:t>
            </w:r>
          </w:p>
          <w:p w14:paraId="5C8E1579" w14:textId="77777777" w:rsidR="00104BEC" w:rsidRDefault="002C2F80">
            <w:pPr>
              <w:pStyle w:val="ListParagraph"/>
              <w:numPr>
                <w:ilvl w:val="1"/>
                <w:numId w:val="48"/>
              </w:numPr>
              <w:rPr>
                <w:bCs/>
                <w:i/>
                <w:iCs/>
              </w:rPr>
            </w:pPr>
            <w:r>
              <w:rPr>
                <w:rFonts w:eastAsia="SimSun" w:hint="eastAsia"/>
                <w:bCs/>
                <w:i/>
                <w:iCs/>
                <w:lang w:eastAsia="zh-CN"/>
              </w:rPr>
              <w:t>The TRP can be either RSTD reference TRP or neighbor TRP</w:t>
            </w:r>
          </w:p>
          <w:p w14:paraId="51DAA35A" w14:textId="77777777" w:rsidR="00104BEC" w:rsidRDefault="002C2F80">
            <w:pPr>
              <w:pStyle w:val="ListParagraph"/>
              <w:numPr>
                <w:ilvl w:val="0"/>
                <w:numId w:val="48"/>
              </w:numPr>
              <w:rPr>
                <w:rFonts w:eastAsia="SimSun"/>
                <w:bCs/>
                <w:sz w:val="16"/>
                <w:szCs w:val="16"/>
                <w:highlight w:val="cyan"/>
                <w:lang w:eastAsia="zh-CN"/>
              </w:rPr>
            </w:pPr>
            <w:r>
              <w:rPr>
                <w:rFonts w:hint="eastAsia"/>
                <w:bCs/>
                <w:i/>
                <w:iCs/>
              </w:rPr>
              <w:t xml:space="preserve">The maximum number of reported RTOA measurements per TRP Rx TEG </w:t>
            </w:r>
            <w:r>
              <w:rPr>
                <w:rFonts w:eastAsia="SimSun" w:hint="eastAsia"/>
                <w:bCs/>
                <w:i/>
                <w:iCs/>
                <w:color w:val="FF0000"/>
                <w:lang w:eastAsia="zh-CN"/>
              </w:rPr>
              <w:t xml:space="preserve">based on different </w:t>
            </w:r>
            <w:r>
              <w:rPr>
                <w:rFonts w:hint="eastAsia"/>
                <w:bCs/>
                <w:i/>
                <w:iCs/>
                <w:color w:val="FF0000"/>
              </w:rPr>
              <w:t>SRS resources</w:t>
            </w:r>
            <w:r>
              <w:rPr>
                <w:rFonts w:hint="eastAsia"/>
                <w:bCs/>
                <w:i/>
                <w:iCs/>
              </w:rPr>
              <w:t xml:space="preserve"> is 4.</w:t>
            </w:r>
          </w:p>
        </w:tc>
      </w:tr>
      <w:tr w:rsidR="00104BEC" w14:paraId="0E042A23" w14:textId="77777777" w:rsidTr="00104BEC">
        <w:trPr>
          <w:trHeight w:val="341"/>
        </w:trPr>
        <w:tc>
          <w:tcPr>
            <w:tcW w:w="1804" w:type="dxa"/>
          </w:tcPr>
          <w:p w14:paraId="2982E66A"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1DCE4A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Yes, the original intention was extend 4 RSTD per TRP to 4 RSTD per Rx TEG per TRP. It seems either Huawei’s or ZTE’s proposal is clear.</w:t>
            </w:r>
          </w:p>
        </w:tc>
      </w:tr>
    </w:tbl>
    <w:p w14:paraId="50D137DD" w14:textId="77777777" w:rsidR="00104BEC" w:rsidRDefault="00104BEC"/>
    <w:p w14:paraId="0558E724" w14:textId="77777777" w:rsidR="00104BEC" w:rsidRDefault="00104BEC"/>
    <w:p w14:paraId="3EA7F8FD" w14:textId="77777777" w:rsidR="00104BEC" w:rsidRDefault="002C2F80">
      <w:pPr>
        <w:pStyle w:val="00BodyText"/>
        <w:rPr>
          <w:highlight w:val="lightGray"/>
        </w:rPr>
      </w:pPr>
      <w:r>
        <w:rPr>
          <w:highlight w:val="lightGray"/>
        </w:rPr>
        <w:lastRenderedPageBreak/>
        <w:t>(Round 3) Proposal 3.5b (H)</w:t>
      </w:r>
    </w:p>
    <w:p w14:paraId="4D07E27E" w14:textId="77777777" w:rsidR="00104BEC" w:rsidRDefault="002C2F80">
      <w:pPr>
        <w:pStyle w:val="ListParagraph"/>
        <w:numPr>
          <w:ilvl w:val="0"/>
          <w:numId w:val="48"/>
        </w:numPr>
        <w:rPr>
          <w:bCs/>
          <w:i/>
          <w:iCs/>
        </w:rPr>
      </w:pPr>
      <w:r>
        <w:rPr>
          <w:bCs/>
          <w:i/>
          <w:iCs/>
        </w:rPr>
        <w:t xml:space="preserve">The maximum number of reported RSTD measurements obtained from different DL PRS resources per UE Rx TEG </w:t>
      </w:r>
      <w:ins w:id="641" w:author="Ren Da (CATT)" w:date="2021-11-16T14:09:00Z">
        <w:r>
          <w:rPr>
            <w:bCs/>
            <w:i/>
            <w:iCs/>
          </w:rPr>
          <w:t xml:space="preserve">per pair of TRPs </w:t>
        </w:r>
      </w:ins>
      <w:r>
        <w:rPr>
          <w:bCs/>
          <w:i/>
          <w:iCs/>
        </w:rPr>
        <w:t>is 4.</w:t>
      </w:r>
    </w:p>
    <w:p w14:paraId="4288DAC8" w14:textId="77777777" w:rsidR="00104BEC" w:rsidRDefault="002C2F80">
      <w:pPr>
        <w:pStyle w:val="ListParagraph"/>
        <w:numPr>
          <w:ilvl w:val="0"/>
          <w:numId w:val="48"/>
        </w:numPr>
        <w:rPr>
          <w:bCs/>
          <w:i/>
          <w:iCs/>
        </w:rPr>
      </w:pPr>
      <w:r>
        <w:rPr>
          <w:bCs/>
          <w:i/>
          <w:iCs/>
        </w:rPr>
        <w:t>The maximum number of reported RTOA measurements obtained from different UL SRS resources for positioning per TRP Rx TEG for a UE is 4.</w:t>
      </w:r>
    </w:p>
    <w:p w14:paraId="173E10C9"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 TEG for a TRP is 4.</w:t>
      </w:r>
    </w:p>
    <w:p w14:paraId="4316B899" w14:textId="77777777" w:rsidR="00104BEC" w:rsidRDefault="002C2F80">
      <w:pPr>
        <w:pStyle w:val="ListParagraph"/>
        <w:numPr>
          <w:ilvl w:val="0"/>
          <w:numId w:val="48"/>
        </w:numPr>
        <w:rPr>
          <w:bCs/>
          <w:i/>
          <w:iCs/>
        </w:rPr>
      </w:pPr>
      <w:r>
        <w:rPr>
          <w:bCs/>
          <w:i/>
          <w:iCs/>
        </w:rPr>
        <w:t xml:space="preserve">The maximum number of reported gNB Rx-Tx time difference measurements obtained from different UL SRS resources </w:t>
      </w:r>
      <w:del w:id="642" w:author="Ren Da (CATT)" w:date="2021-11-16T14:46:00Z">
        <w:r>
          <w:rPr>
            <w:bCs/>
            <w:i/>
            <w:iCs/>
          </w:rPr>
          <w:delText xml:space="preserve">for positioning </w:delText>
        </w:r>
      </w:del>
      <w:r>
        <w:rPr>
          <w:bCs/>
          <w:i/>
          <w:iCs/>
        </w:rPr>
        <w:t>per TRP Rx TEG for a UE is 4.</w:t>
      </w:r>
    </w:p>
    <w:p w14:paraId="59B4ADA8"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Tx TEG for a TRP is 4.</w:t>
      </w:r>
    </w:p>
    <w:p w14:paraId="0376EB57" w14:textId="77777777" w:rsidR="00104BEC" w:rsidRDefault="002C2F80">
      <w:pPr>
        <w:pStyle w:val="ListParagraph"/>
        <w:numPr>
          <w:ilvl w:val="0"/>
          <w:numId w:val="48"/>
        </w:numPr>
        <w:rPr>
          <w:bCs/>
          <w:i/>
          <w:iCs/>
        </w:rPr>
      </w:pPr>
      <w:r>
        <w:rPr>
          <w:bCs/>
          <w:i/>
          <w:iCs/>
        </w:rPr>
        <w:t xml:space="preserve">The maximum number of reported gNB Rx-Tx time difference measurements obtained from different UL SRS resources </w:t>
      </w:r>
      <w:del w:id="643" w:author="Ren Da (CATT)" w:date="2021-11-16T14:46:00Z">
        <w:r>
          <w:rPr>
            <w:bCs/>
            <w:i/>
            <w:iCs/>
          </w:rPr>
          <w:delText xml:space="preserve">for positioning </w:delText>
        </w:r>
      </w:del>
      <w:r>
        <w:rPr>
          <w:bCs/>
          <w:i/>
          <w:iCs/>
        </w:rPr>
        <w:t>per TRP RxTx TEG for a UE is 4.</w:t>
      </w:r>
    </w:p>
    <w:p w14:paraId="042F0BE7" w14:textId="77777777" w:rsidR="00104BEC" w:rsidRDefault="002C2F80">
      <w:pPr>
        <w:pStyle w:val="ListParagraph"/>
        <w:numPr>
          <w:ilvl w:val="0"/>
          <w:numId w:val="48"/>
        </w:numPr>
        <w:rPr>
          <w:ins w:id="644" w:author="Ren Da (CATT)" w:date="2021-11-16T14:29:00Z"/>
          <w:bCs/>
          <w:i/>
          <w:iCs/>
        </w:rPr>
      </w:pPr>
      <w:ins w:id="645" w:author="Ren Da (CATT)" w:date="2021-11-16T14:29:00Z">
        <w:r>
          <w:rPr>
            <w:bCs/>
            <w:i/>
            <w:iCs/>
          </w:rPr>
          <w:t>FFS: the maximum number of reported RSTD measurements with different Rx TEGs per pair of TRPs</w:t>
        </w:r>
      </w:ins>
    </w:p>
    <w:p w14:paraId="1BE83F3D" w14:textId="77777777" w:rsidR="00104BEC" w:rsidRDefault="002C2F80">
      <w:pPr>
        <w:pStyle w:val="ListParagraph"/>
        <w:numPr>
          <w:ilvl w:val="0"/>
          <w:numId w:val="48"/>
        </w:numPr>
        <w:rPr>
          <w:ins w:id="646" w:author="Ren Da (CATT)" w:date="2021-11-16T14:29:00Z"/>
          <w:bCs/>
          <w:i/>
          <w:iCs/>
        </w:rPr>
      </w:pPr>
      <w:ins w:id="647" w:author="Ren Da (CATT)" w:date="2021-11-16T14:29:00Z">
        <w:r>
          <w:rPr>
            <w:bCs/>
            <w:i/>
            <w:iCs/>
          </w:rPr>
          <w:t xml:space="preserve">FFS: the maximum number of reported RTOA measurements </w:t>
        </w:r>
      </w:ins>
      <w:ins w:id="648" w:author="Ren Da (CATT)" w:date="2021-11-16T14:30:00Z">
        <w:r>
          <w:rPr>
            <w:bCs/>
            <w:i/>
            <w:iCs/>
          </w:rPr>
          <w:t xml:space="preserve">with different Rx TEGs </w:t>
        </w:r>
      </w:ins>
      <w:ins w:id="649" w:author="Ren Da (CATT)" w:date="2021-11-16T14:29:00Z">
        <w:r>
          <w:rPr>
            <w:bCs/>
            <w:i/>
            <w:iCs/>
          </w:rPr>
          <w:t>from a TRP for a UE</w:t>
        </w:r>
      </w:ins>
    </w:p>
    <w:p w14:paraId="37CEC1FB" w14:textId="77777777" w:rsidR="00104BEC" w:rsidRDefault="002C2F80">
      <w:pPr>
        <w:pStyle w:val="ListParagraph"/>
        <w:numPr>
          <w:ilvl w:val="0"/>
          <w:numId w:val="48"/>
        </w:numPr>
        <w:rPr>
          <w:ins w:id="650" w:author="Ren Da (CATT)" w:date="2021-11-16T14:29:00Z"/>
          <w:bCs/>
          <w:i/>
          <w:iCs/>
        </w:rPr>
      </w:pPr>
      <w:ins w:id="651" w:author="Ren Da (CATT)" w:date="2021-11-16T14:29:00Z">
        <w:r>
          <w:rPr>
            <w:bCs/>
            <w:i/>
            <w:iCs/>
          </w:rPr>
          <w:t xml:space="preserve">FFS: the maximum number of reported UE Rx-Tx time difference measurements </w:t>
        </w:r>
      </w:ins>
      <w:ins w:id="652" w:author="Ren Da (CATT)" w:date="2021-11-16T14:30:00Z">
        <w:r>
          <w:rPr>
            <w:bCs/>
            <w:i/>
            <w:iCs/>
          </w:rPr>
          <w:t xml:space="preserve">with different Rx TEGs </w:t>
        </w:r>
      </w:ins>
      <w:ins w:id="653" w:author="Ren Da (CATT)" w:date="2021-11-16T14:29:00Z">
        <w:r>
          <w:rPr>
            <w:bCs/>
            <w:i/>
            <w:iCs/>
          </w:rPr>
          <w:t>per TRP</w:t>
        </w:r>
      </w:ins>
    </w:p>
    <w:p w14:paraId="11F48437" w14:textId="77777777" w:rsidR="00104BEC" w:rsidRDefault="002C2F80">
      <w:pPr>
        <w:pStyle w:val="ListParagraph"/>
        <w:numPr>
          <w:ilvl w:val="0"/>
          <w:numId w:val="48"/>
        </w:numPr>
        <w:rPr>
          <w:ins w:id="654" w:author="Ren Da (CATT)" w:date="2021-11-16T14:29:00Z"/>
          <w:bCs/>
          <w:i/>
          <w:iCs/>
        </w:rPr>
      </w:pPr>
      <w:ins w:id="655" w:author="Ren Da (CATT)" w:date="2021-11-16T14:29:00Z">
        <w:r>
          <w:rPr>
            <w:bCs/>
            <w:i/>
            <w:iCs/>
          </w:rPr>
          <w:t xml:space="preserve">FFS: the maximum number of reported gNB Rx-Tx time difference measurements </w:t>
        </w:r>
      </w:ins>
      <w:ins w:id="656" w:author="Ren Da (CATT)" w:date="2021-11-16T14:30:00Z">
        <w:r>
          <w:rPr>
            <w:bCs/>
            <w:i/>
            <w:iCs/>
          </w:rPr>
          <w:t xml:space="preserve">with different Rx TEGs </w:t>
        </w:r>
      </w:ins>
      <w:ins w:id="657" w:author="Ren Da (CATT)" w:date="2021-11-16T14:29:00Z">
        <w:r>
          <w:rPr>
            <w:bCs/>
            <w:i/>
            <w:iCs/>
          </w:rPr>
          <w:t>from a TRP for a UE</w:t>
        </w:r>
      </w:ins>
    </w:p>
    <w:p w14:paraId="6C80F723" w14:textId="77777777" w:rsidR="00104BEC" w:rsidRDefault="002C2F80">
      <w:pPr>
        <w:pStyle w:val="ListParagraph"/>
        <w:numPr>
          <w:ilvl w:val="0"/>
          <w:numId w:val="48"/>
        </w:numPr>
        <w:rPr>
          <w:ins w:id="658" w:author="Ren Da (CATT)" w:date="2021-11-16T14:30:00Z"/>
          <w:bCs/>
          <w:i/>
          <w:iCs/>
        </w:rPr>
      </w:pPr>
      <w:ins w:id="659" w:author="Ren Da (CATT)" w:date="2021-11-16T14:30:00Z">
        <w:r>
          <w:rPr>
            <w:bCs/>
            <w:i/>
            <w:iCs/>
          </w:rPr>
          <w:t>FFS: the maximum number of reported UE Rx-Tx time difference measurements with different RxTx TEGs per TRP</w:t>
        </w:r>
      </w:ins>
    </w:p>
    <w:p w14:paraId="2A95ECA8" w14:textId="77777777" w:rsidR="00104BEC" w:rsidRDefault="002C2F80">
      <w:pPr>
        <w:pStyle w:val="ListParagraph"/>
        <w:numPr>
          <w:ilvl w:val="0"/>
          <w:numId w:val="48"/>
        </w:numPr>
        <w:rPr>
          <w:ins w:id="660" w:author="Ren Da (CATT)" w:date="2021-11-16T14:30:00Z"/>
          <w:bCs/>
          <w:i/>
          <w:iCs/>
        </w:rPr>
      </w:pPr>
      <w:ins w:id="661" w:author="Ren Da (CATT)" w:date="2021-11-16T14:30:00Z">
        <w:r>
          <w:rPr>
            <w:bCs/>
            <w:i/>
            <w:iCs/>
          </w:rPr>
          <w:t>FFS: the maximum number of reported gNB Rx-Tx time difference measurements with different RxTx TEGs from a TRP for a UE</w:t>
        </w:r>
      </w:ins>
    </w:p>
    <w:p w14:paraId="54A4B515" w14:textId="77777777" w:rsidR="00104BEC" w:rsidRDefault="002C2F80">
      <w:pPr>
        <w:pStyle w:val="ListParagraph"/>
        <w:numPr>
          <w:ilvl w:val="0"/>
          <w:numId w:val="48"/>
        </w:numPr>
        <w:rPr>
          <w:ins w:id="662" w:author="Ren Da (CATT)" w:date="2021-11-16T14:03:00Z"/>
          <w:bCs/>
          <w:i/>
          <w:iCs/>
        </w:rPr>
      </w:pPr>
      <w:r>
        <w:rPr>
          <w:bCs/>
          <w:i/>
          <w:iCs/>
        </w:rPr>
        <w:t>Signaling details left to RAN2 to decide</w:t>
      </w:r>
    </w:p>
    <w:p w14:paraId="4DC3CE7B" w14:textId="77777777" w:rsidR="00104BEC" w:rsidRDefault="00104BEC">
      <w:pPr>
        <w:spacing w:after="0"/>
        <w:rPr>
          <w:lang w:val="en-US"/>
        </w:rPr>
      </w:pPr>
    </w:p>
    <w:p w14:paraId="6BD5151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2120AAB"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969CA5" w14:textId="77777777" w:rsidR="00104BEC" w:rsidRDefault="002C2F80">
            <w:pPr>
              <w:spacing w:after="0"/>
              <w:rPr>
                <w:b/>
                <w:caps w:val="0"/>
                <w:sz w:val="16"/>
                <w:szCs w:val="16"/>
              </w:rPr>
            </w:pPr>
            <w:r>
              <w:rPr>
                <w:b/>
                <w:sz w:val="16"/>
                <w:szCs w:val="16"/>
              </w:rPr>
              <w:t>Company</w:t>
            </w:r>
          </w:p>
        </w:tc>
        <w:tc>
          <w:tcPr>
            <w:tcW w:w="8811" w:type="dxa"/>
          </w:tcPr>
          <w:p w14:paraId="750453DC" w14:textId="77777777" w:rsidR="00104BEC" w:rsidRDefault="002C2F80">
            <w:pPr>
              <w:spacing w:after="0"/>
              <w:rPr>
                <w:b/>
                <w:caps w:val="0"/>
                <w:sz w:val="16"/>
                <w:szCs w:val="16"/>
              </w:rPr>
            </w:pPr>
            <w:r>
              <w:rPr>
                <w:b/>
                <w:sz w:val="16"/>
                <w:szCs w:val="16"/>
              </w:rPr>
              <w:t xml:space="preserve">Comments </w:t>
            </w:r>
          </w:p>
        </w:tc>
      </w:tr>
      <w:tr w:rsidR="00104BEC" w14:paraId="44B88C7E" w14:textId="77777777" w:rsidTr="00104BEC">
        <w:trPr>
          <w:trHeight w:val="124"/>
        </w:trPr>
        <w:tc>
          <w:tcPr>
            <w:tcW w:w="1804" w:type="dxa"/>
          </w:tcPr>
          <w:p w14:paraId="493023C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56D87097" w14:textId="77777777" w:rsidR="00104BEC" w:rsidRDefault="002C2F80">
            <w:pPr>
              <w:spacing w:after="0"/>
              <w:rPr>
                <w:ins w:id="663" w:author="Ren Da (CATT)" w:date="2021-11-16T14:32:00Z"/>
                <w:rFonts w:eastAsiaTheme="minorEastAsia"/>
                <w:bCs/>
                <w:sz w:val="16"/>
                <w:szCs w:val="16"/>
                <w:lang w:eastAsia="zh-CN"/>
              </w:rPr>
            </w:pPr>
            <w:r>
              <w:rPr>
                <w:rFonts w:eastAsiaTheme="minorEastAsia" w:hint="eastAsia"/>
                <w:bCs/>
                <w:sz w:val="16"/>
                <w:szCs w:val="16"/>
                <w:lang w:eastAsia="zh-CN"/>
              </w:rPr>
              <w:t xml:space="preserve">Again for RTOA measurement, we do not need </w:t>
            </w:r>
            <w:r>
              <w:rPr>
                <w:rFonts w:eastAsiaTheme="minorEastAsia"/>
                <w:bCs/>
                <w:sz w:val="16"/>
                <w:szCs w:val="16"/>
                <w:lang w:eastAsia="zh-CN"/>
              </w:rPr>
              <w:t>“</w:t>
            </w:r>
            <w:r>
              <w:rPr>
                <w:rFonts w:eastAsiaTheme="minorEastAsia" w:hint="eastAsia"/>
                <w:bCs/>
                <w:sz w:val="16"/>
                <w:szCs w:val="16"/>
                <w:lang w:eastAsia="zh-CN"/>
              </w:rPr>
              <w:t>for positioning</w:t>
            </w:r>
            <w:r>
              <w:rPr>
                <w:rFonts w:eastAsiaTheme="minorEastAsia"/>
                <w:bCs/>
                <w:sz w:val="16"/>
                <w:szCs w:val="16"/>
                <w:lang w:eastAsia="zh-CN"/>
              </w:rPr>
              <w:t>” associated with SRS resource</w:t>
            </w:r>
            <w:r>
              <w:rPr>
                <w:rFonts w:eastAsiaTheme="minorEastAsia" w:hint="eastAsia"/>
                <w:bCs/>
                <w:sz w:val="16"/>
                <w:szCs w:val="16"/>
                <w:lang w:eastAsia="zh-CN"/>
              </w:rPr>
              <w:t>.</w:t>
            </w:r>
          </w:p>
          <w:p w14:paraId="486423A7" w14:textId="77777777" w:rsidR="00104BEC" w:rsidRDefault="002C2F80">
            <w:pPr>
              <w:spacing w:after="0"/>
              <w:rPr>
                <w:rFonts w:eastAsiaTheme="minorEastAsia"/>
                <w:bCs/>
                <w:sz w:val="16"/>
                <w:szCs w:val="16"/>
                <w:lang w:eastAsia="zh-CN"/>
              </w:rPr>
            </w:pPr>
            <w:ins w:id="664" w:author="Ren Da (CATT)" w:date="2021-11-16T14:32:00Z">
              <w:r>
                <w:rPr>
                  <w:rFonts w:eastAsiaTheme="minorEastAsia"/>
                  <w:bCs/>
                  <w:sz w:val="16"/>
                  <w:szCs w:val="16"/>
                  <w:lang w:eastAsia="zh-CN"/>
                </w:rPr>
                <w:t xml:space="preserve">FL: </w:t>
              </w:r>
            </w:ins>
            <w:ins w:id="665" w:author="Ren Da (CATT)" w:date="2021-11-16T14:46:00Z">
              <w:r>
                <w:rPr>
                  <w:rFonts w:eastAsiaTheme="minorEastAsia"/>
                  <w:bCs/>
                  <w:sz w:val="16"/>
                  <w:szCs w:val="16"/>
                  <w:lang w:eastAsia="zh-CN"/>
                </w:rPr>
                <w:t>C</w:t>
              </w:r>
            </w:ins>
            <w:ins w:id="666" w:author="Ren Da (CATT)" w:date="2021-11-16T14:32:00Z">
              <w:r>
                <w:rPr>
                  <w:rFonts w:eastAsiaTheme="minorEastAsia"/>
                  <w:bCs/>
                  <w:sz w:val="16"/>
                  <w:szCs w:val="16"/>
                  <w:lang w:eastAsia="zh-CN"/>
                </w:rPr>
                <w:t>hanged</w:t>
              </w:r>
            </w:ins>
          </w:p>
        </w:tc>
      </w:tr>
      <w:tr w:rsidR="00104BEC" w14:paraId="56A3EFE4" w14:textId="77777777" w:rsidTr="00104BEC">
        <w:trPr>
          <w:trHeight w:val="124"/>
        </w:trPr>
        <w:tc>
          <w:tcPr>
            <w:tcW w:w="1804" w:type="dxa"/>
          </w:tcPr>
          <w:p w14:paraId="76F29AE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42DAE04" w14:textId="77777777" w:rsidR="00104BEC" w:rsidRDefault="002C2F80">
            <w:pPr>
              <w:spacing w:after="0"/>
              <w:rPr>
                <w:rFonts w:eastAsiaTheme="minorEastAsia"/>
                <w:bCs/>
                <w:sz w:val="16"/>
                <w:szCs w:val="16"/>
                <w:lang w:eastAsia="zh-CN"/>
              </w:rPr>
            </w:pPr>
            <w:r>
              <w:rPr>
                <w:rFonts w:eastAsiaTheme="minorEastAsia"/>
                <w:bCs/>
                <w:sz w:val="16"/>
                <w:szCs w:val="16"/>
                <w:lang w:eastAsia="zh-CN"/>
              </w:rPr>
              <w:t>For clarification, we would like to confirm for 8 UE Rx TEGs, is there still only a maximum of 4 resources to report. That is, can UE use RxTEG 1 to measure resource 1~resource 4, and use RxTEG 2 to measure resource 5~resource 7.</w:t>
            </w:r>
          </w:p>
          <w:p w14:paraId="7779B37B" w14:textId="77777777" w:rsidR="00104BEC" w:rsidRDefault="002C2F80">
            <w:pPr>
              <w:spacing w:after="0"/>
              <w:rPr>
                <w:ins w:id="667" w:author="Ren Da (CATT)" w:date="2021-11-16T13:57: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our view, the maximum number of reported RSTD measurements obtained from different DL PRS resources by up to 8 UE Rx TEG for a TRP also is 4</w:t>
            </w:r>
          </w:p>
          <w:p w14:paraId="12E76255" w14:textId="77777777" w:rsidR="00104BEC" w:rsidRDefault="002C2F80">
            <w:pPr>
              <w:spacing w:after="0"/>
              <w:rPr>
                <w:rFonts w:eastAsiaTheme="minorEastAsia"/>
                <w:bCs/>
                <w:sz w:val="16"/>
                <w:szCs w:val="16"/>
                <w:lang w:eastAsia="zh-CN"/>
              </w:rPr>
            </w:pPr>
            <w:ins w:id="668" w:author="Ren Da (CATT)" w:date="2021-11-16T13:57:00Z">
              <w:r>
                <w:rPr>
                  <w:rFonts w:eastAsiaTheme="minorEastAsia"/>
                  <w:bCs/>
                  <w:sz w:val="16"/>
                  <w:szCs w:val="16"/>
                  <w:lang w:eastAsia="zh-CN"/>
                </w:rPr>
                <w:t xml:space="preserve">FL: </w:t>
              </w:r>
            </w:ins>
            <w:ins w:id="669" w:author="Ren Da (CATT)" w:date="2021-11-16T14:01:00Z">
              <w:r>
                <w:rPr>
                  <w:rFonts w:eastAsiaTheme="minorEastAsia"/>
                  <w:bCs/>
                  <w:sz w:val="16"/>
                  <w:szCs w:val="16"/>
                  <w:lang w:eastAsia="zh-CN"/>
                </w:rPr>
                <w:t>I think we may need to have whether and how to increase the maxi</w:t>
              </w:r>
            </w:ins>
            <w:ins w:id="670" w:author="Ren Da (CATT)" w:date="2021-11-16T14:02:00Z">
              <w:r>
                <w:rPr>
                  <w:rFonts w:eastAsiaTheme="minorEastAsia"/>
                  <w:bCs/>
                  <w:sz w:val="16"/>
                  <w:szCs w:val="16"/>
                  <w:lang w:eastAsia="zh-CN"/>
                </w:rPr>
                <w:t>mum number of RSTD per pair of TRPs. One way of them is simply to increase the number from 4 to 4*8</w:t>
              </w:r>
            </w:ins>
            <w:ins w:id="671" w:author="Ren Da (CATT)" w:date="2021-11-16T14:03:00Z">
              <w:r>
                <w:rPr>
                  <w:rFonts w:eastAsiaTheme="minorEastAsia"/>
                  <w:bCs/>
                  <w:sz w:val="16"/>
                  <w:szCs w:val="16"/>
                  <w:lang w:eastAsia="zh-CN"/>
                </w:rPr>
                <w:t xml:space="preserve">. </w:t>
              </w:r>
            </w:ins>
            <w:ins w:id="672" w:author="Ren Da (CATT)" w:date="2021-11-16T14:20:00Z">
              <w:r>
                <w:rPr>
                  <w:rFonts w:eastAsiaTheme="minorEastAsia"/>
                  <w:bCs/>
                  <w:sz w:val="16"/>
                  <w:szCs w:val="16"/>
                  <w:lang w:eastAsia="zh-CN"/>
                </w:rPr>
                <w:t xml:space="preserve">Anyway, we can </w:t>
              </w:r>
            </w:ins>
            <w:ins w:id="673" w:author="Ren Da (CATT)" w:date="2021-11-16T14:03:00Z">
              <w:r>
                <w:rPr>
                  <w:rFonts w:eastAsiaTheme="minorEastAsia"/>
                  <w:bCs/>
                  <w:sz w:val="16"/>
                  <w:szCs w:val="16"/>
                  <w:lang w:eastAsia="zh-CN"/>
                </w:rPr>
                <w:t xml:space="preserve"> </w:t>
              </w:r>
            </w:ins>
            <w:ins w:id="674" w:author="Ren Da (CATT)" w:date="2021-11-16T14:20:00Z">
              <w:r>
                <w:rPr>
                  <w:rFonts w:eastAsiaTheme="minorEastAsia"/>
                  <w:bCs/>
                  <w:sz w:val="16"/>
                  <w:szCs w:val="16"/>
                  <w:lang w:eastAsia="zh-CN"/>
                </w:rPr>
                <w:t>add</w:t>
              </w:r>
            </w:ins>
            <w:ins w:id="675" w:author="Ren Da (CATT)" w:date="2021-11-16T14:03:00Z">
              <w:r>
                <w:rPr>
                  <w:rFonts w:eastAsiaTheme="minorEastAsia"/>
                  <w:bCs/>
                  <w:sz w:val="16"/>
                  <w:szCs w:val="16"/>
                  <w:lang w:eastAsia="zh-CN"/>
                </w:rPr>
                <w:t xml:space="preserve">  FFS </w:t>
              </w:r>
            </w:ins>
            <w:ins w:id="676" w:author="Ren Da (CATT)" w:date="2021-11-16T14:20:00Z">
              <w:r>
                <w:rPr>
                  <w:rFonts w:eastAsiaTheme="minorEastAsia"/>
                  <w:bCs/>
                  <w:sz w:val="16"/>
                  <w:szCs w:val="16"/>
                  <w:lang w:eastAsia="zh-CN"/>
                </w:rPr>
                <w:t>for further discussion</w:t>
              </w:r>
            </w:ins>
          </w:p>
          <w:p w14:paraId="51B4190A" w14:textId="77777777" w:rsidR="00104BEC" w:rsidRDefault="00104BEC">
            <w:pPr>
              <w:spacing w:after="0"/>
              <w:rPr>
                <w:ins w:id="677" w:author="Ren Da (CATT)" w:date="2021-11-16T13:58:00Z"/>
                <w:rFonts w:eastAsiaTheme="minorEastAsia"/>
                <w:bCs/>
                <w:sz w:val="16"/>
                <w:szCs w:val="16"/>
                <w:lang w:eastAsia="zh-CN"/>
              </w:rPr>
            </w:pPr>
          </w:p>
          <w:p w14:paraId="05317D63" w14:textId="77777777" w:rsidR="00104BEC" w:rsidRDefault="00104BEC">
            <w:pPr>
              <w:pStyle w:val="ListParagraph"/>
              <w:rPr>
                <w:rFonts w:eastAsiaTheme="minorEastAsia"/>
                <w:bCs/>
                <w:sz w:val="16"/>
                <w:szCs w:val="16"/>
                <w:lang w:eastAsia="zh-CN"/>
              </w:rPr>
            </w:pPr>
          </w:p>
        </w:tc>
      </w:tr>
      <w:tr w:rsidR="00104BEC" w14:paraId="4BC998EA" w14:textId="77777777" w:rsidTr="00104BEC">
        <w:trPr>
          <w:trHeight w:val="124"/>
        </w:trPr>
        <w:tc>
          <w:tcPr>
            <w:tcW w:w="1804" w:type="dxa"/>
          </w:tcPr>
          <w:p w14:paraId="6A36EF1E"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8804450"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57426837" w14:textId="77777777" w:rsidTr="00104BEC">
        <w:trPr>
          <w:trHeight w:val="124"/>
        </w:trPr>
        <w:tc>
          <w:tcPr>
            <w:tcW w:w="1804" w:type="dxa"/>
          </w:tcPr>
          <w:p w14:paraId="0FFC1969"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556780CC" w14:textId="77777777" w:rsidR="00104BEC" w:rsidRDefault="002C2F80">
            <w:pPr>
              <w:spacing w:after="0"/>
              <w:rPr>
                <w:ins w:id="678" w:author="Ren Da (CATT)" w:date="2021-11-16T10:34:00Z"/>
                <w:rFonts w:eastAsia="Malgun Gothic"/>
                <w:bCs/>
                <w:sz w:val="16"/>
                <w:szCs w:val="16"/>
                <w:lang w:eastAsia="ko-KR"/>
              </w:rPr>
            </w:pPr>
            <w:r>
              <w:rPr>
                <w:rFonts w:eastAsia="Malgun Gothic"/>
                <w:bCs/>
                <w:sz w:val="16"/>
                <w:szCs w:val="16"/>
                <w:lang w:eastAsia="ko-KR"/>
              </w:rPr>
              <w:t>If our understanding that The maximum number of reported RSTD measurements per UE is 16 considering 4 PFL is that right, we prefer to modify current proposal as below:</w:t>
            </w:r>
          </w:p>
          <w:p w14:paraId="7EC50007" w14:textId="77777777" w:rsidR="00104BEC" w:rsidRDefault="00104BEC">
            <w:pPr>
              <w:spacing w:after="0"/>
              <w:rPr>
                <w:ins w:id="679" w:author="Ren Da (CATT)" w:date="2021-11-16T10:34:00Z"/>
                <w:rFonts w:eastAsia="Malgun Gothic"/>
                <w:bCs/>
                <w:sz w:val="16"/>
                <w:szCs w:val="16"/>
                <w:lang w:eastAsia="ko-KR"/>
              </w:rPr>
            </w:pPr>
          </w:p>
          <w:p w14:paraId="669EF84A" w14:textId="77777777" w:rsidR="00104BEC" w:rsidRDefault="002C2F80">
            <w:pPr>
              <w:spacing w:after="0"/>
              <w:rPr>
                <w:rFonts w:eastAsiaTheme="minorEastAsia"/>
                <w:bCs/>
                <w:sz w:val="16"/>
                <w:szCs w:val="16"/>
                <w:lang w:eastAsia="zh-CN"/>
              </w:rPr>
            </w:pPr>
            <w:r>
              <w:rPr>
                <w:rFonts w:eastAsia="Malgun Gothic"/>
                <w:bCs/>
                <w:sz w:val="16"/>
                <w:szCs w:val="16"/>
                <w:lang w:eastAsia="ko-KR"/>
              </w:rPr>
              <w:t xml:space="preserve"> </w:t>
            </w:r>
          </w:p>
          <w:p w14:paraId="7BA81083" w14:textId="77777777" w:rsidR="00104BEC" w:rsidRDefault="002C2F80">
            <w:pPr>
              <w:pStyle w:val="ListParagraph"/>
              <w:numPr>
                <w:ilvl w:val="0"/>
                <w:numId w:val="48"/>
              </w:numPr>
              <w:rPr>
                <w:bCs/>
                <w:i/>
                <w:iCs/>
              </w:rPr>
            </w:pPr>
            <w:r>
              <w:rPr>
                <w:bCs/>
                <w:i/>
                <w:iCs/>
              </w:rPr>
              <w:t xml:space="preserve">The maximum number of reported RSTD measurements obtained from different DL PRS resources per UE Rx TEG </w:t>
            </w:r>
            <w:r>
              <w:rPr>
                <w:bCs/>
                <w:i/>
                <w:iCs/>
                <w:color w:val="FF0000"/>
              </w:rPr>
              <w:t xml:space="preserve">per PFL </w:t>
            </w:r>
            <w:r>
              <w:rPr>
                <w:bCs/>
                <w:i/>
                <w:iCs/>
              </w:rPr>
              <w:t>for a TRP is 4.</w:t>
            </w:r>
          </w:p>
          <w:p w14:paraId="798E656D" w14:textId="77777777" w:rsidR="00104BEC" w:rsidRDefault="002C2F80">
            <w:pPr>
              <w:pStyle w:val="ListParagraph"/>
              <w:numPr>
                <w:ilvl w:val="0"/>
                <w:numId w:val="48"/>
              </w:numPr>
              <w:rPr>
                <w:bCs/>
                <w:i/>
                <w:iCs/>
              </w:rPr>
            </w:pPr>
            <w:r>
              <w:rPr>
                <w:bCs/>
                <w:i/>
                <w:iCs/>
              </w:rPr>
              <w:t xml:space="preserve">The maximum number of reported RTOA measurements obtained from different UL SRS resources for positioning per TRP Rx TEG </w:t>
            </w:r>
            <w:r>
              <w:rPr>
                <w:bCs/>
                <w:i/>
                <w:iCs/>
                <w:color w:val="FF0000"/>
              </w:rPr>
              <w:t>per PFL</w:t>
            </w:r>
            <w:r>
              <w:rPr>
                <w:bCs/>
                <w:i/>
                <w:iCs/>
              </w:rPr>
              <w:t xml:space="preserve"> for a UE is 4.</w:t>
            </w:r>
          </w:p>
          <w:p w14:paraId="66D5FFE8" w14:textId="77777777" w:rsidR="00104BEC" w:rsidRDefault="002C2F80">
            <w:pPr>
              <w:pStyle w:val="ListParagraph"/>
              <w:numPr>
                <w:ilvl w:val="0"/>
                <w:numId w:val="48"/>
              </w:numPr>
              <w:rPr>
                <w:bCs/>
                <w:i/>
                <w:iCs/>
              </w:rPr>
            </w:pPr>
            <w:r>
              <w:rPr>
                <w:bCs/>
                <w:i/>
                <w:iCs/>
              </w:rPr>
              <w:t xml:space="preserve">The maximum number of reported UE Rx-Tx time difference measurements obtained from different DL PRS resources per UE Rx TEG </w:t>
            </w:r>
            <w:r>
              <w:rPr>
                <w:bCs/>
                <w:i/>
                <w:iCs/>
                <w:color w:val="FF0000"/>
              </w:rPr>
              <w:t xml:space="preserve">per PFL </w:t>
            </w:r>
            <w:r>
              <w:rPr>
                <w:bCs/>
                <w:i/>
                <w:iCs/>
              </w:rPr>
              <w:t>for a TRP is 4.</w:t>
            </w:r>
          </w:p>
          <w:p w14:paraId="3AC7441E" w14:textId="77777777" w:rsidR="00104BEC" w:rsidRDefault="002C2F80">
            <w:pPr>
              <w:pStyle w:val="ListParagraph"/>
              <w:numPr>
                <w:ilvl w:val="0"/>
                <w:numId w:val="48"/>
              </w:numPr>
              <w:rPr>
                <w:bCs/>
                <w:i/>
                <w:iCs/>
              </w:rPr>
            </w:pPr>
            <w:r>
              <w:rPr>
                <w:bCs/>
                <w:i/>
                <w:iCs/>
              </w:rPr>
              <w:t>The maximum number of reported gNB Rx-Tx time difference measurements obtained from different UL SRS resources for positioning per TRP Rx TEG</w:t>
            </w:r>
            <w:r>
              <w:rPr>
                <w:bCs/>
                <w:i/>
                <w:iCs/>
                <w:color w:val="FF0000"/>
              </w:rPr>
              <w:t xml:space="preserve"> per PFL</w:t>
            </w:r>
            <w:r>
              <w:rPr>
                <w:bCs/>
                <w:i/>
                <w:iCs/>
              </w:rPr>
              <w:t xml:space="preserve"> for a UE is 4.</w:t>
            </w:r>
          </w:p>
          <w:p w14:paraId="098D0EC4" w14:textId="77777777" w:rsidR="00104BEC" w:rsidRDefault="002C2F80">
            <w:pPr>
              <w:pStyle w:val="ListParagraph"/>
              <w:numPr>
                <w:ilvl w:val="0"/>
                <w:numId w:val="48"/>
              </w:numPr>
              <w:rPr>
                <w:bCs/>
                <w:i/>
                <w:iCs/>
              </w:rPr>
            </w:pPr>
            <w:r>
              <w:rPr>
                <w:bCs/>
                <w:i/>
                <w:iCs/>
              </w:rPr>
              <w:t xml:space="preserve">The maximum number of reported UE Rx-Tx time difference measurements obtained from different DL PRS resources per UE RxTx TEG </w:t>
            </w:r>
            <w:r>
              <w:rPr>
                <w:bCs/>
                <w:i/>
                <w:iCs/>
                <w:color w:val="FF0000"/>
              </w:rPr>
              <w:t xml:space="preserve">per PFL </w:t>
            </w:r>
            <w:r>
              <w:rPr>
                <w:bCs/>
                <w:i/>
                <w:iCs/>
              </w:rPr>
              <w:t>for a TRP is 4.</w:t>
            </w:r>
          </w:p>
          <w:p w14:paraId="037C1CD8" w14:textId="77777777" w:rsidR="00104BEC" w:rsidRDefault="002C2F80">
            <w:pPr>
              <w:pStyle w:val="ListParagraph"/>
              <w:numPr>
                <w:ilvl w:val="0"/>
                <w:numId w:val="48"/>
              </w:numPr>
              <w:rPr>
                <w:bCs/>
                <w:i/>
                <w:iCs/>
              </w:rPr>
            </w:pPr>
            <w:r>
              <w:rPr>
                <w:bCs/>
                <w:i/>
                <w:iCs/>
              </w:rPr>
              <w:t xml:space="preserve">The maximum number of reported gNB Rx-Tx time difference measurements obtained from different UL SRS resources for positioning per TRP RxTx TEG </w:t>
            </w:r>
            <w:r>
              <w:rPr>
                <w:bCs/>
                <w:i/>
                <w:iCs/>
                <w:color w:val="FF0000"/>
              </w:rPr>
              <w:t>per PFL</w:t>
            </w:r>
            <w:r>
              <w:rPr>
                <w:bCs/>
                <w:i/>
                <w:iCs/>
              </w:rPr>
              <w:t xml:space="preserve"> for a UE is 4.</w:t>
            </w:r>
          </w:p>
          <w:p w14:paraId="4B6B4151" w14:textId="77777777" w:rsidR="00104BEC" w:rsidRDefault="002C2F80">
            <w:pPr>
              <w:pStyle w:val="ListParagraph"/>
              <w:numPr>
                <w:ilvl w:val="0"/>
                <w:numId w:val="48"/>
              </w:numPr>
              <w:rPr>
                <w:bCs/>
                <w:i/>
                <w:iCs/>
              </w:rPr>
            </w:pPr>
            <w:r>
              <w:rPr>
                <w:bCs/>
                <w:i/>
                <w:iCs/>
              </w:rPr>
              <w:t>Signaling details left to RAN2 to decide</w:t>
            </w:r>
          </w:p>
          <w:p w14:paraId="6CB598C4" w14:textId="77777777" w:rsidR="00104BEC" w:rsidRDefault="00104BEC">
            <w:pPr>
              <w:spacing w:after="0"/>
              <w:rPr>
                <w:rFonts w:eastAsiaTheme="minorEastAsia"/>
                <w:bCs/>
                <w:sz w:val="16"/>
                <w:szCs w:val="16"/>
                <w:lang w:val="en-US" w:eastAsia="zh-CN"/>
              </w:rPr>
            </w:pPr>
          </w:p>
          <w:p w14:paraId="0DB276F7" w14:textId="77777777" w:rsidR="00104BEC" w:rsidRDefault="002C2F80">
            <w:pPr>
              <w:spacing w:after="0"/>
              <w:rPr>
                <w:ins w:id="680" w:author="Ren Da (CATT)" w:date="2021-11-16T14:07:00Z"/>
                <w:rFonts w:eastAsiaTheme="minorEastAsia"/>
                <w:bCs/>
                <w:sz w:val="16"/>
                <w:szCs w:val="16"/>
                <w:lang w:eastAsia="zh-CN"/>
              </w:rPr>
            </w:pPr>
            <w:ins w:id="681" w:author="Ren Da (CATT)" w:date="2021-11-16T13:53:00Z">
              <w:r>
                <w:rPr>
                  <w:rFonts w:eastAsiaTheme="minorEastAsia"/>
                  <w:bCs/>
                  <w:sz w:val="16"/>
                  <w:szCs w:val="16"/>
                  <w:lang w:eastAsia="zh-CN"/>
                </w:rPr>
                <w:t xml:space="preserve">FL: </w:t>
              </w:r>
            </w:ins>
            <w:ins w:id="682" w:author="Ren Da (CATT)" w:date="2021-11-16T13:55:00Z">
              <w:r>
                <w:rPr>
                  <w:rFonts w:eastAsiaTheme="minorEastAsia"/>
                  <w:bCs/>
                  <w:sz w:val="16"/>
                  <w:szCs w:val="16"/>
                  <w:lang w:eastAsia="zh-CN"/>
                </w:rPr>
                <w:t xml:space="preserve">I have the same understanding as ZTE that in Rel-16 supporting 4 </w:t>
              </w:r>
            </w:ins>
            <w:ins w:id="683" w:author="Ren Da (CATT)" w:date="2021-11-16T13:54:00Z">
              <w:r>
                <w:rPr>
                  <w:rFonts w:eastAsiaTheme="minorEastAsia"/>
                  <w:bCs/>
                  <w:sz w:val="16"/>
                  <w:szCs w:val="16"/>
                  <w:lang w:eastAsia="zh-CN"/>
                </w:rPr>
                <w:t xml:space="preserve">DL PRS RSTD measurements </w:t>
              </w:r>
            </w:ins>
            <w:ins w:id="684" w:author="Ren Da (CATT)" w:date="2021-11-16T13:56:00Z">
              <w:r>
                <w:rPr>
                  <w:rFonts w:eastAsiaTheme="minorEastAsia"/>
                  <w:bCs/>
                  <w:sz w:val="16"/>
                  <w:szCs w:val="16"/>
                  <w:lang w:eastAsia="zh-CN"/>
                </w:rPr>
                <w:t xml:space="preserve">is per not per PFL but </w:t>
              </w:r>
            </w:ins>
            <w:ins w:id="685" w:author="Ren Da (CATT)" w:date="2021-11-16T13:54:00Z">
              <w:r>
                <w:rPr>
                  <w:rFonts w:eastAsiaTheme="minorEastAsia"/>
                  <w:bCs/>
                  <w:sz w:val="16"/>
                  <w:szCs w:val="16"/>
                  <w:lang w:eastAsia="zh-CN"/>
                </w:rPr>
                <w:t>per TRP</w:t>
              </w:r>
            </w:ins>
            <w:ins w:id="686" w:author="Ren Da (CATT)" w:date="2021-11-16T14:15:00Z">
              <w:r>
                <w:rPr>
                  <w:rFonts w:eastAsiaTheme="minorEastAsia"/>
                  <w:bCs/>
                  <w:sz w:val="16"/>
                  <w:szCs w:val="16"/>
                  <w:lang w:eastAsia="zh-CN"/>
                </w:rPr>
                <w:t xml:space="preserve"> pair</w:t>
              </w:r>
            </w:ins>
            <w:ins w:id="687" w:author="Ren Da (CATT)" w:date="2021-11-16T13:56:00Z">
              <w:r>
                <w:rPr>
                  <w:rFonts w:eastAsiaTheme="minorEastAsia"/>
                  <w:bCs/>
                  <w:sz w:val="16"/>
                  <w:szCs w:val="16"/>
                  <w:lang w:eastAsia="zh-CN"/>
                </w:rPr>
                <w:t>.</w:t>
              </w:r>
            </w:ins>
          </w:p>
          <w:p w14:paraId="128A9A9B" w14:textId="77777777" w:rsidR="00104BEC" w:rsidRDefault="00104BEC">
            <w:pPr>
              <w:spacing w:after="0"/>
              <w:rPr>
                <w:ins w:id="688" w:author="Ren Da (CATT)" w:date="2021-11-16T14:07:00Z"/>
                <w:rFonts w:eastAsiaTheme="minorEastAsia"/>
                <w:bCs/>
                <w:sz w:val="16"/>
                <w:szCs w:val="16"/>
                <w:lang w:eastAsia="zh-CN"/>
              </w:rPr>
            </w:pPr>
          </w:p>
          <w:p w14:paraId="6A59DA9D" w14:textId="77777777" w:rsidR="00104BEC" w:rsidRDefault="002C2F80">
            <w:pPr>
              <w:rPr>
                <w:sz w:val="16"/>
                <w:szCs w:val="16"/>
              </w:rPr>
            </w:pPr>
            <w:r>
              <w:rPr>
                <w:sz w:val="16"/>
                <w:szCs w:val="16"/>
                <w:highlight w:val="green"/>
              </w:rPr>
              <w:t>Agreement:</w:t>
            </w:r>
          </w:p>
          <w:p w14:paraId="14249C9E" w14:textId="77777777" w:rsidR="00104BEC" w:rsidRDefault="002C2F80">
            <w:pPr>
              <w:rPr>
                <w:rFonts w:eastAsia="Times New Roman"/>
                <w:sz w:val="16"/>
                <w:szCs w:val="16"/>
                <w:lang w:eastAsia="zh-CN"/>
              </w:rPr>
            </w:pPr>
            <w:r>
              <w:rPr>
                <w:sz w:val="16"/>
                <w:szCs w:val="16"/>
              </w:rPr>
              <w:lastRenderedPageBreak/>
              <w:t xml:space="preserve">UE can be configured to report up to </w:t>
            </w:r>
            <w:r>
              <w:rPr>
                <w:strike/>
                <w:color w:val="FF0000"/>
                <w:sz w:val="16"/>
                <w:szCs w:val="16"/>
              </w:rPr>
              <w:t>[</w:t>
            </w:r>
            <w:r>
              <w:rPr>
                <w:sz w:val="16"/>
                <w:szCs w:val="16"/>
              </w:rPr>
              <w:t>M</w:t>
            </w:r>
            <w:r>
              <w:rPr>
                <w:strike/>
                <w:color w:val="FF0000"/>
                <w:sz w:val="16"/>
                <w:szCs w:val="16"/>
              </w:rPr>
              <w:t>]</w:t>
            </w:r>
            <w:r>
              <w:rPr>
                <w:sz w:val="16"/>
                <w:szCs w:val="16"/>
              </w:rPr>
              <w:t xml:space="preserve"> DL PRS RSTD measurements </w:t>
            </w:r>
            <w:r>
              <w:rPr>
                <w:color w:val="FF0000"/>
                <w:sz w:val="16"/>
                <w:szCs w:val="16"/>
              </w:rPr>
              <w:t xml:space="preserve">per pair of TRPs </w:t>
            </w:r>
            <w:r>
              <w:rPr>
                <w:sz w:val="16"/>
                <w:szCs w:val="16"/>
              </w:rPr>
              <w:t xml:space="preserve">with each measurement between a different pair of </w:t>
            </w:r>
            <w:r>
              <w:rPr>
                <w:rFonts w:eastAsia="Times New Roman"/>
                <w:sz w:val="16"/>
                <w:szCs w:val="16"/>
                <w:lang w:eastAsia="zh-CN"/>
              </w:rPr>
              <w:t>DL PRS resources or DL PRS resource sets, and the M measurements being performed on the same pair of TRPs subject to UE capability</w:t>
            </w:r>
          </w:p>
          <w:p w14:paraId="5B991C3C" w14:textId="77777777" w:rsidR="00104BEC" w:rsidRDefault="002C2F80">
            <w:pPr>
              <w:numPr>
                <w:ilvl w:val="0"/>
                <w:numId w:val="49"/>
              </w:numPr>
              <w:tabs>
                <w:tab w:val="clear" w:pos="720"/>
              </w:tabs>
              <w:spacing w:after="0" w:line="240" w:lineRule="auto"/>
              <w:ind w:left="720"/>
              <w:jc w:val="left"/>
              <w:rPr>
                <w:sz w:val="16"/>
                <w:szCs w:val="16"/>
              </w:rPr>
            </w:pPr>
            <w:r>
              <w:rPr>
                <w:sz w:val="16"/>
                <w:szCs w:val="16"/>
              </w:rPr>
              <w:t>All the RSTD measurements in a single report should have a single reference timing</w:t>
            </w:r>
          </w:p>
          <w:p w14:paraId="1BDD048A" w14:textId="77777777" w:rsidR="00104BEC" w:rsidRDefault="002C2F80">
            <w:pPr>
              <w:numPr>
                <w:ilvl w:val="0"/>
                <w:numId w:val="49"/>
              </w:numPr>
              <w:tabs>
                <w:tab w:val="clear" w:pos="720"/>
              </w:tabs>
              <w:spacing w:after="0" w:line="240" w:lineRule="auto"/>
              <w:ind w:left="720"/>
              <w:jc w:val="left"/>
              <w:rPr>
                <w:sz w:val="16"/>
                <w:szCs w:val="16"/>
              </w:rPr>
            </w:pPr>
            <w:r>
              <w:rPr>
                <w:sz w:val="16"/>
                <w:szCs w:val="16"/>
              </w:rPr>
              <w:t>Note: Each RSTD measurement is between DL PRS Resources corresponding to different TRP IDs.</w:t>
            </w:r>
          </w:p>
          <w:p w14:paraId="0903D457" w14:textId="77777777" w:rsidR="00104BEC" w:rsidRDefault="002C2F80">
            <w:pPr>
              <w:numPr>
                <w:ilvl w:val="0"/>
                <w:numId w:val="49"/>
              </w:numPr>
              <w:tabs>
                <w:tab w:val="clear" w:pos="720"/>
              </w:tabs>
              <w:spacing w:after="0" w:line="240" w:lineRule="auto"/>
              <w:ind w:left="720"/>
              <w:jc w:val="left"/>
              <w:rPr>
                <w:sz w:val="16"/>
                <w:szCs w:val="16"/>
              </w:rPr>
            </w:pPr>
            <w:r>
              <w:rPr>
                <w:sz w:val="16"/>
                <w:szCs w:val="16"/>
              </w:rPr>
              <w:t>M=</w:t>
            </w:r>
            <w:r>
              <w:rPr>
                <w:strike/>
                <w:sz w:val="16"/>
                <w:szCs w:val="16"/>
              </w:rPr>
              <w:t>[</w:t>
            </w:r>
            <w:r>
              <w:rPr>
                <w:strike/>
                <w:color w:val="FF0000"/>
                <w:sz w:val="16"/>
                <w:szCs w:val="16"/>
              </w:rPr>
              <w:t>3]</w:t>
            </w:r>
            <w:r>
              <w:rPr>
                <w:color w:val="FF0000"/>
                <w:sz w:val="16"/>
                <w:szCs w:val="16"/>
              </w:rPr>
              <w:t xml:space="preserve"> 4</w:t>
            </w:r>
          </w:p>
          <w:p w14:paraId="72F5B58A" w14:textId="77777777" w:rsidR="00104BEC" w:rsidRDefault="00104BEC">
            <w:pPr>
              <w:spacing w:after="0"/>
              <w:rPr>
                <w:rFonts w:eastAsiaTheme="minorEastAsia"/>
                <w:bCs/>
                <w:sz w:val="16"/>
                <w:szCs w:val="16"/>
                <w:lang w:eastAsia="zh-CN"/>
              </w:rPr>
            </w:pPr>
          </w:p>
        </w:tc>
      </w:tr>
      <w:tr w:rsidR="00104BEC" w14:paraId="0404D505" w14:textId="77777777" w:rsidTr="00104BEC">
        <w:trPr>
          <w:trHeight w:val="124"/>
        </w:trPr>
        <w:tc>
          <w:tcPr>
            <w:tcW w:w="1804" w:type="dxa"/>
          </w:tcPr>
          <w:p w14:paraId="29A4F434" w14:textId="77777777" w:rsidR="00104BEC" w:rsidRDefault="002C2F80">
            <w:pPr>
              <w:spacing w:after="0"/>
              <w:rPr>
                <w:rFonts w:eastAsia="Malgun Gothic"/>
                <w:bCs/>
                <w:sz w:val="16"/>
                <w:szCs w:val="16"/>
                <w:lang w:eastAsia="ko-KR"/>
              </w:rPr>
            </w:pPr>
            <w:r>
              <w:rPr>
                <w:rFonts w:eastAsia="Malgun Gothic"/>
                <w:bCs/>
                <w:sz w:val="16"/>
                <w:szCs w:val="16"/>
                <w:lang w:eastAsia="ko-KR"/>
              </w:rPr>
              <w:lastRenderedPageBreak/>
              <w:t>Intel</w:t>
            </w:r>
          </w:p>
        </w:tc>
        <w:tc>
          <w:tcPr>
            <w:tcW w:w="8811" w:type="dxa"/>
          </w:tcPr>
          <w:p w14:paraId="383929C9" w14:textId="77777777" w:rsidR="00104BEC" w:rsidRDefault="002C2F80">
            <w:pPr>
              <w:spacing w:after="0"/>
              <w:rPr>
                <w:rFonts w:eastAsia="Malgun Gothic"/>
                <w:bCs/>
                <w:sz w:val="16"/>
                <w:szCs w:val="16"/>
                <w:lang w:eastAsia="ko-KR"/>
              </w:rPr>
            </w:pPr>
            <w:r>
              <w:rPr>
                <w:rFonts w:eastAsia="Malgun Gothic"/>
                <w:bCs/>
                <w:sz w:val="16"/>
                <w:szCs w:val="16"/>
                <w:lang w:eastAsia="ko-KR"/>
              </w:rPr>
              <w:t>Support</w:t>
            </w:r>
          </w:p>
        </w:tc>
      </w:tr>
      <w:tr w:rsidR="00104BEC" w14:paraId="713012B7" w14:textId="77777777" w:rsidTr="00104BEC">
        <w:trPr>
          <w:trHeight w:val="124"/>
        </w:trPr>
        <w:tc>
          <w:tcPr>
            <w:tcW w:w="1804" w:type="dxa"/>
          </w:tcPr>
          <w:p w14:paraId="486CE1DB" w14:textId="77777777" w:rsidR="00104BEC" w:rsidRDefault="002C2F80">
            <w:pPr>
              <w:spacing w:after="0"/>
              <w:rPr>
                <w:rFonts w:eastAsia="Malgun Gothic"/>
                <w:bCs/>
                <w:sz w:val="16"/>
                <w:szCs w:val="16"/>
                <w:lang w:eastAsia="ko-KR"/>
              </w:rPr>
            </w:pPr>
            <w:r>
              <w:rPr>
                <w:rFonts w:eastAsia="Malgun Gothic"/>
                <w:bCs/>
                <w:sz w:val="16"/>
                <w:szCs w:val="16"/>
                <w:lang w:eastAsia="ko-KR"/>
              </w:rPr>
              <w:t>ZTE</w:t>
            </w:r>
          </w:p>
        </w:tc>
        <w:tc>
          <w:tcPr>
            <w:tcW w:w="8811" w:type="dxa"/>
          </w:tcPr>
          <w:p w14:paraId="14215B83" w14:textId="77777777" w:rsidR="00104BEC" w:rsidRDefault="002C2F80">
            <w:pPr>
              <w:spacing w:after="0"/>
              <w:rPr>
                <w:rFonts w:eastAsiaTheme="minorEastAsia"/>
                <w:bCs/>
                <w:sz w:val="16"/>
                <w:szCs w:val="16"/>
                <w:lang w:val="en-US" w:eastAsia="zh-CN"/>
              </w:rPr>
            </w:pPr>
            <w:r>
              <w:rPr>
                <w:rFonts w:eastAsia="Malgun Gothic"/>
                <w:bCs/>
                <w:sz w:val="16"/>
                <w:szCs w:val="16"/>
                <w:lang w:eastAsia="ko-KR"/>
              </w:rPr>
              <w:t>Support</w:t>
            </w:r>
            <w:r>
              <w:rPr>
                <w:rFonts w:eastAsiaTheme="minorEastAsia" w:hint="eastAsia"/>
                <w:bCs/>
                <w:sz w:val="16"/>
                <w:szCs w:val="16"/>
                <w:lang w:val="en-US" w:eastAsia="zh-CN"/>
              </w:rPr>
              <w:t xml:space="preserve"> </w:t>
            </w:r>
          </w:p>
          <w:p w14:paraId="5EC078F8"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To LGE, </w:t>
            </w:r>
          </w:p>
          <w:p w14:paraId="18EDADC5" w14:textId="77777777" w:rsidR="00104BEC" w:rsidRDefault="002C2F80">
            <w:pPr>
              <w:spacing w:after="0"/>
              <w:rPr>
                <w:rFonts w:eastAsia="Malgun Gothic"/>
                <w:bCs/>
                <w:sz w:val="16"/>
                <w:szCs w:val="16"/>
                <w:lang w:eastAsia="ko-KR"/>
              </w:rPr>
            </w:pPr>
            <w:r>
              <w:rPr>
                <w:rFonts w:eastAsiaTheme="minorEastAsia" w:hint="eastAsia"/>
                <w:bCs/>
                <w:sz w:val="16"/>
                <w:szCs w:val="16"/>
                <w:lang w:val="en-US" w:eastAsia="zh-CN"/>
              </w:rPr>
              <w:t>We don</w:t>
            </w:r>
            <w:r>
              <w:rPr>
                <w:rFonts w:eastAsiaTheme="minorEastAsia"/>
                <w:bCs/>
                <w:sz w:val="16"/>
                <w:szCs w:val="16"/>
                <w:lang w:val="en-US" w:eastAsia="zh-CN"/>
              </w:rPr>
              <w:t>’</w:t>
            </w:r>
            <w:r>
              <w:rPr>
                <w:rFonts w:eastAsiaTheme="minorEastAsia" w:hint="eastAsia"/>
                <w:bCs/>
                <w:sz w:val="16"/>
                <w:szCs w:val="16"/>
                <w:lang w:val="en-US" w:eastAsia="zh-CN"/>
              </w:rPr>
              <w:t>t think the this should be per PFL. We only have per TRP in Rel-16.</w:t>
            </w:r>
          </w:p>
        </w:tc>
      </w:tr>
      <w:tr w:rsidR="00104BEC" w14:paraId="58A372E4" w14:textId="77777777" w:rsidTr="00104BEC">
        <w:trPr>
          <w:trHeight w:val="124"/>
        </w:trPr>
        <w:tc>
          <w:tcPr>
            <w:tcW w:w="1804" w:type="dxa"/>
          </w:tcPr>
          <w:p w14:paraId="5C4AE081" w14:textId="77777777" w:rsidR="00104BEC" w:rsidRDefault="002C2F80">
            <w:pPr>
              <w:spacing w:after="0"/>
              <w:rPr>
                <w:rFonts w:eastAsia="Malgun Gothic"/>
                <w:bCs/>
                <w:sz w:val="16"/>
                <w:szCs w:val="16"/>
                <w:lang w:eastAsia="ko-KR"/>
              </w:rPr>
            </w:pPr>
            <w:r>
              <w:rPr>
                <w:rFonts w:eastAsia="Malgun Gothic"/>
                <w:bCs/>
                <w:sz w:val="16"/>
                <w:szCs w:val="16"/>
                <w:lang w:eastAsia="ko-KR"/>
              </w:rPr>
              <w:t>OPPO</w:t>
            </w:r>
          </w:p>
        </w:tc>
        <w:tc>
          <w:tcPr>
            <w:tcW w:w="8811" w:type="dxa"/>
          </w:tcPr>
          <w:p w14:paraId="3F938F9A" w14:textId="77777777" w:rsidR="00104BEC" w:rsidRDefault="002C2F80">
            <w:pPr>
              <w:spacing w:after="0"/>
              <w:rPr>
                <w:rFonts w:eastAsia="Malgun Gothic"/>
                <w:bCs/>
                <w:sz w:val="16"/>
                <w:szCs w:val="16"/>
                <w:lang w:eastAsia="ko-KR"/>
              </w:rPr>
            </w:pPr>
            <w:r>
              <w:rPr>
                <w:rFonts w:eastAsia="Malgun Gothic"/>
                <w:bCs/>
                <w:sz w:val="16"/>
                <w:szCs w:val="16"/>
                <w:lang w:eastAsia="ko-KR"/>
              </w:rPr>
              <w:t>Not sure why we need these FFS part. We prefer to remove these FFS parts.</w:t>
            </w:r>
          </w:p>
          <w:p w14:paraId="1AF8DF83" w14:textId="77777777" w:rsidR="00104BEC" w:rsidRDefault="002C2F80">
            <w:pPr>
              <w:spacing w:after="0"/>
              <w:rPr>
                <w:rFonts w:eastAsia="Malgun Gothic"/>
                <w:bCs/>
                <w:sz w:val="16"/>
                <w:szCs w:val="16"/>
                <w:lang w:eastAsia="ko-KR"/>
              </w:rPr>
            </w:pPr>
            <w:ins w:id="689" w:author="Ren Da (CATT)" w:date="2021-11-17T09:44:00Z">
              <w:r>
                <w:rPr>
                  <w:rFonts w:eastAsia="Malgun Gothic"/>
                  <w:bCs/>
                  <w:sz w:val="16"/>
                  <w:szCs w:val="16"/>
                  <w:lang w:eastAsia="ko-KR"/>
                </w:rPr>
                <w:t xml:space="preserve">FL: My preference is </w:t>
              </w:r>
            </w:ins>
            <w:ins w:id="690" w:author="Ren Da (CATT)" w:date="2021-11-17T09:45:00Z">
              <w:r>
                <w:rPr>
                  <w:rFonts w:eastAsia="Malgun Gothic"/>
                  <w:bCs/>
                  <w:sz w:val="16"/>
                  <w:szCs w:val="16"/>
                  <w:lang w:eastAsia="ko-KR"/>
                </w:rPr>
                <w:t>also</w:t>
              </w:r>
            </w:ins>
            <w:ins w:id="691" w:author="Ren Da (CATT)" w:date="2021-11-17T09:44:00Z">
              <w:r>
                <w:rPr>
                  <w:rFonts w:eastAsia="Malgun Gothic"/>
                  <w:bCs/>
                  <w:sz w:val="16"/>
                  <w:szCs w:val="16"/>
                  <w:lang w:eastAsia="ko-KR"/>
                </w:rPr>
                <w:t xml:space="preserve"> to remove the FFS if there is no concern from other companies.</w:t>
              </w:r>
            </w:ins>
          </w:p>
        </w:tc>
      </w:tr>
      <w:tr w:rsidR="00104BEC" w14:paraId="2CE66486" w14:textId="77777777" w:rsidTr="00104BEC">
        <w:trPr>
          <w:trHeight w:val="124"/>
        </w:trPr>
        <w:tc>
          <w:tcPr>
            <w:tcW w:w="1804" w:type="dxa"/>
          </w:tcPr>
          <w:p w14:paraId="117B678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640541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772E2933" w14:textId="77777777" w:rsidTr="00104BEC">
        <w:trPr>
          <w:trHeight w:val="124"/>
        </w:trPr>
        <w:tc>
          <w:tcPr>
            <w:tcW w:w="1804" w:type="dxa"/>
          </w:tcPr>
          <w:p w14:paraId="1DAB39AE"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CD0894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517B5DFB" w14:textId="77777777" w:rsidTr="00104BEC">
        <w:trPr>
          <w:trHeight w:val="124"/>
        </w:trPr>
        <w:tc>
          <w:tcPr>
            <w:tcW w:w="1804" w:type="dxa"/>
          </w:tcPr>
          <w:p w14:paraId="40EF7846" w14:textId="77777777" w:rsidR="00104BEC" w:rsidRDefault="002C2F80">
            <w:pPr>
              <w:spacing w:after="0"/>
              <w:rPr>
                <w:rFonts w:eastAsiaTheme="minorEastAsia"/>
                <w:b/>
                <w:bCs/>
                <w:sz w:val="16"/>
                <w:szCs w:val="16"/>
                <w:lang w:eastAsia="zh-CN"/>
              </w:rPr>
            </w:pPr>
            <w:r>
              <w:rPr>
                <w:rFonts w:eastAsiaTheme="minorEastAsia" w:hint="eastAsia"/>
                <w:bCs/>
                <w:sz w:val="16"/>
                <w:szCs w:val="16"/>
                <w:lang w:val="en-US" w:eastAsia="zh-CN"/>
              </w:rPr>
              <w:t>ZTE</w:t>
            </w:r>
          </w:p>
        </w:tc>
        <w:tc>
          <w:tcPr>
            <w:tcW w:w="8811" w:type="dxa"/>
          </w:tcPr>
          <w:p w14:paraId="3DE5DAE3" w14:textId="77777777" w:rsidR="00104BEC" w:rsidRDefault="002C2F80">
            <w:pPr>
              <w:numPr>
                <w:ilvl w:val="0"/>
                <w:numId w:val="50"/>
              </w:numPr>
              <w:spacing w:after="0"/>
              <w:rPr>
                <w:rFonts w:eastAsiaTheme="minorEastAsia"/>
                <w:bCs/>
                <w:sz w:val="16"/>
                <w:szCs w:val="16"/>
                <w:lang w:val="en-US" w:eastAsia="zh-CN"/>
              </w:rPr>
            </w:pPr>
            <w:r>
              <w:rPr>
                <w:rFonts w:eastAsiaTheme="minorEastAsia" w:hint="eastAsia"/>
                <w:bCs/>
                <w:sz w:val="16"/>
                <w:szCs w:val="16"/>
                <w:lang w:val="en-US" w:eastAsia="zh-CN"/>
              </w:rPr>
              <w:t>We prefer not to have long list of FFS.</w:t>
            </w:r>
          </w:p>
          <w:p w14:paraId="360B1EEA" w14:textId="77777777" w:rsidR="00104BEC" w:rsidRDefault="002C2F80">
            <w:pPr>
              <w:numPr>
                <w:ilvl w:val="0"/>
                <w:numId w:val="50"/>
              </w:numPr>
              <w:spacing w:after="0"/>
              <w:rPr>
                <w:rFonts w:eastAsiaTheme="minorEastAsia"/>
                <w:bCs/>
                <w:sz w:val="16"/>
                <w:szCs w:val="16"/>
                <w:lang w:val="en-US" w:eastAsia="zh-CN"/>
              </w:rPr>
            </w:pPr>
            <w:r>
              <w:rPr>
                <w:rFonts w:eastAsiaTheme="minorEastAsia" w:hint="eastAsia"/>
                <w:bCs/>
                <w:sz w:val="16"/>
                <w:szCs w:val="16"/>
                <w:lang w:val="en-US" w:eastAsia="zh-CN"/>
              </w:rPr>
              <w:t>We</w:t>
            </w:r>
            <w:r>
              <w:rPr>
                <w:rFonts w:eastAsiaTheme="minorEastAsia"/>
                <w:bCs/>
                <w:sz w:val="16"/>
                <w:szCs w:val="16"/>
                <w:lang w:val="en-US" w:eastAsia="zh-CN"/>
              </w:rPr>
              <w:t>’</w:t>
            </w:r>
            <w:r>
              <w:rPr>
                <w:rFonts w:eastAsiaTheme="minorEastAsia" w:hint="eastAsia"/>
                <w:bCs/>
                <w:sz w:val="16"/>
                <w:szCs w:val="16"/>
                <w:lang w:val="en-US" w:eastAsia="zh-CN"/>
              </w:rPr>
              <w:t>re confused with the first bullet, do we mean the fixed UE Rx TEG is for RSTD reference TRP or neighbor TRP ?As we have agreed that both RSTD reference TRP and neighbor TRP may use different Rx TEGs to receive PRS.</w:t>
            </w:r>
          </w:p>
          <w:p w14:paraId="63ADD8CA" w14:textId="77777777" w:rsidR="00104BEC" w:rsidRDefault="002C2F80">
            <w:pPr>
              <w:pStyle w:val="ListParagraph"/>
              <w:numPr>
                <w:ilvl w:val="0"/>
                <w:numId w:val="48"/>
              </w:numPr>
              <w:rPr>
                <w:rFonts w:eastAsiaTheme="minorEastAsia"/>
                <w:bCs/>
                <w:sz w:val="16"/>
                <w:szCs w:val="16"/>
                <w:lang w:eastAsia="zh-CN"/>
              </w:rPr>
            </w:pPr>
            <w:r>
              <w:rPr>
                <w:bCs/>
                <w:i/>
                <w:iCs/>
              </w:rPr>
              <w:t xml:space="preserve">The maximum number of reported RSTD measurements obtained from different DL PRS resources per UE Rx TEG </w:t>
            </w:r>
            <w:ins w:id="692" w:author="Ren Da (CATT)" w:date="2021-11-16T14:09:00Z">
              <w:r>
                <w:rPr>
                  <w:bCs/>
                  <w:i/>
                  <w:iCs/>
                </w:rPr>
                <w:t xml:space="preserve">per pair of TRPs </w:t>
              </w:r>
            </w:ins>
            <w:r>
              <w:rPr>
                <w:bCs/>
                <w:i/>
                <w:iCs/>
              </w:rPr>
              <w:t>is 4.</w:t>
            </w:r>
          </w:p>
          <w:p w14:paraId="1F6298CC" w14:textId="77777777" w:rsidR="00104BEC" w:rsidRDefault="002C2F80">
            <w:pPr>
              <w:pStyle w:val="ListParagraph"/>
              <w:ind w:left="0"/>
              <w:rPr>
                <w:rFonts w:eastAsiaTheme="minorEastAsia"/>
                <w:bCs/>
                <w:lang w:eastAsia="zh-CN"/>
              </w:rPr>
            </w:pPr>
            <w:r>
              <w:rPr>
                <w:rFonts w:eastAsiaTheme="minorEastAsia" w:hint="eastAsia"/>
                <w:bCs/>
                <w:lang w:eastAsia="zh-CN"/>
              </w:rPr>
              <w:t>We prefer the following wording,</w:t>
            </w:r>
          </w:p>
          <w:p w14:paraId="248C94AA" w14:textId="77777777" w:rsidR="00104BEC" w:rsidRDefault="002C2F80">
            <w:pPr>
              <w:pStyle w:val="ListParagraph"/>
              <w:numPr>
                <w:ilvl w:val="0"/>
                <w:numId w:val="48"/>
              </w:numPr>
              <w:rPr>
                <w:rFonts w:eastAsiaTheme="minorEastAsia"/>
                <w:bCs/>
                <w:sz w:val="16"/>
                <w:szCs w:val="16"/>
                <w:lang w:eastAsia="zh-CN"/>
              </w:rPr>
            </w:pPr>
            <w:r>
              <w:rPr>
                <w:bCs/>
                <w:i/>
                <w:iCs/>
              </w:rPr>
              <w:t xml:space="preserve">The maximum number of reported RSTD measurements obtained from different DL PRS resources per UE Rx TEG </w:t>
            </w:r>
            <w:ins w:id="693" w:author="Ren Da (CATT)" w:date="2021-11-16T14:09:00Z">
              <w:r>
                <w:rPr>
                  <w:bCs/>
                  <w:i/>
                  <w:iCs/>
                </w:rPr>
                <w:t>pe</w:t>
              </w:r>
            </w:ins>
            <w:r>
              <w:rPr>
                <w:rFonts w:eastAsia="SimSun" w:hint="eastAsia"/>
                <w:bCs/>
                <w:i/>
                <w:iCs/>
                <w:lang w:eastAsia="zh-CN"/>
              </w:rPr>
              <w:t>r</w:t>
            </w:r>
            <w:ins w:id="694" w:author="Ren Da (CATT)" w:date="2021-11-16T14:09:00Z">
              <w:r>
                <w:rPr>
                  <w:bCs/>
                  <w:i/>
                  <w:iCs/>
                </w:rPr>
                <w:t xml:space="preserve"> TRP </w:t>
              </w:r>
            </w:ins>
            <w:r>
              <w:rPr>
                <w:bCs/>
                <w:i/>
                <w:iCs/>
              </w:rPr>
              <w:t>is 4.</w:t>
            </w:r>
          </w:p>
          <w:p w14:paraId="40300D55" w14:textId="77777777" w:rsidR="00104BEC" w:rsidRDefault="002C2F80">
            <w:pPr>
              <w:pStyle w:val="ListParagraph"/>
              <w:numPr>
                <w:ilvl w:val="1"/>
                <w:numId w:val="48"/>
              </w:numPr>
              <w:rPr>
                <w:rFonts w:eastAsiaTheme="minorEastAsia"/>
                <w:bCs/>
                <w:sz w:val="16"/>
                <w:szCs w:val="16"/>
                <w:lang w:eastAsia="zh-CN"/>
              </w:rPr>
            </w:pPr>
            <w:r>
              <w:rPr>
                <w:rFonts w:eastAsiaTheme="minorEastAsia" w:hint="eastAsia"/>
                <w:bCs/>
                <w:i/>
                <w:iCs/>
                <w:lang w:eastAsia="zh-CN"/>
              </w:rPr>
              <w:t xml:space="preserve">The TRP can be either a RSTD reference TRP or a neighbor TRP </w:t>
            </w:r>
          </w:p>
          <w:p w14:paraId="0E7C4BFA" w14:textId="77777777" w:rsidR="00104BEC" w:rsidRDefault="002C2F80">
            <w:pPr>
              <w:pStyle w:val="ListParagraph"/>
              <w:ind w:left="0"/>
              <w:rPr>
                <w:rFonts w:eastAsiaTheme="minorEastAsia"/>
                <w:bCs/>
                <w:sz w:val="16"/>
                <w:szCs w:val="16"/>
                <w:lang w:eastAsia="zh-CN"/>
              </w:rPr>
            </w:pPr>
            <w:ins w:id="695" w:author="Ren Da (CATT)" w:date="2021-11-17T16:45:00Z">
              <w:r>
                <w:rPr>
                  <w:rFonts w:eastAsiaTheme="minorEastAsia"/>
                  <w:bCs/>
                  <w:sz w:val="16"/>
                  <w:szCs w:val="16"/>
                  <w:lang w:eastAsia="zh-CN"/>
                </w:rPr>
                <w:t xml:space="preserve">FL: ZTE’s suggestion is fine to me. </w:t>
              </w:r>
            </w:ins>
          </w:p>
        </w:tc>
      </w:tr>
      <w:tr w:rsidR="00104BEC" w14:paraId="1749A95D" w14:textId="77777777" w:rsidTr="00104BEC">
        <w:trPr>
          <w:trHeight w:val="124"/>
        </w:trPr>
        <w:tc>
          <w:tcPr>
            <w:tcW w:w="1804" w:type="dxa"/>
          </w:tcPr>
          <w:p w14:paraId="04D14DD0"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CA2E00E" w14:textId="77777777" w:rsidR="00104BEC" w:rsidRDefault="002C2F80">
            <w:pPr>
              <w:spacing w:after="0"/>
              <w:rPr>
                <w:rFonts w:eastAsiaTheme="minorEastAsia"/>
                <w:bCs/>
                <w:sz w:val="16"/>
                <w:szCs w:val="16"/>
                <w:lang w:eastAsia="zh-CN"/>
              </w:rPr>
            </w:pPr>
            <w:r>
              <w:rPr>
                <w:rFonts w:eastAsiaTheme="minorEastAsia"/>
                <w:bCs/>
                <w:sz w:val="16"/>
                <w:szCs w:val="16"/>
                <w:lang w:eastAsia="zh-CN"/>
              </w:rPr>
              <w:t>I assume it is by default that “Signaling details left to RAN2 to decide”. Maybe we should change it to “Send LS to RAN2/RAN3” if we want them to pay special attention to the change.</w:t>
            </w:r>
          </w:p>
          <w:p w14:paraId="3F7A5B78" w14:textId="77777777" w:rsidR="00104BEC" w:rsidRDefault="002C2F80">
            <w:pPr>
              <w:pStyle w:val="ListParagraph"/>
              <w:numPr>
                <w:ilvl w:val="0"/>
                <w:numId w:val="48"/>
              </w:numPr>
              <w:rPr>
                <w:bCs/>
                <w:i/>
                <w:iCs/>
                <w:strike/>
                <w:color w:val="FF0000"/>
              </w:rPr>
            </w:pPr>
            <w:r>
              <w:rPr>
                <w:bCs/>
                <w:i/>
                <w:iCs/>
                <w:strike/>
                <w:color w:val="FF0000"/>
              </w:rPr>
              <w:t xml:space="preserve">Signaling details left to RAN2 to decide </w:t>
            </w:r>
            <w:r>
              <w:rPr>
                <w:bCs/>
                <w:i/>
                <w:iCs/>
                <w:color w:val="FF0000"/>
              </w:rPr>
              <w:t>Send LS to RAN2/RAN3 for signaling design</w:t>
            </w:r>
          </w:p>
          <w:p w14:paraId="5413D11A" w14:textId="77777777" w:rsidR="00104BEC" w:rsidRDefault="00104BEC">
            <w:pPr>
              <w:spacing w:after="0"/>
              <w:rPr>
                <w:rFonts w:eastAsiaTheme="minorEastAsia"/>
                <w:bCs/>
                <w:sz w:val="16"/>
                <w:szCs w:val="16"/>
                <w:lang w:val="en-US" w:eastAsia="zh-CN"/>
              </w:rPr>
            </w:pPr>
          </w:p>
        </w:tc>
      </w:tr>
    </w:tbl>
    <w:p w14:paraId="7FF3233B" w14:textId="77777777" w:rsidR="00104BEC" w:rsidRDefault="00104BEC">
      <w:pPr>
        <w:tabs>
          <w:tab w:val="left" w:pos="1800"/>
        </w:tabs>
        <w:spacing w:line="240" w:lineRule="auto"/>
        <w:jc w:val="left"/>
      </w:pPr>
    </w:p>
    <w:p w14:paraId="2D9B9575" w14:textId="77777777" w:rsidR="00104BEC" w:rsidRDefault="00104BEC"/>
    <w:p w14:paraId="44C16945" w14:textId="77777777" w:rsidR="00104BEC" w:rsidRDefault="002C2F80">
      <w:pPr>
        <w:pStyle w:val="Heading3"/>
        <w:rPr>
          <w:highlight w:val="magenta"/>
        </w:rPr>
      </w:pPr>
      <w:r>
        <w:rPr>
          <w:highlight w:val="magenta"/>
        </w:rPr>
        <w:t>(Round 4) Proposal 3.5b (H)</w:t>
      </w:r>
    </w:p>
    <w:p w14:paraId="4AF045A5" w14:textId="4CFB6F79" w:rsidR="00104BEC" w:rsidRDefault="002C2F80">
      <w:pPr>
        <w:pStyle w:val="ListParagraph"/>
        <w:numPr>
          <w:ilvl w:val="0"/>
          <w:numId w:val="48"/>
        </w:numPr>
        <w:rPr>
          <w:ins w:id="696" w:author="Ren Da (CATT)" w:date="2021-11-17T16:47:00Z"/>
          <w:bCs/>
          <w:i/>
          <w:iCs/>
        </w:rPr>
      </w:pPr>
      <w:r>
        <w:rPr>
          <w:bCs/>
          <w:i/>
          <w:iCs/>
        </w:rPr>
        <w:t xml:space="preserve">The maximum number of reported RSTD measurements obtained from different DL PRS resources per UE Rx TEG per </w:t>
      </w:r>
      <w:ins w:id="697" w:author="Ren Da (CATT)" w:date="2021-11-18T05:56:00Z">
        <w:r w:rsidR="00735042">
          <w:rPr>
            <w:bCs/>
            <w:i/>
            <w:iCs/>
            <w:color w:val="FF0000"/>
            <w:u w:val="single"/>
          </w:rPr>
          <w:t>target</w:t>
        </w:r>
        <w:r w:rsidR="00735042">
          <w:rPr>
            <w:bCs/>
            <w:i/>
            <w:iCs/>
            <w:color w:val="FF0000"/>
          </w:rPr>
          <w:t xml:space="preserve"> </w:t>
        </w:r>
      </w:ins>
      <w:r>
        <w:rPr>
          <w:bCs/>
          <w:i/>
          <w:iCs/>
        </w:rPr>
        <w:t>TRP is 4.</w:t>
      </w:r>
    </w:p>
    <w:p w14:paraId="7EACB303" w14:textId="19BAD7F7" w:rsidR="00104BEC" w:rsidRDefault="002C2F80">
      <w:pPr>
        <w:pStyle w:val="ListParagraph"/>
        <w:numPr>
          <w:ilvl w:val="1"/>
          <w:numId w:val="48"/>
        </w:numPr>
        <w:rPr>
          <w:ins w:id="698" w:author="Ren Da (CATT)" w:date="2021-11-17T23:35:00Z"/>
          <w:bCs/>
          <w:i/>
          <w:iCs/>
        </w:rPr>
      </w:pPr>
      <w:ins w:id="699" w:author="Ren Da (CATT)" w:date="2021-11-17T16:47:00Z">
        <w:r>
          <w:rPr>
            <w:bCs/>
            <w:i/>
            <w:iCs/>
          </w:rPr>
          <w:t xml:space="preserve">The </w:t>
        </w:r>
      </w:ins>
      <w:ins w:id="700" w:author="Ren Da (CATT)" w:date="2021-11-18T05:57:00Z">
        <w:r w:rsidR="00735042">
          <w:rPr>
            <w:bCs/>
            <w:i/>
            <w:iCs/>
            <w:color w:val="FF0000"/>
            <w:u w:val="single"/>
          </w:rPr>
          <w:t>target</w:t>
        </w:r>
        <w:r w:rsidR="00735042">
          <w:rPr>
            <w:bCs/>
            <w:i/>
            <w:iCs/>
            <w:color w:val="FF0000"/>
          </w:rPr>
          <w:t xml:space="preserve"> </w:t>
        </w:r>
      </w:ins>
      <w:ins w:id="701" w:author="Ren Da (CATT)" w:date="2021-11-17T16:47:00Z">
        <w:r>
          <w:rPr>
            <w:bCs/>
            <w:i/>
            <w:iCs/>
          </w:rPr>
          <w:t xml:space="preserve">TRP can be </w:t>
        </w:r>
      </w:ins>
      <w:ins w:id="702" w:author="Ren Da (CATT)" w:date="2021-11-18T05:57:00Z">
        <w:r w:rsidR="00735042">
          <w:rPr>
            <w:bCs/>
            <w:i/>
            <w:iCs/>
            <w:color w:val="FF0000"/>
            <w:u w:val="single"/>
          </w:rPr>
          <w:t>the same as the</w:t>
        </w:r>
      </w:ins>
      <w:ins w:id="703" w:author="Ren Da (CATT)" w:date="2021-11-17T16:47:00Z">
        <w:r>
          <w:rPr>
            <w:bCs/>
            <w:i/>
            <w:iCs/>
          </w:rPr>
          <w:t xml:space="preserve"> RSTD reference TRP or a neighbor TRP</w:t>
        </w:r>
      </w:ins>
    </w:p>
    <w:p w14:paraId="425C85C2" w14:textId="3931CC0F" w:rsidR="00104BEC" w:rsidRDefault="002C2F80">
      <w:pPr>
        <w:pStyle w:val="ListParagraph"/>
        <w:numPr>
          <w:ilvl w:val="1"/>
          <w:numId w:val="48"/>
        </w:numPr>
        <w:rPr>
          <w:bCs/>
          <w:i/>
          <w:iCs/>
        </w:rPr>
      </w:pPr>
      <w:ins w:id="704" w:author="Ren Da (CATT)" w:date="2021-11-17T23:35:00Z">
        <w:r>
          <w:rPr>
            <w:bCs/>
            <w:i/>
            <w:iCs/>
          </w:rPr>
          <w:t xml:space="preserve">Note: The number of </w:t>
        </w:r>
      </w:ins>
      <w:ins w:id="705" w:author="Ren Da (CATT)" w:date="2021-11-17T23:36:00Z">
        <w:r>
          <w:rPr>
            <w:bCs/>
            <w:i/>
            <w:iCs/>
          </w:rPr>
          <w:t xml:space="preserve">DL PRS resources per </w:t>
        </w:r>
      </w:ins>
      <w:ins w:id="706" w:author="Ren Da (CATT)" w:date="2021-11-18T05:57:00Z">
        <w:r w:rsidR="00735042">
          <w:rPr>
            <w:bCs/>
            <w:i/>
            <w:iCs/>
            <w:color w:val="FF0000"/>
            <w:u w:val="single"/>
          </w:rPr>
          <w:t>target</w:t>
        </w:r>
        <w:r w:rsidR="00735042">
          <w:rPr>
            <w:bCs/>
            <w:i/>
            <w:iCs/>
            <w:color w:val="FF0000"/>
          </w:rPr>
          <w:t xml:space="preserve"> </w:t>
        </w:r>
      </w:ins>
      <w:ins w:id="707" w:author="Ren Da (CATT)" w:date="2021-11-17T23:36:00Z">
        <w:r>
          <w:rPr>
            <w:bCs/>
            <w:i/>
            <w:iCs/>
          </w:rPr>
          <w:t>TRP</w:t>
        </w:r>
      </w:ins>
      <w:ins w:id="708" w:author="Ren Da (CATT)" w:date="2021-11-17T23:37:00Z">
        <w:r>
          <w:rPr>
            <w:bCs/>
            <w:i/>
            <w:iCs/>
          </w:rPr>
          <w:t xml:space="preserve"> in a measurement report</w:t>
        </w:r>
      </w:ins>
      <w:ins w:id="709" w:author="Ren Da (CATT)" w:date="2021-11-17T23:36:00Z">
        <w:r>
          <w:rPr>
            <w:bCs/>
            <w:i/>
            <w:iCs/>
          </w:rPr>
          <w:t xml:space="preserve"> is still limited to 4 as in Rel-16.</w:t>
        </w:r>
      </w:ins>
    </w:p>
    <w:p w14:paraId="72842D21" w14:textId="77777777" w:rsidR="00104BEC" w:rsidRDefault="002C2F80">
      <w:pPr>
        <w:pStyle w:val="ListParagraph"/>
        <w:numPr>
          <w:ilvl w:val="0"/>
          <w:numId w:val="48"/>
        </w:numPr>
        <w:rPr>
          <w:bCs/>
          <w:i/>
          <w:iCs/>
        </w:rPr>
      </w:pPr>
      <w:r>
        <w:rPr>
          <w:bCs/>
          <w:i/>
          <w:iCs/>
        </w:rPr>
        <w:t>The maximum number of reported RTOA measurements obtained from different UL SRS resources for positioning per TRP Rx TEG for a UE is 4.</w:t>
      </w:r>
    </w:p>
    <w:p w14:paraId="53C43A08"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 TEG for a TRP is 4.</w:t>
      </w:r>
    </w:p>
    <w:p w14:paraId="29F3263D" w14:textId="77777777" w:rsidR="00104BEC" w:rsidRDefault="002C2F80">
      <w:pPr>
        <w:pStyle w:val="ListParagraph"/>
        <w:numPr>
          <w:ilvl w:val="0"/>
          <w:numId w:val="48"/>
        </w:numPr>
        <w:rPr>
          <w:bCs/>
          <w:i/>
          <w:iCs/>
        </w:rPr>
      </w:pPr>
      <w:r>
        <w:rPr>
          <w:bCs/>
          <w:i/>
          <w:iCs/>
        </w:rPr>
        <w:t>The maximum number of reported gNB Rx-Tx time difference measurements obtained from different UL SRS resources per TRP Rx TEG for a UE is 4.</w:t>
      </w:r>
    </w:p>
    <w:p w14:paraId="700ECA20"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Tx TEG for a TRP is 4.</w:t>
      </w:r>
    </w:p>
    <w:p w14:paraId="026D10E9" w14:textId="77777777" w:rsidR="00104BEC" w:rsidRDefault="002C2F80">
      <w:pPr>
        <w:pStyle w:val="ListParagraph"/>
        <w:numPr>
          <w:ilvl w:val="0"/>
          <w:numId w:val="48"/>
        </w:numPr>
        <w:rPr>
          <w:bCs/>
          <w:i/>
          <w:iCs/>
        </w:rPr>
      </w:pPr>
      <w:r>
        <w:rPr>
          <w:bCs/>
          <w:i/>
          <w:iCs/>
        </w:rPr>
        <w:t>The maximum number of reported gNB Rx-Tx time difference measurements obtained from different UL SRS resources per TRP RxTx TEG for a UE is 4.</w:t>
      </w:r>
    </w:p>
    <w:p w14:paraId="2D2E61AF" w14:textId="77777777" w:rsidR="00104BEC" w:rsidRDefault="002C2F80">
      <w:pPr>
        <w:pStyle w:val="ListParagraph"/>
        <w:numPr>
          <w:ilvl w:val="0"/>
          <w:numId w:val="48"/>
        </w:numPr>
        <w:rPr>
          <w:bCs/>
          <w:i/>
          <w:iCs/>
        </w:rPr>
      </w:pPr>
      <w:r>
        <w:rPr>
          <w:bCs/>
          <w:i/>
          <w:iCs/>
        </w:rPr>
        <w:t xml:space="preserve">Signaling details </w:t>
      </w:r>
      <w:ins w:id="710" w:author="Ren Da (CATT)" w:date="2021-11-17T23:31:00Z">
        <w:r>
          <w:rPr>
            <w:bCs/>
            <w:i/>
            <w:iCs/>
          </w:rPr>
          <w:t xml:space="preserve">are </w:t>
        </w:r>
      </w:ins>
      <w:r>
        <w:rPr>
          <w:bCs/>
          <w:i/>
          <w:iCs/>
        </w:rPr>
        <w:t>left to RAN2 and RAN3</w:t>
      </w:r>
    </w:p>
    <w:p w14:paraId="67664267" w14:textId="77777777" w:rsidR="00104BEC" w:rsidRDefault="00104BEC">
      <w:pPr>
        <w:tabs>
          <w:tab w:val="left" w:pos="1800"/>
        </w:tabs>
        <w:spacing w:line="240" w:lineRule="auto"/>
        <w:jc w:val="left"/>
        <w:rPr>
          <w:lang w:val="en-US"/>
        </w:rPr>
      </w:pPr>
    </w:p>
    <w:p w14:paraId="590E535E"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47D777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A110D9" w14:textId="77777777" w:rsidR="00104BEC" w:rsidRDefault="002C2F80">
            <w:pPr>
              <w:spacing w:after="0"/>
              <w:rPr>
                <w:b/>
                <w:caps w:val="0"/>
                <w:sz w:val="16"/>
                <w:szCs w:val="16"/>
              </w:rPr>
            </w:pPr>
            <w:r>
              <w:rPr>
                <w:b/>
                <w:sz w:val="16"/>
                <w:szCs w:val="16"/>
              </w:rPr>
              <w:t>Company</w:t>
            </w:r>
          </w:p>
        </w:tc>
        <w:tc>
          <w:tcPr>
            <w:tcW w:w="8811" w:type="dxa"/>
          </w:tcPr>
          <w:p w14:paraId="5F10042F" w14:textId="77777777" w:rsidR="00104BEC" w:rsidRDefault="002C2F80">
            <w:pPr>
              <w:spacing w:after="0"/>
              <w:rPr>
                <w:b/>
                <w:caps w:val="0"/>
                <w:sz w:val="16"/>
                <w:szCs w:val="16"/>
              </w:rPr>
            </w:pPr>
            <w:r>
              <w:rPr>
                <w:b/>
                <w:sz w:val="16"/>
                <w:szCs w:val="16"/>
              </w:rPr>
              <w:t xml:space="preserve">Comments </w:t>
            </w:r>
          </w:p>
        </w:tc>
      </w:tr>
      <w:tr w:rsidR="00104BEC" w14:paraId="5C949AE6" w14:textId="77777777" w:rsidTr="00104BEC">
        <w:trPr>
          <w:trHeight w:val="124"/>
        </w:trPr>
        <w:tc>
          <w:tcPr>
            <w:tcW w:w="1804" w:type="dxa"/>
          </w:tcPr>
          <w:p w14:paraId="5C5DA5EA"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0FB2E1FF"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3A3B9B31" w14:textId="77777777" w:rsidTr="00104BEC">
        <w:trPr>
          <w:trHeight w:val="124"/>
        </w:trPr>
        <w:tc>
          <w:tcPr>
            <w:tcW w:w="1804" w:type="dxa"/>
          </w:tcPr>
          <w:p w14:paraId="4C074A4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EB9BF77"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orry to repeat our question. We think we have a common understanding that is </w:t>
            </w:r>
            <w:r>
              <w:rPr>
                <w:rFonts w:eastAsiaTheme="minorEastAsia"/>
                <w:b/>
                <w:sz w:val="16"/>
                <w:szCs w:val="16"/>
                <w:lang w:eastAsia="zh-CN"/>
              </w:rPr>
              <w:t>across RxTEG</w:t>
            </w:r>
            <w:r>
              <w:rPr>
                <w:rFonts w:eastAsiaTheme="minorEastAsia"/>
                <w:bCs/>
                <w:sz w:val="16"/>
                <w:szCs w:val="16"/>
                <w:lang w:eastAsia="zh-CN"/>
              </w:rPr>
              <w:t>, the reporting PRS resource per TPR is 4. But in the current proposal, we only restrict the maximum number</w:t>
            </w:r>
            <w:r>
              <w:rPr>
                <w:rFonts w:eastAsiaTheme="minorEastAsia"/>
                <w:b/>
                <w:sz w:val="16"/>
                <w:szCs w:val="16"/>
                <w:lang w:eastAsia="zh-CN"/>
              </w:rPr>
              <w:t xml:space="preserve"> per RxTEG</w:t>
            </w:r>
            <w:r>
              <w:rPr>
                <w:rFonts w:eastAsiaTheme="minorEastAsia"/>
                <w:bCs/>
                <w:sz w:val="16"/>
                <w:szCs w:val="16"/>
                <w:lang w:eastAsia="zh-CN"/>
              </w:rPr>
              <w:t xml:space="preserve"> per TRP is 4.</w:t>
            </w:r>
          </w:p>
          <w:p w14:paraId="46F3161E" w14:textId="77777777" w:rsidR="00104BEC" w:rsidRDefault="002C2F80">
            <w:pPr>
              <w:spacing w:after="0"/>
              <w:rPr>
                <w:rFonts w:eastAsiaTheme="minorEastAsia"/>
                <w:bCs/>
                <w:sz w:val="16"/>
                <w:szCs w:val="16"/>
                <w:lang w:eastAsia="zh-CN"/>
              </w:rPr>
            </w:pPr>
            <w:r>
              <w:rPr>
                <w:rFonts w:eastAsiaTheme="minorEastAsia"/>
                <w:bCs/>
                <w:sz w:val="16"/>
                <w:szCs w:val="16"/>
                <w:lang w:eastAsia="zh-CN"/>
              </w:rPr>
              <w:t>So, can we add a note as follow</w:t>
            </w:r>
          </w:p>
          <w:p w14:paraId="76A44739" w14:textId="77777777" w:rsidR="00104BEC" w:rsidRDefault="002C2F80">
            <w:pPr>
              <w:spacing w:after="0"/>
              <w:rPr>
                <w:ins w:id="711" w:author="Ren Da (CATT)" w:date="2021-11-17T23:20:00Z"/>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te: This does not imply increasing the number of  PRS resources per TRP to report</w:t>
            </w:r>
          </w:p>
          <w:p w14:paraId="174D5D1B" w14:textId="77777777" w:rsidR="00104BEC" w:rsidRDefault="002C2F80">
            <w:pPr>
              <w:spacing w:after="0"/>
              <w:rPr>
                <w:ins w:id="712" w:author="Ren Da (CATT)" w:date="2021-11-17T23:38:00Z"/>
                <w:rFonts w:eastAsiaTheme="minorEastAsia"/>
                <w:bCs/>
                <w:sz w:val="16"/>
                <w:szCs w:val="16"/>
                <w:lang w:eastAsia="zh-CN"/>
              </w:rPr>
            </w:pPr>
            <w:ins w:id="713" w:author="Ren Da (CATT)" w:date="2021-11-17T23:21:00Z">
              <w:r>
                <w:rPr>
                  <w:rFonts w:eastAsiaTheme="minorEastAsia"/>
                  <w:bCs/>
                  <w:sz w:val="16"/>
                  <w:szCs w:val="16"/>
                  <w:lang w:eastAsia="zh-CN"/>
                </w:rPr>
                <w:t xml:space="preserve">FL: </w:t>
              </w:r>
            </w:ins>
            <w:ins w:id="714" w:author="Ren Da (CATT)" w:date="2021-11-17T23:31:00Z">
              <w:r>
                <w:rPr>
                  <w:rFonts w:eastAsiaTheme="minorEastAsia"/>
                  <w:bCs/>
                  <w:sz w:val="16"/>
                  <w:szCs w:val="16"/>
                  <w:lang w:eastAsia="zh-CN"/>
                </w:rPr>
                <w:t xml:space="preserve">I think </w:t>
              </w:r>
            </w:ins>
            <w:ins w:id="715" w:author="Ren Da (CATT)" w:date="2021-11-17T23:34:00Z">
              <w:r>
                <w:rPr>
                  <w:rFonts w:eastAsiaTheme="minorEastAsia"/>
                  <w:bCs/>
                  <w:sz w:val="16"/>
                  <w:szCs w:val="16"/>
                  <w:lang w:eastAsia="zh-CN"/>
                </w:rPr>
                <w:t>adding the note is reasonable</w:t>
              </w:r>
            </w:ins>
            <w:ins w:id="716" w:author="Ren Da (CATT)" w:date="2021-11-17T23:35:00Z">
              <w:r>
                <w:rPr>
                  <w:rFonts w:eastAsiaTheme="minorEastAsia"/>
                  <w:bCs/>
                  <w:sz w:val="16"/>
                  <w:szCs w:val="16"/>
                  <w:lang w:eastAsia="zh-CN"/>
                </w:rPr>
                <w:t xml:space="preserve">. </w:t>
              </w:r>
            </w:ins>
            <w:ins w:id="717" w:author="Ren Da (CATT)" w:date="2021-11-17T23:38:00Z">
              <w:r>
                <w:rPr>
                  <w:rFonts w:eastAsiaTheme="minorEastAsia"/>
                  <w:bCs/>
                  <w:sz w:val="16"/>
                  <w:szCs w:val="16"/>
                  <w:lang w:eastAsia="zh-CN"/>
                </w:rPr>
                <w:t>Maybe we can say:</w:t>
              </w:r>
            </w:ins>
          </w:p>
          <w:p w14:paraId="0DF990FB" w14:textId="77777777" w:rsidR="00104BEC" w:rsidRDefault="002C2F80">
            <w:pPr>
              <w:spacing w:after="0"/>
              <w:rPr>
                <w:rFonts w:eastAsiaTheme="minorEastAsia"/>
                <w:bCs/>
                <w:sz w:val="16"/>
                <w:szCs w:val="16"/>
                <w:lang w:eastAsia="zh-CN"/>
              </w:rPr>
            </w:pPr>
            <w:ins w:id="718" w:author="Ren Da (CATT)" w:date="2021-11-17T23:38:00Z">
              <w:r>
                <w:rPr>
                  <w:bCs/>
                  <w:i/>
                  <w:iCs/>
                </w:rPr>
                <w:t>Note: The number of DL PRS resources per TRP in a measurement report is still limited to 4 as in Rel-16.</w:t>
              </w:r>
            </w:ins>
          </w:p>
        </w:tc>
      </w:tr>
      <w:tr w:rsidR="00104BEC" w14:paraId="75638819" w14:textId="77777777" w:rsidTr="00104BEC">
        <w:trPr>
          <w:trHeight w:val="124"/>
        </w:trPr>
        <w:tc>
          <w:tcPr>
            <w:tcW w:w="1804" w:type="dxa"/>
          </w:tcPr>
          <w:p w14:paraId="1BBD6E82"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vivo2</w:t>
            </w:r>
          </w:p>
        </w:tc>
        <w:tc>
          <w:tcPr>
            <w:tcW w:w="8811" w:type="dxa"/>
          </w:tcPr>
          <w:p w14:paraId="4D45448C"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ay with the note from FL, and we think the note can be applied in bullets 1,3,5</w:t>
            </w:r>
          </w:p>
        </w:tc>
      </w:tr>
      <w:tr w:rsidR="00104BEC" w14:paraId="42F57FE0" w14:textId="77777777" w:rsidTr="00104BEC">
        <w:trPr>
          <w:trHeight w:val="124"/>
        </w:trPr>
        <w:tc>
          <w:tcPr>
            <w:tcW w:w="1804" w:type="dxa"/>
          </w:tcPr>
          <w:p w14:paraId="06690DB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740B972"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w:t>
            </w:r>
          </w:p>
          <w:p w14:paraId="5916FD37" w14:textId="77777777" w:rsidR="00104BEC" w:rsidRDefault="00104BEC">
            <w:pPr>
              <w:spacing w:after="0"/>
              <w:rPr>
                <w:rFonts w:eastAsiaTheme="minorEastAsia"/>
                <w:bCs/>
                <w:sz w:val="16"/>
                <w:szCs w:val="16"/>
                <w:lang w:eastAsia="zh-CN"/>
              </w:rPr>
            </w:pPr>
          </w:p>
          <w:p w14:paraId="61FD06AA" w14:textId="77777777" w:rsidR="00104BEC" w:rsidRDefault="002C2F80">
            <w:pPr>
              <w:spacing w:after="0"/>
              <w:rPr>
                <w:rFonts w:eastAsiaTheme="minorEastAsia"/>
                <w:bCs/>
                <w:sz w:val="16"/>
                <w:szCs w:val="16"/>
                <w:lang w:eastAsia="zh-CN"/>
              </w:rPr>
            </w:pPr>
            <w:r>
              <w:rPr>
                <w:rFonts w:eastAsiaTheme="minorEastAsia"/>
                <w:bCs/>
                <w:sz w:val="16"/>
                <w:szCs w:val="16"/>
                <w:lang w:eastAsia="zh-CN"/>
              </w:rPr>
              <w:t>I hope everyone would be vigilant when it comes to RAN2 LPP structure and put the limitation there also, and we do not need to fight again between RAN1 and RAN2 spec alignment.</w:t>
            </w:r>
          </w:p>
        </w:tc>
      </w:tr>
      <w:tr w:rsidR="00104BEC" w14:paraId="3D0B6AA0" w14:textId="77777777" w:rsidTr="00104BEC">
        <w:trPr>
          <w:trHeight w:val="124"/>
        </w:trPr>
        <w:tc>
          <w:tcPr>
            <w:tcW w:w="1804" w:type="dxa"/>
          </w:tcPr>
          <w:p w14:paraId="5F377F3A"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F18BF84"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think the current formulation is confusing and propose the following changes to clarify:</w:t>
            </w:r>
          </w:p>
          <w:p w14:paraId="237816ED" w14:textId="77777777" w:rsidR="00104BEC" w:rsidRDefault="00104BEC">
            <w:pPr>
              <w:spacing w:after="0"/>
              <w:rPr>
                <w:rFonts w:eastAsiaTheme="minorEastAsia"/>
                <w:bCs/>
                <w:sz w:val="16"/>
                <w:szCs w:val="16"/>
                <w:lang w:eastAsia="zh-CN"/>
              </w:rPr>
            </w:pPr>
          </w:p>
          <w:p w14:paraId="51145232" w14:textId="77777777" w:rsidR="00104BEC" w:rsidRDefault="002C2F80">
            <w:pPr>
              <w:pStyle w:val="ListParagraph"/>
              <w:numPr>
                <w:ilvl w:val="0"/>
                <w:numId w:val="48"/>
              </w:numPr>
              <w:rPr>
                <w:bCs/>
                <w:i/>
                <w:iCs/>
              </w:rPr>
            </w:pPr>
            <w:r>
              <w:rPr>
                <w:bCs/>
                <w:i/>
                <w:iCs/>
              </w:rPr>
              <w:t xml:space="preserve">The maximum number of reported RSTD measurements obtained from different DL PRS resources per UE Rx TEG per </w:t>
            </w:r>
            <w:r>
              <w:rPr>
                <w:bCs/>
                <w:i/>
                <w:iCs/>
                <w:color w:val="FF0000"/>
                <w:u w:val="single"/>
              </w:rPr>
              <w:t>target</w:t>
            </w:r>
            <w:r>
              <w:rPr>
                <w:bCs/>
                <w:i/>
                <w:iCs/>
                <w:color w:val="FF0000"/>
              </w:rPr>
              <w:t xml:space="preserve"> </w:t>
            </w:r>
            <w:r>
              <w:rPr>
                <w:bCs/>
                <w:i/>
                <w:iCs/>
              </w:rPr>
              <w:t>TRP is 4.</w:t>
            </w:r>
          </w:p>
          <w:p w14:paraId="13A228AD" w14:textId="77777777" w:rsidR="00104BEC" w:rsidRDefault="002C2F80">
            <w:pPr>
              <w:pStyle w:val="ListParagraph"/>
              <w:numPr>
                <w:ilvl w:val="1"/>
                <w:numId w:val="48"/>
              </w:numPr>
              <w:rPr>
                <w:bCs/>
                <w:i/>
                <w:iCs/>
              </w:rPr>
            </w:pPr>
            <w:r>
              <w:rPr>
                <w:bCs/>
                <w:i/>
                <w:iCs/>
              </w:rPr>
              <w:t xml:space="preserve">The </w:t>
            </w:r>
            <w:r>
              <w:rPr>
                <w:bCs/>
                <w:i/>
                <w:iCs/>
                <w:color w:val="FF0000"/>
                <w:u w:val="single"/>
              </w:rPr>
              <w:t>target</w:t>
            </w:r>
            <w:r>
              <w:rPr>
                <w:bCs/>
                <w:i/>
                <w:iCs/>
                <w:color w:val="FF0000"/>
              </w:rPr>
              <w:t xml:space="preserve"> </w:t>
            </w:r>
            <w:r>
              <w:rPr>
                <w:bCs/>
                <w:i/>
                <w:iCs/>
              </w:rPr>
              <w:t xml:space="preserve">TRP can be either </w:t>
            </w:r>
            <w:r>
              <w:rPr>
                <w:i/>
                <w:strike/>
                <w:color w:val="FF0000"/>
              </w:rPr>
              <w:t>a</w:t>
            </w:r>
            <w:r>
              <w:rPr>
                <w:i/>
                <w:color w:val="FF0000"/>
              </w:rPr>
              <w:t xml:space="preserve"> </w:t>
            </w:r>
            <w:r>
              <w:rPr>
                <w:bCs/>
                <w:i/>
                <w:iCs/>
                <w:color w:val="FF0000"/>
                <w:u w:val="single"/>
              </w:rPr>
              <w:t>the same as the</w:t>
            </w:r>
            <w:r>
              <w:rPr>
                <w:bCs/>
                <w:i/>
                <w:iCs/>
                <w:color w:val="FF0000"/>
              </w:rPr>
              <w:t xml:space="preserve"> </w:t>
            </w:r>
            <w:r>
              <w:rPr>
                <w:bCs/>
                <w:i/>
                <w:iCs/>
              </w:rPr>
              <w:t>RSTD reference TRP or a neighbor TRP</w:t>
            </w:r>
          </w:p>
          <w:p w14:paraId="4EFF2686" w14:textId="77777777" w:rsidR="00104BEC" w:rsidRDefault="002C2F80">
            <w:pPr>
              <w:pStyle w:val="ListParagraph"/>
              <w:numPr>
                <w:ilvl w:val="1"/>
                <w:numId w:val="48"/>
              </w:numPr>
              <w:rPr>
                <w:bCs/>
                <w:i/>
                <w:iCs/>
              </w:rPr>
            </w:pPr>
            <w:r>
              <w:rPr>
                <w:bCs/>
                <w:i/>
                <w:iCs/>
              </w:rPr>
              <w:t xml:space="preserve">Note: The number of DL PRS resources per </w:t>
            </w:r>
            <w:r>
              <w:rPr>
                <w:bCs/>
                <w:i/>
                <w:iCs/>
                <w:color w:val="FF0000"/>
                <w:u w:val="single"/>
              </w:rPr>
              <w:t>target</w:t>
            </w:r>
            <w:r>
              <w:rPr>
                <w:bCs/>
                <w:i/>
                <w:iCs/>
                <w:color w:val="FF0000"/>
              </w:rPr>
              <w:t xml:space="preserve"> </w:t>
            </w:r>
            <w:r>
              <w:rPr>
                <w:bCs/>
                <w:i/>
                <w:iCs/>
              </w:rPr>
              <w:t>TRP in a measurement report is still limited to 4 as in Rel-16.</w:t>
            </w:r>
          </w:p>
          <w:p w14:paraId="2D75CCEE" w14:textId="77777777" w:rsidR="00104BEC" w:rsidRDefault="002C2F80">
            <w:pPr>
              <w:pStyle w:val="ListParagraph"/>
              <w:numPr>
                <w:ilvl w:val="0"/>
                <w:numId w:val="48"/>
              </w:numPr>
              <w:rPr>
                <w:bCs/>
                <w:i/>
                <w:iCs/>
              </w:rPr>
            </w:pPr>
            <w:r>
              <w:rPr>
                <w:bCs/>
                <w:i/>
                <w:iCs/>
              </w:rPr>
              <w:t>The maximum number of reported RTOA measurements obtained from different UL SRS resources for positioning per TRP Rx TEG for a UE is 4.</w:t>
            </w:r>
          </w:p>
          <w:p w14:paraId="1B438FAB"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 TEG for a TRP is 4</w:t>
            </w:r>
          </w:p>
          <w:p w14:paraId="09EB585C" w14:textId="77777777" w:rsidR="00104BEC" w:rsidRDefault="002C2F80">
            <w:pPr>
              <w:pStyle w:val="ListParagraph"/>
              <w:numPr>
                <w:ilvl w:val="0"/>
                <w:numId w:val="48"/>
              </w:numPr>
              <w:rPr>
                <w:bCs/>
                <w:i/>
                <w:iCs/>
              </w:rPr>
            </w:pPr>
            <w:r>
              <w:rPr>
                <w:bCs/>
                <w:i/>
                <w:iCs/>
              </w:rPr>
              <w:t>The maximum number of reported gNB Rx-Tx time difference measurements obtained from different UL SRS resources per TRP Rx TEG for a UE is 4.</w:t>
            </w:r>
          </w:p>
          <w:p w14:paraId="24A96E9B"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Tx TEG for a TRP is 4.</w:t>
            </w:r>
          </w:p>
          <w:p w14:paraId="1304F818" w14:textId="77777777" w:rsidR="00104BEC" w:rsidRDefault="002C2F80">
            <w:pPr>
              <w:pStyle w:val="ListParagraph"/>
              <w:numPr>
                <w:ilvl w:val="0"/>
                <w:numId w:val="48"/>
              </w:numPr>
              <w:rPr>
                <w:bCs/>
                <w:i/>
                <w:iCs/>
              </w:rPr>
            </w:pPr>
            <w:r>
              <w:rPr>
                <w:bCs/>
                <w:i/>
                <w:iCs/>
              </w:rPr>
              <w:t>The maximum number of reported gNB Rx-Tx time difference measurements obtained from different UL SRS resources per TRP RxTx TEG for a UE is 4.</w:t>
            </w:r>
          </w:p>
          <w:p w14:paraId="40AE64A5" w14:textId="77777777" w:rsidR="00104BEC" w:rsidRDefault="002C2F80">
            <w:pPr>
              <w:pStyle w:val="ListParagraph"/>
              <w:numPr>
                <w:ilvl w:val="0"/>
                <w:numId w:val="48"/>
              </w:numPr>
              <w:rPr>
                <w:bCs/>
                <w:i/>
                <w:iCs/>
              </w:rPr>
            </w:pPr>
            <w:r>
              <w:rPr>
                <w:bCs/>
                <w:i/>
                <w:iCs/>
              </w:rPr>
              <w:t>Signaling details are left to RAN2 and RAN3</w:t>
            </w:r>
          </w:p>
          <w:p w14:paraId="7D57E30E" w14:textId="77777777" w:rsidR="00104BEC" w:rsidRDefault="00104BEC">
            <w:pPr>
              <w:spacing w:after="0"/>
              <w:rPr>
                <w:rFonts w:eastAsiaTheme="minorEastAsia"/>
                <w:bCs/>
                <w:sz w:val="16"/>
                <w:szCs w:val="16"/>
                <w:lang w:val="en-US" w:eastAsia="zh-CN"/>
              </w:rPr>
            </w:pPr>
          </w:p>
          <w:p w14:paraId="2FAE9D7A" w14:textId="77777777" w:rsidR="00104BEC" w:rsidRDefault="00104BEC">
            <w:pPr>
              <w:spacing w:after="0"/>
              <w:rPr>
                <w:rFonts w:eastAsiaTheme="minorEastAsia"/>
                <w:bCs/>
                <w:sz w:val="16"/>
                <w:szCs w:val="16"/>
                <w:lang w:eastAsia="zh-CN"/>
              </w:rPr>
            </w:pPr>
          </w:p>
          <w:p w14:paraId="58DC21DE" w14:textId="77777777" w:rsidR="00104BEC" w:rsidRDefault="00104BEC">
            <w:pPr>
              <w:spacing w:after="0"/>
              <w:rPr>
                <w:rFonts w:eastAsiaTheme="minorEastAsia"/>
                <w:bCs/>
                <w:sz w:val="16"/>
                <w:szCs w:val="16"/>
                <w:lang w:eastAsia="zh-CN"/>
              </w:rPr>
            </w:pPr>
          </w:p>
          <w:p w14:paraId="100C259B" w14:textId="77777777" w:rsidR="00104BEC" w:rsidRDefault="00104BEC">
            <w:pPr>
              <w:spacing w:after="0"/>
              <w:rPr>
                <w:rFonts w:eastAsiaTheme="minorEastAsia"/>
                <w:bCs/>
                <w:sz w:val="16"/>
                <w:szCs w:val="16"/>
                <w:lang w:eastAsia="zh-CN"/>
              </w:rPr>
            </w:pPr>
          </w:p>
        </w:tc>
      </w:tr>
      <w:tr w:rsidR="00104BEC" w14:paraId="7E379DA2" w14:textId="77777777" w:rsidTr="00104BEC">
        <w:trPr>
          <w:trHeight w:val="124"/>
        </w:trPr>
        <w:tc>
          <w:tcPr>
            <w:tcW w:w="1804" w:type="dxa"/>
          </w:tcPr>
          <w:p w14:paraId="7A06424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D28B86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 the proposal.</w:t>
            </w:r>
          </w:p>
        </w:tc>
      </w:tr>
      <w:tr w:rsidR="00104BEC" w14:paraId="43804239" w14:textId="77777777" w:rsidTr="00104BEC">
        <w:trPr>
          <w:trHeight w:val="124"/>
        </w:trPr>
        <w:tc>
          <w:tcPr>
            <w:tcW w:w="1804" w:type="dxa"/>
          </w:tcPr>
          <w:p w14:paraId="36A75BF8"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D800658"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Support. OK with Ericsson</w:t>
            </w:r>
            <w:r>
              <w:rPr>
                <w:rFonts w:eastAsiaTheme="minorEastAsia"/>
                <w:bCs/>
                <w:sz w:val="16"/>
                <w:szCs w:val="16"/>
                <w:lang w:val="en-US" w:eastAsia="zh-CN"/>
              </w:rPr>
              <w:t>’</w:t>
            </w:r>
            <w:r>
              <w:rPr>
                <w:rFonts w:eastAsiaTheme="minorEastAsia" w:hint="eastAsia"/>
                <w:bCs/>
                <w:sz w:val="16"/>
                <w:szCs w:val="16"/>
                <w:lang w:val="en-US" w:eastAsia="zh-CN"/>
              </w:rPr>
              <w:t>s version.</w:t>
            </w:r>
          </w:p>
        </w:tc>
      </w:tr>
      <w:tr w:rsidR="008D2DC2" w14:paraId="21A65523" w14:textId="77777777" w:rsidTr="00104BEC">
        <w:trPr>
          <w:trHeight w:val="124"/>
        </w:trPr>
        <w:tc>
          <w:tcPr>
            <w:tcW w:w="1804" w:type="dxa"/>
          </w:tcPr>
          <w:p w14:paraId="23D6803A" w14:textId="5E42D6A6" w:rsidR="008D2DC2" w:rsidRDefault="008D2DC2">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7701F87A" w14:textId="15F2022E" w:rsidR="008D2DC2" w:rsidRDefault="008D2DC2">
            <w:pPr>
              <w:spacing w:after="0"/>
              <w:rPr>
                <w:rFonts w:eastAsiaTheme="minorEastAsia"/>
                <w:bCs/>
                <w:sz w:val="16"/>
                <w:szCs w:val="16"/>
                <w:lang w:val="en-US" w:eastAsia="zh-CN"/>
              </w:rPr>
            </w:pPr>
            <w:r>
              <w:rPr>
                <w:rFonts w:eastAsiaTheme="minorEastAsia"/>
                <w:bCs/>
                <w:sz w:val="16"/>
                <w:szCs w:val="16"/>
                <w:lang w:val="en-US" w:eastAsia="zh-CN"/>
              </w:rPr>
              <w:t>Support</w:t>
            </w:r>
          </w:p>
        </w:tc>
      </w:tr>
    </w:tbl>
    <w:p w14:paraId="2A795FE5" w14:textId="77777777" w:rsidR="00104BEC" w:rsidRDefault="00104BEC">
      <w:pPr>
        <w:tabs>
          <w:tab w:val="left" w:pos="1800"/>
        </w:tabs>
        <w:spacing w:line="240" w:lineRule="auto"/>
        <w:jc w:val="left"/>
      </w:pPr>
    </w:p>
    <w:p w14:paraId="0D60B035" w14:textId="77777777" w:rsidR="00104BEC" w:rsidRDefault="00104BEC">
      <w:pPr>
        <w:tabs>
          <w:tab w:val="left" w:pos="1800"/>
        </w:tabs>
        <w:spacing w:line="240" w:lineRule="auto"/>
        <w:jc w:val="left"/>
        <w:rPr>
          <w:lang w:val="en-US"/>
        </w:rPr>
      </w:pPr>
    </w:p>
    <w:p w14:paraId="515496D4" w14:textId="77777777" w:rsidR="00104BEC" w:rsidRDefault="00104BEC">
      <w:pPr>
        <w:tabs>
          <w:tab w:val="left" w:pos="1800"/>
        </w:tabs>
        <w:spacing w:line="240" w:lineRule="auto"/>
        <w:jc w:val="left"/>
        <w:rPr>
          <w:lang w:val="en-US"/>
        </w:rPr>
      </w:pPr>
    </w:p>
    <w:p w14:paraId="352B17FC" w14:textId="77777777" w:rsidR="00104BEC" w:rsidRDefault="002C2F80">
      <w:pPr>
        <w:pStyle w:val="Heading2"/>
      </w:pPr>
      <w:r>
        <w:t>Configuration of UE TX TEG association</w:t>
      </w:r>
    </w:p>
    <w:p w14:paraId="5143F7A3" w14:textId="77777777" w:rsidR="00104BEC" w:rsidRDefault="002C2F80">
      <w:pPr>
        <w:pStyle w:val="Subtitle"/>
        <w:rPr>
          <w:rFonts w:ascii="Times New Roman" w:hAnsi="Times New Roman" w:cs="Times New Roman"/>
        </w:rPr>
      </w:pPr>
      <w:r>
        <w:rPr>
          <w:rFonts w:ascii="Times New Roman" w:hAnsi="Times New Roman" w:cs="Times New Roman"/>
        </w:rPr>
        <w:t xml:space="preserve">FL Comments </w:t>
      </w:r>
    </w:p>
    <w:p w14:paraId="378000EE" w14:textId="77777777" w:rsidR="00104BEC" w:rsidRDefault="002C2F80">
      <w:pPr>
        <w:pStyle w:val="ListParagraph"/>
        <w:numPr>
          <w:ilvl w:val="0"/>
          <w:numId w:val="35"/>
        </w:numPr>
        <w:rPr>
          <w:rFonts w:eastAsia="SimSun"/>
          <w:i/>
          <w:lang w:eastAsia="zh-CN"/>
        </w:rPr>
      </w:pPr>
      <w:r>
        <w:rPr>
          <w:rFonts w:eastAsia="SimSun"/>
          <w:b/>
          <w:i/>
          <w:lang w:eastAsia="zh-CN"/>
        </w:rPr>
        <w:t xml:space="preserve">(InterDigital, R1-2111797[11]) Proposal 1: </w:t>
      </w:r>
      <w:r>
        <w:rPr>
          <w:rFonts w:eastAsia="SimSun"/>
          <w:i/>
          <w:lang w:eastAsia="zh-CN"/>
        </w:rPr>
        <w:t xml:space="preserve">Support the LMF to request the TRP to fix TRP Rx TEG, configure the UE to use N different UE Tx TEGs and report respective RTOA, if the TRP and UE support more than one Rx TEGs and Tx TEGs, respectively. </w:t>
      </w:r>
    </w:p>
    <w:p w14:paraId="44B086B3" w14:textId="77777777" w:rsidR="00104BEC" w:rsidRDefault="002C2F80">
      <w:pPr>
        <w:pStyle w:val="ListParagraph"/>
        <w:numPr>
          <w:ilvl w:val="0"/>
          <w:numId w:val="35"/>
        </w:numPr>
        <w:rPr>
          <w:i/>
        </w:rPr>
      </w:pPr>
      <w:r>
        <w:rPr>
          <w:b/>
          <w:i/>
        </w:rPr>
        <w:t xml:space="preserve"> (Ericsson, R1-2112339[18]) Proposal 7: </w:t>
      </w:r>
      <w:r>
        <w:rPr>
          <w:i/>
        </w:rPr>
        <w:t>The UE can be configured by the gNB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14:paraId="432C4B82" w14:textId="77777777" w:rsidR="00104BEC" w:rsidRDefault="002C2F80">
      <w:pPr>
        <w:pStyle w:val="ListParagraph"/>
        <w:numPr>
          <w:ilvl w:val="0"/>
          <w:numId w:val="35"/>
        </w:numPr>
        <w:rPr>
          <w:i/>
        </w:rPr>
      </w:pPr>
      <w:r>
        <w:rPr>
          <w:b/>
          <w:i/>
        </w:rPr>
        <w:t xml:space="preserve">(Ericsson, R1-2112339[18]) Proposal 10: </w:t>
      </w:r>
      <w:r>
        <w:rPr>
          <w:i/>
        </w:rPr>
        <w:t>Support UE TX TEG sweeping over SRS resources for positioning in a SRS resource set configuration.</w:t>
      </w:r>
    </w:p>
    <w:p w14:paraId="155982D6" w14:textId="77777777" w:rsidR="00104BEC" w:rsidRDefault="002C2F80">
      <w:pPr>
        <w:pStyle w:val="ListParagraph"/>
        <w:numPr>
          <w:ilvl w:val="0"/>
          <w:numId w:val="35"/>
        </w:numPr>
        <w:rPr>
          <w:i/>
        </w:rPr>
      </w:pPr>
      <w:r>
        <w:rPr>
          <w:b/>
          <w:i/>
        </w:rPr>
        <w:t xml:space="preserve"> (Ericsson, R1-2112339[18]) Proposal 12: </w:t>
      </w:r>
      <w:r>
        <w:rPr>
          <w:i/>
        </w:rPr>
        <w:t>It shall be possible to configure a UE with an SRS resource with a restriction for the UE to utilize a certain UE TX TEG when transmitting the SRS</w:t>
      </w:r>
    </w:p>
    <w:p w14:paraId="25FCFF98" w14:textId="77777777" w:rsidR="00104BEC" w:rsidRDefault="002C2F80">
      <w:pPr>
        <w:pStyle w:val="ListParagraph"/>
        <w:numPr>
          <w:ilvl w:val="0"/>
          <w:numId w:val="35"/>
        </w:numPr>
        <w:rPr>
          <w:i/>
        </w:rPr>
      </w:pPr>
      <w:r>
        <w:rPr>
          <w:rFonts w:eastAsia="SimSun"/>
          <w:b/>
          <w:i/>
          <w:lang w:eastAsia="zh-CN"/>
        </w:rPr>
        <w:t xml:space="preserve">(EricssonProposl 13: </w:t>
      </w:r>
      <w:r>
        <w:rPr>
          <w:rFonts w:eastAsia="SimSun"/>
          <w:i/>
          <w:lang w:eastAsia="zh-CN"/>
        </w:rPr>
        <w:t>For UL-TDOA positioning, support LMF to request a gNB to report RTOA measurements separately for each SRS resource in an SRS resource set.</w:t>
      </w:r>
      <w:r>
        <w:rPr>
          <w:rFonts w:eastAsia="SimSun"/>
          <w:b/>
          <w:i/>
          <w:lang w:eastAsia="zh-CN"/>
        </w:rPr>
        <w:t xml:space="preserve"> </w:t>
      </w:r>
    </w:p>
    <w:p w14:paraId="75E6385E" w14:textId="77777777" w:rsidR="00104BEC" w:rsidRDefault="00104BEC">
      <w:pPr>
        <w:pStyle w:val="ListParagraph"/>
        <w:ind w:left="284"/>
        <w:rPr>
          <w:i/>
        </w:rPr>
      </w:pPr>
    </w:p>
    <w:p w14:paraId="1C0D594C"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472788DC" w14:textId="77777777" w:rsidR="00104BEC" w:rsidRDefault="002C2F80">
      <w:pPr>
        <w:rPr>
          <w:rFonts w:eastAsia="SimSun"/>
          <w:lang w:eastAsia="zh-CN"/>
        </w:rPr>
      </w:pPr>
      <w:r>
        <w:rPr>
          <w:rFonts w:eastAsia="SimSun"/>
          <w:lang w:eastAsia="zh-CN"/>
        </w:rPr>
        <w:t xml:space="preserve">In [11] and [18], it is proposed to configure a UE to use different UE Tx TEGs for UL transmission of SRS positioning resources or </w:t>
      </w:r>
      <w:r>
        <w:t>UE TX TEG sweeping over SRS resources for positioning</w:t>
      </w:r>
      <w:r>
        <w:rPr>
          <w:rFonts w:eastAsia="SimSun"/>
          <w:lang w:eastAsia="zh-CN"/>
        </w:rPr>
        <w:t xml:space="preserve">, which allows the TRP uses the same Rx TEG to receive the UL SRS positioning signals, then it may potentially allow the LMF to obtain the time differences between UE Tx TEGs from the UL RTOA measurements. </w:t>
      </w:r>
    </w:p>
    <w:p w14:paraId="52BA2801" w14:textId="77777777" w:rsidR="00104BEC" w:rsidRDefault="002C2F80">
      <w:r>
        <w:lastRenderedPageBreak/>
        <w:t xml:space="preserve">Similar proposals were discussed in the previous meeting [19], but only few companies provided the comments, and it seems the majority of the feedbacks were not supportive. We would need more inputs from interested companies to above proposals to see if we need to have a further discussion on above proposals in this meeting. </w:t>
      </w:r>
    </w:p>
    <w:p w14:paraId="4A9D7E29" w14:textId="77777777" w:rsidR="00104BEC" w:rsidRDefault="002C2F80">
      <w:pPr>
        <w:pStyle w:val="Heading3"/>
        <w:rPr>
          <w:rStyle w:val="NOChar1"/>
        </w:rPr>
      </w:pPr>
      <w:r>
        <w:rPr>
          <w:rStyle w:val="NOChar1"/>
          <w:highlight w:val="lightGray"/>
        </w:rPr>
        <w:t>(Closed) Proposal 3.6</w:t>
      </w:r>
    </w:p>
    <w:p w14:paraId="16FDD5E5" w14:textId="77777777" w:rsidR="00104BEC" w:rsidRDefault="002C2F80">
      <w:pPr>
        <w:pStyle w:val="ListParagraph"/>
        <w:numPr>
          <w:ilvl w:val="0"/>
          <w:numId w:val="35"/>
        </w:numPr>
        <w:rPr>
          <w:rFonts w:eastAsia="SimSun"/>
          <w:i/>
          <w:lang w:eastAsia="zh-CN"/>
        </w:rPr>
      </w:pPr>
      <w:r>
        <w:rPr>
          <w:rFonts w:eastAsia="SimSun"/>
          <w:i/>
          <w:lang w:eastAsia="zh-CN"/>
        </w:rPr>
        <w:t xml:space="preserve">Support the LMF to request the TRP to fix TRP Rx TEG, configure the UE to use N different UE Tx TEGs and report respective RTOA, if the TRP and UE support more than one Rx TEGs and Tx TEGs, respectively. </w:t>
      </w:r>
    </w:p>
    <w:p w14:paraId="2303745B" w14:textId="77777777" w:rsidR="00104BEC" w:rsidRDefault="002C2F80">
      <w:pPr>
        <w:pStyle w:val="ListParagraph"/>
        <w:numPr>
          <w:ilvl w:val="0"/>
          <w:numId w:val="35"/>
        </w:numPr>
        <w:rPr>
          <w:i/>
        </w:rPr>
      </w:pPr>
      <w:r>
        <w:rPr>
          <w:b/>
          <w:i/>
        </w:rPr>
        <w:t xml:space="preserve"> </w:t>
      </w:r>
      <w:r>
        <w:rPr>
          <w:i/>
        </w:rPr>
        <w:t>The UE can be configured by the gNB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14:paraId="56938972" w14:textId="77777777" w:rsidR="00104BEC" w:rsidRDefault="002C2F80">
      <w:pPr>
        <w:pStyle w:val="ListParagraph"/>
        <w:numPr>
          <w:ilvl w:val="0"/>
          <w:numId w:val="35"/>
        </w:numPr>
        <w:rPr>
          <w:i/>
        </w:rPr>
      </w:pPr>
      <w:r>
        <w:rPr>
          <w:i/>
        </w:rPr>
        <w:t>Support UE TX TEG sweeping over SRS resources for positioning in a SRS resource set configuration.</w:t>
      </w:r>
    </w:p>
    <w:p w14:paraId="750CB1B4" w14:textId="77777777" w:rsidR="00104BEC" w:rsidRDefault="002C2F80">
      <w:pPr>
        <w:pStyle w:val="ListParagraph"/>
        <w:numPr>
          <w:ilvl w:val="0"/>
          <w:numId w:val="35"/>
        </w:numPr>
        <w:rPr>
          <w:i/>
        </w:rPr>
      </w:pPr>
      <w:r>
        <w:rPr>
          <w:i/>
        </w:rPr>
        <w:t>It shall be possible to configure a UE with an SRS resource with a restriction for the UE to utilize a certain UE TX TEG when transmitting the SRS</w:t>
      </w:r>
    </w:p>
    <w:p w14:paraId="030A37B0" w14:textId="77777777" w:rsidR="00104BEC" w:rsidRDefault="002C2F80">
      <w:pPr>
        <w:pStyle w:val="ListParagraph"/>
        <w:numPr>
          <w:ilvl w:val="0"/>
          <w:numId w:val="35"/>
        </w:numPr>
        <w:rPr>
          <w:i/>
        </w:rPr>
      </w:pPr>
      <w:r>
        <w:rPr>
          <w:rFonts w:eastAsia="SimSun"/>
          <w:i/>
          <w:lang w:eastAsia="zh-CN"/>
        </w:rPr>
        <w:t>For UL-TDOA positioning, support LMF to request a gNB to report RTOA measurements separately for each SRS resource in an SRS resource set.</w:t>
      </w:r>
      <w:r>
        <w:rPr>
          <w:rFonts w:eastAsia="SimSun"/>
          <w:b/>
          <w:i/>
          <w:lang w:eastAsia="zh-CN"/>
        </w:rPr>
        <w:t xml:space="preserve"> </w:t>
      </w:r>
    </w:p>
    <w:p w14:paraId="3A0700A1" w14:textId="77777777" w:rsidR="00104BEC" w:rsidRDefault="00104BEC"/>
    <w:p w14:paraId="39AFE1F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3F9E9C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7D1B39" w14:textId="77777777" w:rsidR="00104BEC" w:rsidRDefault="002C2F80">
            <w:pPr>
              <w:spacing w:after="0"/>
              <w:rPr>
                <w:b/>
                <w:caps w:val="0"/>
                <w:sz w:val="16"/>
                <w:szCs w:val="16"/>
              </w:rPr>
            </w:pPr>
            <w:r>
              <w:rPr>
                <w:b/>
                <w:sz w:val="16"/>
                <w:szCs w:val="16"/>
              </w:rPr>
              <w:t>Company</w:t>
            </w:r>
          </w:p>
        </w:tc>
        <w:tc>
          <w:tcPr>
            <w:tcW w:w="8811" w:type="dxa"/>
          </w:tcPr>
          <w:p w14:paraId="798A26A8" w14:textId="77777777" w:rsidR="00104BEC" w:rsidRDefault="002C2F80">
            <w:pPr>
              <w:spacing w:after="0"/>
              <w:rPr>
                <w:b/>
                <w:caps w:val="0"/>
                <w:sz w:val="16"/>
                <w:szCs w:val="16"/>
              </w:rPr>
            </w:pPr>
            <w:r>
              <w:rPr>
                <w:b/>
                <w:sz w:val="16"/>
                <w:szCs w:val="16"/>
              </w:rPr>
              <w:t xml:space="preserve">Comments </w:t>
            </w:r>
          </w:p>
        </w:tc>
      </w:tr>
      <w:tr w:rsidR="00104BEC" w14:paraId="34E1D84F" w14:textId="77777777" w:rsidTr="00104BEC">
        <w:trPr>
          <w:trHeight w:val="260"/>
        </w:trPr>
        <w:tc>
          <w:tcPr>
            <w:tcW w:w="1804" w:type="dxa"/>
          </w:tcPr>
          <w:p w14:paraId="658A3CC0" w14:textId="77777777" w:rsidR="00104BEC" w:rsidRDefault="002C2F80">
            <w:pPr>
              <w:spacing w:after="0"/>
              <w:rPr>
                <w:bCs/>
                <w:sz w:val="16"/>
                <w:szCs w:val="16"/>
              </w:rPr>
            </w:pPr>
            <w:r>
              <w:rPr>
                <w:bCs/>
                <w:sz w:val="16"/>
                <w:szCs w:val="16"/>
              </w:rPr>
              <w:t>Nokia/NSB</w:t>
            </w:r>
          </w:p>
        </w:tc>
        <w:tc>
          <w:tcPr>
            <w:tcW w:w="8811" w:type="dxa"/>
          </w:tcPr>
          <w:p w14:paraId="03497A34" w14:textId="77777777" w:rsidR="00104BEC" w:rsidRDefault="002C2F80">
            <w:pPr>
              <w:spacing w:after="0"/>
              <w:rPr>
                <w:bCs/>
                <w:sz w:val="16"/>
                <w:szCs w:val="16"/>
              </w:rPr>
            </w:pPr>
            <w:r>
              <w:rPr>
                <w:bCs/>
                <w:sz w:val="16"/>
                <w:szCs w:val="16"/>
              </w:rPr>
              <w:t xml:space="preserve">Do not support. </w:t>
            </w:r>
          </w:p>
        </w:tc>
      </w:tr>
      <w:tr w:rsidR="00104BEC" w14:paraId="6BDFCA57" w14:textId="77777777" w:rsidTr="00104BEC">
        <w:trPr>
          <w:trHeight w:val="260"/>
        </w:trPr>
        <w:tc>
          <w:tcPr>
            <w:tcW w:w="1804" w:type="dxa"/>
          </w:tcPr>
          <w:p w14:paraId="57342A1D" w14:textId="77777777" w:rsidR="00104BEC" w:rsidRDefault="002C2F80">
            <w:pPr>
              <w:spacing w:after="0"/>
              <w:rPr>
                <w:bCs/>
                <w:sz w:val="16"/>
                <w:szCs w:val="16"/>
              </w:rPr>
            </w:pPr>
            <w:r>
              <w:rPr>
                <w:bCs/>
                <w:sz w:val="16"/>
                <w:szCs w:val="16"/>
              </w:rPr>
              <w:t>Ericsson</w:t>
            </w:r>
          </w:p>
        </w:tc>
        <w:tc>
          <w:tcPr>
            <w:tcW w:w="8811" w:type="dxa"/>
          </w:tcPr>
          <w:p w14:paraId="07407C18" w14:textId="77777777" w:rsidR="00104BEC" w:rsidRDefault="002C2F80">
            <w:pPr>
              <w:spacing w:after="0"/>
              <w:rPr>
                <w:b/>
              </w:rPr>
            </w:pPr>
            <w:r>
              <w:rPr>
                <w:bCs/>
                <w:sz w:val="16"/>
                <w:szCs w:val="16"/>
              </w:rPr>
              <w:t xml:space="preserve">UE TX TEG sweeping or ‘configuration of UE TX TEG restriction’ is necessary to achieve full timing error mitigation for UL TDOA and multi-RTT (as shown by the simulation results attached). This is the main missing ingredient and should have </w:t>
            </w:r>
            <w:r>
              <w:rPr>
                <w:b/>
              </w:rPr>
              <w:t>high priority!</w:t>
            </w:r>
          </w:p>
          <w:p w14:paraId="4FE56B3A" w14:textId="77777777" w:rsidR="00104BEC" w:rsidRDefault="00104BEC">
            <w:pPr>
              <w:spacing w:after="0"/>
              <w:rPr>
                <w:b/>
              </w:rPr>
            </w:pPr>
          </w:p>
          <w:p w14:paraId="2F4F66FD" w14:textId="77777777" w:rsidR="00104BEC" w:rsidRDefault="002C2F80">
            <w:pPr>
              <w:keepNext/>
              <w:spacing w:after="0"/>
            </w:pPr>
            <w:r>
              <w:rPr>
                <w:noProof/>
                <w:lang w:val="en-US" w:eastAsia="zh-CN"/>
              </w:rPr>
              <w:drawing>
                <wp:inline distT="0" distB="0" distL="0" distR="0" wp14:anchorId="186EE6D1" wp14:editId="71999D97">
                  <wp:extent cx="2505710" cy="25057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05906" cy="2505906"/>
                          </a:xfrm>
                          <a:prstGeom prst="rect">
                            <a:avLst/>
                          </a:prstGeom>
                        </pic:spPr>
                      </pic:pic>
                    </a:graphicData>
                  </a:graphic>
                </wp:inline>
              </w:drawing>
            </w:r>
          </w:p>
          <w:p w14:paraId="142EC65D" w14:textId="77777777" w:rsidR="00104BEC" w:rsidRDefault="002C2F80">
            <w:pPr>
              <w:pStyle w:val="Caption"/>
              <w:jc w:val="both"/>
              <w:rPr>
                <w:sz w:val="16"/>
                <w:szCs w:val="16"/>
              </w:rPr>
            </w:pPr>
            <w:r>
              <w:t xml:space="preserve">Figure </w:t>
            </w:r>
            <w:r>
              <w:fldChar w:fldCharType="begin"/>
            </w:r>
            <w:r>
              <w:instrText xml:space="preserve"> SEQ Figure \* ARABIC </w:instrText>
            </w:r>
            <w:r>
              <w:fldChar w:fldCharType="separate"/>
            </w:r>
            <w:r>
              <w:t>1</w:t>
            </w:r>
            <w:r>
              <w:fldChar w:fldCharType="end"/>
            </w:r>
            <w:r>
              <w:t xml:space="preserve"> </w:t>
            </w:r>
            <w:r>
              <w:rPr>
                <w:lang w:val="en-US"/>
              </w:rPr>
              <w:t>Utilization of UE antenna panel (or UE TX TEG) info is seen to give a very big improvement but still fails to fully mitigate the UE TX timing errors and to fulfill Rel. 17 positioning accuracy requirements in the InF-SH scenario. However, the combination of two techniques, 1) utilization of UE antenna panel (or UE TX TEG) info, and 2) sequential transmission of one UL SRS from each UE antenna panel towards the same TRP, result in complete mitigation of the UE TX timing errors and fulfillment of Rel. 17 positioning accuracy requirements.</w:t>
            </w:r>
          </w:p>
          <w:p w14:paraId="617C9814" w14:textId="77777777" w:rsidR="00104BEC" w:rsidRDefault="00104BEC">
            <w:pPr>
              <w:spacing w:after="0"/>
              <w:rPr>
                <w:bCs/>
                <w:sz w:val="16"/>
                <w:szCs w:val="16"/>
              </w:rPr>
            </w:pPr>
          </w:p>
          <w:p w14:paraId="03E31D3F" w14:textId="77777777" w:rsidR="00104BEC" w:rsidRDefault="002C2F80">
            <w:pPr>
              <w:spacing w:after="0"/>
              <w:rPr>
                <w:bCs/>
                <w:sz w:val="16"/>
                <w:szCs w:val="16"/>
              </w:rPr>
            </w:pPr>
            <w:r>
              <w:rPr>
                <w:bCs/>
                <w:sz w:val="16"/>
                <w:szCs w:val="16"/>
              </w:rPr>
              <w:t>UE TX beamsweeping is already supported in Rel. 16 by the SRS resource set structure, where the SRS resources in a SRS resource set correspond to different UE TX beams. This structure could be reused for this purpose. Only two things are needed:</w:t>
            </w:r>
          </w:p>
          <w:p w14:paraId="3AE5B588" w14:textId="77777777" w:rsidR="00104BEC" w:rsidRDefault="002C2F80">
            <w:pPr>
              <w:spacing w:after="0"/>
              <w:rPr>
                <w:bCs/>
                <w:sz w:val="16"/>
                <w:szCs w:val="16"/>
              </w:rPr>
            </w:pPr>
            <w:r>
              <w:rPr>
                <w:bCs/>
                <w:sz w:val="16"/>
                <w:szCs w:val="16"/>
              </w:rPr>
              <w:t>1. UE reporting of the number of UE TX TEGs</w:t>
            </w:r>
          </w:p>
          <w:p w14:paraId="1971EC5D" w14:textId="77777777" w:rsidR="00104BEC" w:rsidRDefault="002C2F80">
            <w:pPr>
              <w:spacing w:after="0"/>
              <w:rPr>
                <w:bCs/>
                <w:sz w:val="16"/>
                <w:szCs w:val="16"/>
              </w:rPr>
            </w:pPr>
            <w:r>
              <w:rPr>
                <w:bCs/>
                <w:sz w:val="16"/>
                <w:szCs w:val="16"/>
              </w:rPr>
              <w:t>2. An SRS configuration bit indicating that the UE should use the configured SRS resources for TEG sweeping</w:t>
            </w:r>
          </w:p>
          <w:p w14:paraId="428569FA" w14:textId="77777777" w:rsidR="00104BEC" w:rsidRDefault="00104BEC">
            <w:pPr>
              <w:spacing w:after="0"/>
              <w:rPr>
                <w:bCs/>
                <w:sz w:val="16"/>
                <w:szCs w:val="16"/>
              </w:rPr>
            </w:pPr>
          </w:p>
          <w:p w14:paraId="133F6C85" w14:textId="77777777" w:rsidR="00104BEC" w:rsidRDefault="002C2F80">
            <w:pPr>
              <w:spacing w:after="0"/>
              <w:rPr>
                <w:bCs/>
                <w:sz w:val="16"/>
                <w:szCs w:val="16"/>
              </w:rPr>
            </w:pPr>
            <w:r>
              <w:rPr>
                <w:bCs/>
                <w:sz w:val="16"/>
                <w:szCs w:val="16"/>
              </w:rPr>
              <w:t>We would ideally like to see some more features in this area but since time is limited, let’s limit ourselves to what is critically necessary.</w:t>
            </w:r>
          </w:p>
          <w:p w14:paraId="0332F5D9" w14:textId="77777777" w:rsidR="00104BEC" w:rsidRDefault="00104BEC">
            <w:pPr>
              <w:spacing w:after="0"/>
              <w:rPr>
                <w:bCs/>
                <w:sz w:val="16"/>
                <w:szCs w:val="16"/>
              </w:rPr>
            </w:pPr>
          </w:p>
          <w:p w14:paraId="550E3CE7" w14:textId="77777777" w:rsidR="00104BEC" w:rsidRDefault="002C2F80">
            <w:pPr>
              <w:spacing w:after="0"/>
              <w:rPr>
                <w:bCs/>
                <w:sz w:val="16"/>
                <w:szCs w:val="16"/>
              </w:rPr>
            </w:pPr>
            <w:r>
              <w:rPr>
                <w:bCs/>
                <w:sz w:val="16"/>
                <w:szCs w:val="16"/>
              </w:rPr>
              <w:t>Proposal:</w:t>
            </w:r>
          </w:p>
          <w:p w14:paraId="1E43572B" w14:textId="77777777" w:rsidR="00104BEC" w:rsidRDefault="00104BEC">
            <w:pPr>
              <w:spacing w:after="0"/>
              <w:rPr>
                <w:bCs/>
                <w:sz w:val="16"/>
                <w:szCs w:val="16"/>
              </w:rPr>
            </w:pPr>
          </w:p>
          <w:p w14:paraId="1873D0A9" w14:textId="77777777" w:rsidR="00104BEC" w:rsidRDefault="002C2F80">
            <w:pPr>
              <w:pStyle w:val="ListParagraph"/>
              <w:numPr>
                <w:ilvl w:val="0"/>
                <w:numId w:val="51"/>
              </w:numPr>
              <w:rPr>
                <w:bCs/>
                <w:sz w:val="16"/>
                <w:szCs w:val="16"/>
              </w:rPr>
            </w:pPr>
            <w:r>
              <w:rPr>
                <w:bCs/>
                <w:sz w:val="16"/>
                <w:szCs w:val="16"/>
              </w:rPr>
              <w:t>Support gNB to configure the UE to transmit each SRS resource in an SRS resource set for positioning with a different UE TX TEG.</w:t>
            </w:r>
          </w:p>
          <w:p w14:paraId="2E18942D" w14:textId="77777777" w:rsidR="00104BEC" w:rsidRDefault="002C2F80">
            <w:pPr>
              <w:pStyle w:val="ListParagraph"/>
              <w:numPr>
                <w:ilvl w:val="0"/>
                <w:numId w:val="51"/>
              </w:numPr>
              <w:rPr>
                <w:bCs/>
                <w:sz w:val="16"/>
                <w:szCs w:val="16"/>
              </w:rPr>
            </w:pPr>
            <w:r>
              <w:rPr>
                <w:bCs/>
                <w:sz w:val="16"/>
                <w:szCs w:val="16"/>
              </w:rPr>
              <w:lastRenderedPageBreak/>
              <w:t>Support UE to report the number of UE TX TEGs to the LMF [FFS if this is made as part of UE capabilities]</w:t>
            </w:r>
          </w:p>
          <w:p w14:paraId="7FF93F56" w14:textId="77777777" w:rsidR="00104BEC" w:rsidRDefault="00104BEC">
            <w:pPr>
              <w:rPr>
                <w:bCs/>
                <w:sz w:val="16"/>
                <w:szCs w:val="16"/>
              </w:rPr>
            </w:pPr>
          </w:p>
          <w:p w14:paraId="17FFC0E7" w14:textId="77777777" w:rsidR="00104BEC" w:rsidRDefault="002C2F80">
            <w:pPr>
              <w:rPr>
                <w:bCs/>
                <w:sz w:val="16"/>
                <w:szCs w:val="16"/>
              </w:rPr>
            </w:pPr>
            <w:r>
              <w:rPr>
                <w:bCs/>
                <w:sz w:val="16"/>
                <w:szCs w:val="16"/>
              </w:rPr>
              <w:t>We note that Huawei is proposing antenna switching. We believe this is just another name for the same thing.The nomenclature is not critical to us. In the proposal above we avoided the use of either ‘antenna switching’ or ‘TEG sweeping’ nomenclature.</w:t>
            </w:r>
          </w:p>
          <w:p w14:paraId="49981EBB" w14:textId="77777777" w:rsidR="00104BEC" w:rsidRDefault="00104BEC">
            <w:pPr>
              <w:spacing w:after="0"/>
              <w:rPr>
                <w:bCs/>
                <w:sz w:val="16"/>
                <w:szCs w:val="16"/>
              </w:rPr>
            </w:pPr>
          </w:p>
        </w:tc>
      </w:tr>
      <w:tr w:rsidR="00104BEC" w14:paraId="5772C4B5" w14:textId="77777777" w:rsidTr="00104BEC">
        <w:trPr>
          <w:trHeight w:val="260"/>
        </w:trPr>
        <w:tc>
          <w:tcPr>
            <w:tcW w:w="1804" w:type="dxa"/>
          </w:tcPr>
          <w:p w14:paraId="036266B7" w14:textId="77777777" w:rsidR="00104BEC" w:rsidRDefault="002C2F80">
            <w:pPr>
              <w:spacing w:after="0"/>
              <w:rPr>
                <w:bCs/>
                <w:sz w:val="16"/>
                <w:szCs w:val="16"/>
              </w:rPr>
            </w:pPr>
            <w:r>
              <w:rPr>
                <w:bCs/>
                <w:sz w:val="16"/>
                <w:szCs w:val="16"/>
              </w:rPr>
              <w:lastRenderedPageBreak/>
              <w:t>InterDigital</w:t>
            </w:r>
          </w:p>
        </w:tc>
        <w:tc>
          <w:tcPr>
            <w:tcW w:w="8811" w:type="dxa"/>
          </w:tcPr>
          <w:p w14:paraId="710B3EBD" w14:textId="77777777" w:rsidR="00104BEC" w:rsidRDefault="002C2F80">
            <w:pPr>
              <w:spacing w:after="0"/>
              <w:rPr>
                <w:bCs/>
                <w:sz w:val="16"/>
                <w:szCs w:val="16"/>
              </w:rPr>
            </w:pPr>
            <w:r>
              <w:rPr>
                <w:bCs/>
                <w:sz w:val="16"/>
                <w:szCs w:val="16"/>
              </w:rPr>
              <w:t xml:space="preserve">Support. In our view, supporting the UE to sweep Tx TEGs is beneficial for LMF to aware of the Tx TEGs differences among different Tx TEGs. </w:t>
            </w:r>
          </w:p>
        </w:tc>
      </w:tr>
      <w:tr w:rsidR="00104BEC" w14:paraId="090D6218" w14:textId="77777777" w:rsidTr="00104BEC">
        <w:trPr>
          <w:trHeight w:val="260"/>
        </w:trPr>
        <w:tc>
          <w:tcPr>
            <w:tcW w:w="1804" w:type="dxa"/>
          </w:tcPr>
          <w:p w14:paraId="68F12AE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707768D" w14:textId="77777777" w:rsidR="00104BEC" w:rsidRDefault="002C2F80">
            <w:pPr>
              <w:spacing w:after="0"/>
              <w:rPr>
                <w:bCs/>
                <w:sz w:val="16"/>
                <w:szCs w:val="16"/>
              </w:rPr>
            </w:pPr>
            <w:r>
              <w:rPr>
                <w:bCs/>
                <w:sz w:val="16"/>
                <w:szCs w:val="16"/>
              </w:rPr>
              <w:t>We support the following bullets from Ericsson’s proposal. On the UE capabilities, it can be discussed over another thread.</w:t>
            </w:r>
          </w:p>
          <w:p w14:paraId="445BAD27" w14:textId="77777777" w:rsidR="00104BEC" w:rsidRDefault="00104BEC">
            <w:pPr>
              <w:spacing w:after="0"/>
              <w:rPr>
                <w:bCs/>
                <w:sz w:val="16"/>
                <w:szCs w:val="16"/>
              </w:rPr>
            </w:pPr>
          </w:p>
          <w:p w14:paraId="0C0E9846" w14:textId="77777777" w:rsidR="00104BEC" w:rsidRDefault="002C2F80">
            <w:pPr>
              <w:pStyle w:val="ListParagraph"/>
              <w:numPr>
                <w:ilvl w:val="0"/>
                <w:numId w:val="51"/>
              </w:numPr>
              <w:rPr>
                <w:bCs/>
                <w:sz w:val="16"/>
                <w:szCs w:val="16"/>
              </w:rPr>
            </w:pPr>
            <w:r>
              <w:rPr>
                <w:bCs/>
                <w:sz w:val="16"/>
                <w:szCs w:val="16"/>
              </w:rPr>
              <w:t>Support gNB to configure the UE to transmit each SRS resource in an SRS resource set for positioning with a different UE TX TEG.</w:t>
            </w:r>
          </w:p>
          <w:p w14:paraId="26F46682" w14:textId="77777777" w:rsidR="00104BEC" w:rsidRDefault="00104BEC">
            <w:pPr>
              <w:spacing w:after="0"/>
              <w:rPr>
                <w:bCs/>
                <w:sz w:val="16"/>
                <w:szCs w:val="16"/>
                <w:lang w:val="en-US"/>
              </w:rPr>
            </w:pPr>
          </w:p>
        </w:tc>
      </w:tr>
      <w:tr w:rsidR="00104BEC" w14:paraId="40F8604C" w14:textId="77777777" w:rsidTr="00104BEC">
        <w:trPr>
          <w:trHeight w:val="260"/>
        </w:trPr>
        <w:tc>
          <w:tcPr>
            <w:tcW w:w="1804" w:type="dxa"/>
          </w:tcPr>
          <w:p w14:paraId="6178F687"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789681A4" w14:textId="77777777" w:rsidR="00104BEC" w:rsidRDefault="002C2F80">
            <w:pPr>
              <w:spacing w:after="0"/>
              <w:rPr>
                <w:bCs/>
                <w:sz w:val="16"/>
                <w:szCs w:val="16"/>
                <w:lang w:val="en-US"/>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The association of TEG to SRS is totally left up for UE implementation.</w:t>
            </w:r>
          </w:p>
        </w:tc>
      </w:tr>
      <w:tr w:rsidR="00104BEC" w14:paraId="20AD2CCA" w14:textId="77777777" w:rsidTr="00104BEC">
        <w:trPr>
          <w:trHeight w:val="260"/>
        </w:trPr>
        <w:tc>
          <w:tcPr>
            <w:tcW w:w="1804" w:type="dxa"/>
          </w:tcPr>
          <w:p w14:paraId="139316DC" w14:textId="77777777" w:rsidR="00104BEC" w:rsidRDefault="002C2F80">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0CE0A1D5" w14:textId="77777777" w:rsidR="00104BEC" w:rsidRDefault="002C2F80">
            <w:pPr>
              <w:spacing w:after="0"/>
              <w:rPr>
                <w:rFonts w:eastAsia="SimSun"/>
                <w:bCs/>
                <w:sz w:val="16"/>
                <w:szCs w:val="16"/>
                <w:lang w:val="en-US" w:eastAsia="zh-CN"/>
              </w:rPr>
            </w:pPr>
            <w:r>
              <w:rPr>
                <w:rFonts w:eastAsia="SimSun"/>
                <w:bCs/>
                <w:sz w:val="16"/>
                <w:szCs w:val="16"/>
                <w:lang w:val="en-US" w:eastAsia="zh-CN"/>
              </w:rPr>
              <w:t>From the feedback of the 5 companies of the 1</w:t>
            </w:r>
            <w:r>
              <w:rPr>
                <w:rFonts w:eastAsia="SimSun"/>
                <w:bCs/>
                <w:sz w:val="16"/>
                <w:szCs w:val="16"/>
                <w:vertAlign w:val="superscript"/>
                <w:lang w:val="en-US" w:eastAsia="zh-CN"/>
              </w:rPr>
              <w:t>st</w:t>
            </w:r>
            <w:r>
              <w:rPr>
                <w:rFonts w:eastAsia="SimSun"/>
                <w:bCs/>
                <w:sz w:val="16"/>
                <w:szCs w:val="16"/>
                <w:lang w:val="en-US" w:eastAsia="zh-CN"/>
              </w:rPr>
              <w:t xml:space="preserve"> round discussion, two companies support the proposals, and two companies do not support the proposals, while one company supports one of the proposals. It seems further discussion are needed on whether we can support one or more these proposals. </w:t>
            </w:r>
          </w:p>
        </w:tc>
      </w:tr>
      <w:tr w:rsidR="00104BEC" w14:paraId="5A31ACB4" w14:textId="77777777" w:rsidTr="00104BEC">
        <w:trPr>
          <w:trHeight w:val="260"/>
        </w:trPr>
        <w:tc>
          <w:tcPr>
            <w:tcW w:w="1804" w:type="dxa"/>
          </w:tcPr>
          <w:p w14:paraId="2E9C1501" w14:textId="77777777" w:rsidR="00104BEC" w:rsidRDefault="002C2F80">
            <w:pPr>
              <w:spacing w:after="0"/>
              <w:rPr>
                <w:rFonts w:eastAsiaTheme="minorEastAsia"/>
                <w:b/>
                <w:bCs/>
                <w:sz w:val="16"/>
                <w:szCs w:val="16"/>
                <w:lang w:val="en-US" w:eastAsia="zh-CN"/>
              </w:rPr>
            </w:pPr>
            <w:r>
              <w:rPr>
                <w:rFonts w:eastAsia="SimSun" w:hint="eastAsia"/>
                <w:bCs/>
                <w:sz w:val="16"/>
                <w:szCs w:val="16"/>
                <w:lang w:val="en-US" w:eastAsia="zh-CN"/>
              </w:rPr>
              <w:t>LGE</w:t>
            </w:r>
          </w:p>
        </w:tc>
        <w:tc>
          <w:tcPr>
            <w:tcW w:w="8811" w:type="dxa"/>
          </w:tcPr>
          <w:p w14:paraId="34DE961D" w14:textId="77777777" w:rsidR="00104BEC" w:rsidRDefault="002C2F80">
            <w:pPr>
              <w:spacing w:after="0"/>
              <w:rPr>
                <w:rFonts w:eastAsia="SimSun"/>
                <w:bCs/>
                <w:sz w:val="16"/>
                <w:szCs w:val="16"/>
                <w:lang w:val="en-US" w:eastAsia="zh-CN"/>
              </w:rPr>
            </w:pPr>
            <w:r>
              <w:rPr>
                <w:rFonts w:eastAsia="Malgun Gothic"/>
                <w:bCs/>
                <w:sz w:val="16"/>
                <w:szCs w:val="16"/>
                <w:lang w:val="en-US" w:eastAsia="ko-KR"/>
              </w:rPr>
              <w:t>W</w:t>
            </w:r>
            <w:r>
              <w:rPr>
                <w:rFonts w:eastAsia="Malgun Gothic" w:hint="eastAsia"/>
                <w:bCs/>
                <w:sz w:val="16"/>
                <w:szCs w:val="16"/>
                <w:lang w:val="en-US" w:eastAsia="ko-KR"/>
              </w:rPr>
              <w:t xml:space="preserve">e can understand the intention of the proposal. </w:t>
            </w:r>
            <w:r>
              <w:rPr>
                <w:rFonts w:eastAsia="Malgun Gothic"/>
                <w:bCs/>
                <w:sz w:val="16"/>
                <w:szCs w:val="16"/>
                <w:lang w:val="en-US" w:eastAsia="ko-KR"/>
              </w:rPr>
              <w:t xml:space="preserve">But, we prefer to treat the issue as low priority because we need to focus on the design of the basic concept for TEG firstly. </w:t>
            </w:r>
          </w:p>
        </w:tc>
      </w:tr>
      <w:tr w:rsidR="00104BEC" w14:paraId="2875538B" w14:textId="77777777" w:rsidTr="00104BEC">
        <w:trPr>
          <w:trHeight w:val="260"/>
        </w:trPr>
        <w:tc>
          <w:tcPr>
            <w:tcW w:w="1804" w:type="dxa"/>
          </w:tcPr>
          <w:p w14:paraId="3EBB4AE2" w14:textId="77777777" w:rsidR="00104BEC" w:rsidRDefault="002C2F80">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3234A39C" w14:textId="77777777" w:rsidR="00104BEC" w:rsidRDefault="002C2F80">
            <w:pPr>
              <w:spacing w:after="0"/>
              <w:rPr>
                <w:bCs/>
                <w:sz w:val="16"/>
                <w:szCs w:val="16"/>
                <w:lang w:val="en-US"/>
              </w:rPr>
            </w:pPr>
            <w:r>
              <w:rPr>
                <w:rFonts w:eastAsia="SimSun"/>
                <w:bCs/>
                <w:sz w:val="16"/>
                <w:szCs w:val="16"/>
                <w:lang w:val="en-US" w:eastAsia="zh-CN"/>
              </w:rPr>
              <w:t>Based on the feedbacks, it seems we may not reach the decision in this meeting. I would suggest closing the discussion in this meeting.</w:t>
            </w:r>
          </w:p>
        </w:tc>
      </w:tr>
    </w:tbl>
    <w:p w14:paraId="3812B3FE" w14:textId="77777777" w:rsidR="00104BEC" w:rsidRDefault="00104BEC">
      <w:pPr>
        <w:spacing w:after="0"/>
        <w:rPr>
          <w:lang w:val="en-US"/>
        </w:rPr>
      </w:pPr>
    </w:p>
    <w:p w14:paraId="408FEF77" w14:textId="77777777" w:rsidR="00104BEC" w:rsidRDefault="00104BEC"/>
    <w:p w14:paraId="6CE27A0D" w14:textId="77777777" w:rsidR="00104BEC" w:rsidRDefault="00104BEC">
      <w:pPr>
        <w:spacing w:after="0"/>
      </w:pPr>
    </w:p>
    <w:p w14:paraId="47712C0C" w14:textId="77777777" w:rsidR="00104BEC" w:rsidRDefault="002C2F80">
      <w:pPr>
        <w:pStyle w:val="Heading2"/>
      </w:pPr>
      <w:r>
        <w:t>Report of the SRS port IDs with the RTOA measurements</w:t>
      </w:r>
    </w:p>
    <w:p w14:paraId="5BB3B4C7" w14:textId="77777777" w:rsidR="00104BEC" w:rsidRDefault="002C2F80">
      <w:pPr>
        <w:pStyle w:val="Subtitle"/>
        <w:rPr>
          <w:rFonts w:ascii="Times New Roman" w:hAnsi="Times New Roman" w:cs="Times New Roman"/>
        </w:rPr>
      </w:pPr>
      <w:r>
        <w:rPr>
          <w:rFonts w:ascii="Times New Roman" w:hAnsi="Times New Roman" w:cs="Times New Roman"/>
        </w:rPr>
        <w:t xml:space="preserve">Submitted Proposals </w:t>
      </w:r>
    </w:p>
    <w:p w14:paraId="182B3021" w14:textId="77777777" w:rsidR="00104BEC" w:rsidRDefault="002C2F80">
      <w:pPr>
        <w:pStyle w:val="3GPPAgreements"/>
        <w:numPr>
          <w:ilvl w:val="0"/>
          <w:numId w:val="35"/>
        </w:numPr>
        <w:rPr>
          <w:i/>
        </w:rPr>
      </w:pPr>
      <w:r>
        <w:rPr>
          <w:b/>
          <w:i/>
        </w:rPr>
        <w:t xml:space="preserve">(Huawei, R1-2110850[1]) Proposal 1:  </w:t>
      </w:r>
      <w:r>
        <w:rPr>
          <w:i/>
        </w:rPr>
        <w:t>Support gNB to report the associated SRS port ID of the RTOA measurement along with the SRS resource ID/resource set ID, when the measurements are based on multi-port SRS (e.g. MIMO-SRS).</w:t>
      </w:r>
    </w:p>
    <w:p w14:paraId="4BE222CD" w14:textId="77777777" w:rsidR="00104BEC" w:rsidRDefault="002C2F80">
      <w:pPr>
        <w:pStyle w:val="3GPPAgreements"/>
        <w:numPr>
          <w:ilvl w:val="1"/>
          <w:numId w:val="35"/>
        </w:numPr>
        <w:rPr>
          <w:i/>
        </w:rPr>
      </w:pPr>
      <w:r>
        <w:rPr>
          <w:i/>
        </w:rPr>
        <w:t>The port index may take the value {0, 1, 2, 3} to map to the SRS ports {1000, 1001, 1002, 1003}, respectively.</w:t>
      </w:r>
    </w:p>
    <w:p w14:paraId="3D5DF0E2" w14:textId="77777777" w:rsidR="00104BEC" w:rsidRDefault="002C2F80">
      <w:pPr>
        <w:pStyle w:val="3GPPAgreements"/>
        <w:numPr>
          <w:ilvl w:val="1"/>
          <w:numId w:val="35"/>
        </w:numPr>
        <w:rPr>
          <w:i/>
        </w:rPr>
      </w:pPr>
      <w:r>
        <w:rPr>
          <w:i/>
        </w:rPr>
        <w:t>Note: The use of SRS for MIMO resource is transparent to the UE</w:t>
      </w:r>
      <w:r>
        <w:rPr>
          <w:b/>
          <w:i/>
        </w:rPr>
        <w:t xml:space="preserve"> </w:t>
      </w:r>
    </w:p>
    <w:p w14:paraId="57EEE2D8" w14:textId="77777777" w:rsidR="00104BEC" w:rsidRDefault="00104BEC">
      <w:pPr>
        <w:pStyle w:val="3GPPAgreements"/>
        <w:numPr>
          <w:ilvl w:val="0"/>
          <w:numId w:val="0"/>
        </w:numPr>
        <w:ind w:left="284"/>
        <w:rPr>
          <w:i/>
        </w:rPr>
      </w:pPr>
    </w:p>
    <w:p w14:paraId="02816305" w14:textId="77777777" w:rsidR="00104BEC" w:rsidRDefault="002C2F80">
      <w:pPr>
        <w:pStyle w:val="Subtitle"/>
        <w:rPr>
          <w:rFonts w:ascii="Times New Roman" w:hAnsi="Times New Roman" w:cs="Times New Roman"/>
        </w:rPr>
      </w:pPr>
      <w:r>
        <w:rPr>
          <w:rFonts w:ascii="Times New Roman" w:hAnsi="Times New Roman" w:cs="Times New Roman"/>
        </w:rPr>
        <w:t>Comments</w:t>
      </w:r>
    </w:p>
    <w:p w14:paraId="38C07588" w14:textId="77777777" w:rsidR="00104BEC" w:rsidRDefault="002C2F80">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For MIMO SRS, the SRS signals can be transmitted in different ports. In [1], it was proposed to support gNB to report the associated SRS port ID of the RTOA measurement for improving the positioning performance. The proposed enhancement seems having no impact on UE.</w:t>
      </w:r>
    </w:p>
    <w:p w14:paraId="4A69BD85" w14:textId="77777777" w:rsidR="00104BEC" w:rsidRDefault="002C2F80">
      <w:r>
        <w:t>A similar proposal was discussed in previous meetings, but only few companies provided the comments in the email discussions. During the discussion in RAN1#106bis-e, two companies provided the responses: one company supported it, while another company considered it was low priority for RAN1#106bis-e [19]. We would need more inputs from interested companies to the above proposal to see if we could adopt the proposed enhancement given that it seems having no impact on UE side.</w:t>
      </w:r>
    </w:p>
    <w:p w14:paraId="5598835D" w14:textId="77777777" w:rsidR="00104BEC" w:rsidRDefault="002C2F80">
      <w:pPr>
        <w:pStyle w:val="Heading3"/>
        <w:rPr>
          <w:rStyle w:val="NOChar1"/>
        </w:rPr>
      </w:pPr>
      <w:r>
        <w:rPr>
          <w:rStyle w:val="NOChar1"/>
          <w:highlight w:val="lightGray"/>
        </w:rPr>
        <w:t>(Closed) Proposal 3.7</w:t>
      </w:r>
    </w:p>
    <w:p w14:paraId="56F45DC7" w14:textId="77777777" w:rsidR="00104BEC" w:rsidRDefault="002C2F80">
      <w:pPr>
        <w:pStyle w:val="3GPPAgreements"/>
        <w:numPr>
          <w:ilvl w:val="0"/>
          <w:numId w:val="35"/>
        </w:numPr>
        <w:rPr>
          <w:i/>
        </w:rPr>
      </w:pPr>
      <w:r>
        <w:rPr>
          <w:i/>
        </w:rPr>
        <w:t>Support gNB to report the associated SRS port ID of the RTOA measurement along with the SRS resource ID/resource set ID, when the measurements are based on multi-port SRS (e.g. MIMO-SRS).</w:t>
      </w:r>
    </w:p>
    <w:p w14:paraId="77BE70B5" w14:textId="77777777" w:rsidR="00104BEC" w:rsidRDefault="002C2F80">
      <w:pPr>
        <w:pStyle w:val="3GPPAgreements"/>
        <w:numPr>
          <w:ilvl w:val="1"/>
          <w:numId w:val="35"/>
        </w:numPr>
        <w:rPr>
          <w:i/>
        </w:rPr>
      </w:pPr>
      <w:r>
        <w:rPr>
          <w:i/>
        </w:rPr>
        <w:t>The port index may take the value {0, 1, 2, 3} to map to the SRS ports {1000, 1001, 1002, 1003}, respectively.</w:t>
      </w:r>
    </w:p>
    <w:p w14:paraId="5FF6D2A7" w14:textId="77777777" w:rsidR="00104BEC" w:rsidRDefault="002C2F80">
      <w:pPr>
        <w:pStyle w:val="3GPPAgreements"/>
        <w:numPr>
          <w:ilvl w:val="1"/>
          <w:numId w:val="35"/>
        </w:numPr>
        <w:rPr>
          <w:i/>
        </w:rPr>
      </w:pPr>
      <w:r>
        <w:rPr>
          <w:i/>
        </w:rPr>
        <w:t>Note: The use of SRS for MIMO resource is transparent to the UE</w:t>
      </w:r>
      <w:r>
        <w:rPr>
          <w:b/>
          <w:i/>
        </w:rPr>
        <w:t xml:space="preserve"> </w:t>
      </w:r>
    </w:p>
    <w:p w14:paraId="1AFC3719" w14:textId="77777777" w:rsidR="00104BEC" w:rsidRDefault="00104BEC"/>
    <w:p w14:paraId="58DA792C" w14:textId="77777777" w:rsidR="00104BEC" w:rsidRDefault="00104BEC">
      <w:pPr>
        <w:pStyle w:val="3GPPAgreements"/>
        <w:numPr>
          <w:ilvl w:val="0"/>
          <w:numId w:val="0"/>
        </w:numPr>
        <w:ind w:left="851"/>
        <w:rPr>
          <w:i/>
        </w:rPr>
      </w:pPr>
    </w:p>
    <w:p w14:paraId="50676493"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17EAFA3"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98A4235" w14:textId="77777777" w:rsidR="00104BEC" w:rsidRDefault="002C2F80">
            <w:pPr>
              <w:spacing w:after="0"/>
              <w:rPr>
                <w:b/>
                <w:caps w:val="0"/>
                <w:sz w:val="16"/>
                <w:szCs w:val="16"/>
              </w:rPr>
            </w:pPr>
            <w:r>
              <w:rPr>
                <w:b/>
                <w:sz w:val="16"/>
                <w:szCs w:val="16"/>
              </w:rPr>
              <w:t>Company</w:t>
            </w:r>
          </w:p>
        </w:tc>
        <w:tc>
          <w:tcPr>
            <w:tcW w:w="8811" w:type="dxa"/>
          </w:tcPr>
          <w:p w14:paraId="381AA6D3" w14:textId="77777777" w:rsidR="00104BEC" w:rsidRDefault="002C2F80">
            <w:pPr>
              <w:spacing w:after="0"/>
              <w:rPr>
                <w:b/>
                <w:caps w:val="0"/>
                <w:sz w:val="16"/>
                <w:szCs w:val="16"/>
              </w:rPr>
            </w:pPr>
            <w:r>
              <w:rPr>
                <w:b/>
                <w:sz w:val="16"/>
                <w:szCs w:val="16"/>
              </w:rPr>
              <w:t xml:space="preserve">Comments </w:t>
            </w:r>
          </w:p>
        </w:tc>
      </w:tr>
      <w:tr w:rsidR="00104BEC" w14:paraId="2CAADE17" w14:textId="77777777" w:rsidTr="00104BEC">
        <w:trPr>
          <w:trHeight w:val="260"/>
        </w:trPr>
        <w:tc>
          <w:tcPr>
            <w:tcW w:w="1804" w:type="dxa"/>
          </w:tcPr>
          <w:p w14:paraId="2424E8E4" w14:textId="77777777" w:rsidR="00104BEC" w:rsidRDefault="002C2F80">
            <w:pPr>
              <w:spacing w:after="0"/>
              <w:rPr>
                <w:rFonts w:eastAsia="SimSun"/>
                <w:bCs/>
                <w:sz w:val="16"/>
                <w:szCs w:val="16"/>
                <w:lang w:val="en-US" w:eastAsia="zh-CN"/>
              </w:rPr>
            </w:pPr>
            <w:r>
              <w:rPr>
                <w:rFonts w:eastAsia="SimSun"/>
                <w:bCs/>
                <w:sz w:val="16"/>
                <w:szCs w:val="16"/>
                <w:lang w:val="en-US" w:eastAsia="zh-CN"/>
              </w:rPr>
              <w:lastRenderedPageBreak/>
              <w:t>Nokia/NSB</w:t>
            </w:r>
          </w:p>
        </w:tc>
        <w:tc>
          <w:tcPr>
            <w:tcW w:w="8811" w:type="dxa"/>
          </w:tcPr>
          <w:p w14:paraId="3707433A"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Do not support. </w:t>
            </w:r>
          </w:p>
        </w:tc>
      </w:tr>
      <w:tr w:rsidR="00104BEC" w14:paraId="7E74E17B" w14:textId="77777777" w:rsidTr="00104BEC">
        <w:trPr>
          <w:trHeight w:val="260"/>
        </w:trPr>
        <w:tc>
          <w:tcPr>
            <w:tcW w:w="1804" w:type="dxa"/>
          </w:tcPr>
          <w:p w14:paraId="3216DFEA" w14:textId="77777777" w:rsidR="00104BEC" w:rsidRDefault="002C2F80">
            <w:pPr>
              <w:spacing w:after="0"/>
              <w:rPr>
                <w:rFonts w:eastAsia="SimSun"/>
                <w:bCs/>
                <w:sz w:val="16"/>
                <w:szCs w:val="16"/>
                <w:lang w:val="en-US" w:eastAsia="zh-CN"/>
              </w:rPr>
            </w:pPr>
            <w:r>
              <w:rPr>
                <w:rFonts w:eastAsia="SimSun"/>
                <w:bCs/>
                <w:sz w:val="16"/>
                <w:szCs w:val="16"/>
                <w:lang w:val="en-US" w:eastAsia="zh-CN"/>
              </w:rPr>
              <w:t>Huawei, HiSilicon</w:t>
            </w:r>
          </w:p>
        </w:tc>
        <w:tc>
          <w:tcPr>
            <w:tcW w:w="8811" w:type="dxa"/>
          </w:tcPr>
          <w:p w14:paraId="3298D964" w14:textId="77777777" w:rsidR="00104BEC" w:rsidRDefault="002C2F80">
            <w:pPr>
              <w:spacing w:after="0"/>
              <w:rPr>
                <w:rFonts w:eastAsia="SimSun"/>
                <w:bCs/>
                <w:sz w:val="16"/>
                <w:szCs w:val="16"/>
                <w:lang w:val="en-US" w:eastAsia="zh-CN"/>
              </w:rPr>
            </w:pPr>
            <w:r>
              <w:rPr>
                <w:rFonts w:eastAsia="SimSun"/>
                <w:bCs/>
                <w:sz w:val="16"/>
                <w:szCs w:val="16"/>
                <w:lang w:val="en-US" w:eastAsia="zh-CN"/>
              </w:rPr>
              <w:t>We consider this feature useful with only small specification impact, by adding a single higher layer parameter in the measurement report.</w:t>
            </w:r>
          </w:p>
          <w:p w14:paraId="2CD8B2D0" w14:textId="77777777" w:rsidR="00104BEC" w:rsidRDefault="00104BEC">
            <w:pPr>
              <w:spacing w:after="0"/>
              <w:rPr>
                <w:rFonts w:eastAsia="SimSun"/>
                <w:bCs/>
                <w:sz w:val="16"/>
                <w:szCs w:val="16"/>
                <w:lang w:val="en-US" w:eastAsia="zh-CN"/>
              </w:rPr>
            </w:pPr>
          </w:p>
          <w:p w14:paraId="1050951B" w14:textId="77777777" w:rsidR="00104BEC" w:rsidRDefault="002C2F80">
            <w:pPr>
              <w:spacing w:after="0"/>
              <w:rPr>
                <w:rFonts w:eastAsia="SimSun"/>
                <w:bCs/>
                <w:sz w:val="16"/>
                <w:szCs w:val="16"/>
                <w:lang w:val="en-US" w:eastAsia="zh-CN"/>
              </w:rPr>
            </w:pPr>
            <w:r>
              <w:rPr>
                <w:rFonts w:eastAsia="SimSun"/>
                <w:bCs/>
                <w:sz w:val="16"/>
                <w:szCs w:val="16"/>
                <w:lang w:val="en-US" w:eastAsia="zh-CN"/>
              </w:rPr>
              <w:t>Is there any technical concern?</w:t>
            </w:r>
          </w:p>
        </w:tc>
      </w:tr>
      <w:tr w:rsidR="00104BEC" w14:paraId="1AA46804" w14:textId="77777777" w:rsidTr="00104BEC">
        <w:trPr>
          <w:trHeight w:val="260"/>
        </w:trPr>
        <w:tc>
          <w:tcPr>
            <w:tcW w:w="1804" w:type="dxa"/>
          </w:tcPr>
          <w:p w14:paraId="64FB201F" w14:textId="77777777" w:rsidR="00104BEC" w:rsidRDefault="002C2F80">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110C2998" w14:textId="77777777" w:rsidR="00104BEC" w:rsidRDefault="002C2F80">
            <w:pPr>
              <w:spacing w:after="0"/>
              <w:rPr>
                <w:rFonts w:eastAsia="SimSun"/>
                <w:bCs/>
                <w:sz w:val="16"/>
                <w:szCs w:val="16"/>
                <w:lang w:val="en-US" w:eastAsia="zh-CN"/>
              </w:rPr>
            </w:pPr>
            <w:r>
              <w:rPr>
                <w:rFonts w:eastAsia="SimSun"/>
                <w:bCs/>
                <w:sz w:val="16"/>
                <w:szCs w:val="16"/>
                <w:lang w:val="en-US" w:eastAsia="zh-CN"/>
              </w:rPr>
              <w:t>Only two companies provided the feedback in the 1</w:t>
            </w:r>
            <w:r>
              <w:rPr>
                <w:rFonts w:eastAsia="SimSun"/>
                <w:bCs/>
                <w:sz w:val="16"/>
                <w:szCs w:val="16"/>
                <w:vertAlign w:val="superscript"/>
                <w:lang w:val="en-US" w:eastAsia="zh-CN"/>
              </w:rPr>
              <w:t>st</w:t>
            </w:r>
            <w:r>
              <w:rPr>
                <w:rFonts w:eastAsia="SimSun"/>
                <w:bCs/>
                <w:sz w:val="16"/>
                <w:szCs w:val="16"/>
                <w:lang w:val="en-US" w:eastAsia="zh-CN"/>
              </w:rPr>
              <w:t xml:space="preserve"> round discussion. We would need more inputs from interested companies to see if we could adopt the proposed enhancement.</w:t>
            </w:r>
          </w:p>
        </w:tc>
      </w:tr>
      <w:tr w:rsidR="00104BEC" w14:paraId="6BF2F095" w14:textId="77777777" w:rsidTr="00104BEC">
        <w:trPr>
          <w:trHeight w:val="260"/>
        </w:trPr>
        <w:tc>
          <w:tcPr>
            <w:tcW w:w="1804" w:type="dxa"/>
          </w:tcPr>
          <w:p w14:paraId="303712FB" w14:textId="77777777" w:rsidR="00104BEC" w:rsidRDefault="002C2F80">
            <w:pPr>
              <w:spacing w:after="0"/>
              <w:rPr>
                <w:rFonts w:eastAsia="SimSun"/>
                <w:b/>
                <w:bCs/>
                <w:sz w:val="16"/>
                <w:szCs w:val="16"/>
                <w:lang w:val="en-US" w:eastAsia="zh-CN"/>
              </w:rPr>
            </w:pPr>
            <w:r>
              <w:rPr>
                <w:rFonts w:eastAsia="SimSun" w:hint="eastAsia"/>
                <w:bCs/>
                <w:sz w:val="16"/>
                <w:szCs w:val="16"/>
                <w:lang w:val="en-US" w:eastAsia="zh-CN"/>
              </w:rPr>
              <w:t>LGE</w:t>
            </w:r>
          </w:p>
        </w:tc>
        <w:tc>
          <w:tcPr>
            <w:tcW w:w="8811" w:type="dxa"/>
          </w:tcPr>
          <w:p w14:paraId="4BE0037F"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are not supportive of the proposal</w:t>
            </w:r>
            <w:r>
              <w:rPr>
                <w:rFonts w:eastAsia="SimSun"/>
                <w:bCs/>
                <w:sz w:val="16"/>
                <w:szCs w:val="16"/>
                <w:lang w:val="en-US" w:eastAsia="zh-CN"/>
              </w:rPr>
              <w:t>.</w:t>
            </w:r>
          </w:p>
        </w:tc>
      </w:tr>
      <w:tr w:rsidR="00104BEC" w14:paraId="41201184" w14:textId="77777777" w:rsidTr="00104BEC">
        <w:trPr>
          <w:trHeight w:val="260"/>
        </w:trPr>
        <w:tc>
          <w:tcPr>
            <w:tcW w:w="1804" w:type="dxa"/>
          </w:tcPr>
          <w:p w14:paraId="62046EFA" w14:textId="77777777" w:rsidR="00104BEC" w:rsidRDefault="002C2F80">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5F22478F" w14:textId="77777777" w:rsidR="00104BEC" w:rsidRDefault="002C2F80">
            <w:pPr>
              <w:spacing w:after="0"/>
              <w:rPr>
                <w:rFonts w:eastAsia="SimSun"/>
                <w:bCs/>
                <w:sz w:val="16"/>
                <w:szCs w:val="16"/>
                <w:lang w:val="en-US" w:eastAsia="zh-CN"/>
              </w:rPr>
            </w:pPr>
            <w:r>
              <w:rPr>
                <w:rFonts w:eastAsia="SimSun"/>
                <w:bCs/>
                <w:sz w:val="16"/>
                <w:szCs w:val="16"/>
                <w:lang w:val="en-US" w:eastAsia="zh-CN"/>
              </w:rPr>
              <w:t>I would suggest closing the discussion due to the lack of the support.</w:t>
            </w:r>
          </w:p>
        </w:tc>
      </w:tr>
    </w:tbl>
    <w:p w14:paraId="064CC342" w14:textId="77777777" w:rsidR="00104BEC" w:rsidRDefault="00104BEC">
      <w:pPr>
        <w:tabs>
          <w:tab w:val="left" w:pos="1800"/>
        </w:tabs>
        <w:spacing w:line="240" w:lineRule="auto"/>
        <w:jc w:val="left"/>
      </w:pPr>
    </w:p>
    <w:p w14:paraId="49EB6755" w14:textId="77777777" w:rsidR="00104BEC" w:rsidRDefault="00104BEC">
      <w:pPr>
        <w:spacing w:after="0"/>
      </w:pPr>
    </w:p>
    <w:p w14:paraId="66E81619" w14:textId="77777777" w:rsidR="00104BEC" w:rsidRDefault="00104BEC">
      <w:pPr>
        <w:spacing w:after="0"/>
      </w:pPr>
    </w:p>
    <w:p w14:paraId="70A49E56" w14:textId="77777777" w:rsidR="00104BEC" w:rsidRDefault="002C2F80">
      <w:pPr>
        <w:pStyle w:val="Heading2"/>
      </w:pPr>
      <w:r>
        <w:t xml:space="preserve">Positioning SRS with antenna/beam switching </w:t>
      </w:r>
    </w:p>
    <w:p w14:paraId="765B409A"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5CA3B6C" w14:textId="77777777" w:rsidR="00104BEC" w:rsidRDefault="002C2F80">
      <w:pPr>
        <w:pStyle w:val="ListParagraph"/>
        <w:numPr>
          <w:ilvl w:val="0"/>
          <w:numId w:val="35"/>
        </w:numPr>
        <w:rPr>
          <w:rFonts w:eastAsia="SimSun"/>
          <w:i/>
          <w:lang w:eastAsia="zh-CN"/>
        </w:rPr>
      </w:pPr>
      <w:r>
        <w:rPr>
          <w:rFonts w:eastAsia="SimSun"/>
          <w:b/>
          <w:i/>
          <w:lang w:eastAsia="zh-CN"/>
        </w:rPr>
        <w:t xml:space="preserve">(Huawei, R1-2110850[1]) Proposal 2: </w:t>
      </w:r>
      <w:r>
        <w:rPr>
          <w:rFonts w:eastAsia="SimSun"/>
          <w:i/>
          <w:lang w:eastAsia="zh-CN"/>
        </w:rPr>
        <w:t>Support positioning SRS with antenna switching as an optional UE capability.</w:t>
      </w:r>
    </w:p>
    <w:p w14:paraId="5A56723A" w14:textId="77777777" w:rsidR="00104BEC" w:rsidRDefault="002C2F80">
      <w:pPr>
        <w:pStyle w:val="ListParagraph"/>
        <w:numPr>
          <w:ilvl w:val="1"/>
          <w:numId w:val="35"/>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41690CA9" w14:textId="77777777" w:rsidR="00104BEC" w:rsidRDefault="002C2F80">
      <w:pPr>
        <w:pStyle w:val="ListParagraph"/>
        <w:numPr>
          <w:ilvl w:val="1"/>
          <w:numId w:val="35"/>
        </w:numPr>
        <w:rPr>
          <w:rFonts w:eastAsia="SimSun"/>
          <w:i/>
          <w:lang w:eastAsia="zh-CN"/>
        </w:rPr>
      </w:pPr>
      <w:r>
        <w:rPr>
          <w:rFonts w:eastAsia="SimSun"/>
          <w:i/>
          <w:lang w:eastAsia="zh-CN"/>
        </w:rPr>
        <w:t>Introduce a new UE capability of antenna switching for positioning SRS resource, indicating</w:t>
      </w:r>
    </w:p>
    <w:p w14:paraId="76179751" w14:textId="77777777" w:rsidR="00104BEC" w:rsidRDefault="002C2F80">
      <w:pPr>
        <w:pStyle w:val="ListParagraph"/>
        <w:numPr>
          <w:ilvl w:val="2"/>
          <w:numId w:val="35"/>
        </w:numPr>
        <w:rPr>
          <w:rFonts w:eastAsia="SimSun"/>
          <w:i/>
          <w:lang w:eastAsia="zh-CN"/>
        </w:rPr>
      </w:pPr>
      <w:r>
        <w:rPr>
          <w:rFonts w:eastAsia="SimSun"/>
          <w:i/>
          <w:lang w:eastAsia="zh-CN"/>
        </w:rPr>
        <w:t>The number of positioning SRS resources in the positioning SRS resource set configured with "antenna switching"</w:t>
      </w:r>
    </w:p>
    <w:p w14:paraId="0214FC29" w14:textId="77777777" w:rsidR="00104BEC" w:rsidRDefault="002C2F80">
      <w:pPr>
        <w:pStyle w:val="ListParagraph"/>
        <w:numPr>
          <w:ilvl w:val="2"/>
          <w:numId w:val="35"/>
        </w:numPr>
        <w:rPr>
          <w:rFonts w:eastAsia="SimSun"/>
          <w:i/>
          <w:lang w:eastAsia="zh-CN"/>
        </w:rPr>
      </w:pPr>
      <w:r>
        <w:rPr>
          <w:rFonts w:eastAsia="SimSun"/>
          <w:i/>
          <w:lang w:eastAsia="zh-CN"/>
        </w:rPr>
        <w:t xml:space="preserve">The switching period follows the existing MIMO SRS antenna switching (15us as per R1-1710048). </w:t>
      </w:r>
    </w:p>
    <w:p w14:paraId="7A1A5C93" w14:textId="77777777" w:rsidR="00104BEC" w:rsidRDefault="002C2F80">
      <w:pPr>
        <w:pStyle w:val="ListParagraph"/>
        <w:numPr>
          <w:ilvl w:val="0"/>
          <w:numId w:val="35"/>
        </w:numPr>
        <w:rPr>
          <w:rFonts w:eastAsia="SimSun"/>
          <w:i/>
          <w:lang w:eastAsia="zh-CN"/>
        </w:rPr>
      </w:pPr>
      <w:r>
        <w:rPr>
          <w:rFonts w:eastAsia="SimSun"/>
          <w:b/>
          <w:i/>
          <w:lang w:eastAsia="zh-CN"/>
        </w:rPr>
        <w:t>(Ericsson, R1-2112339[18]) Proposal 14</w:t>
      </w:r>
      <w:r>
        <w:rPr>
          <w:rFonts w:eastAsia="SimSun"/>
          <w:i/>
          <w:lang w:eastAsia="zh-CN"/>
        </w:rPr>
        <w:t>: The total number of UE beams needed to sweep all UE TX TEGs and all directions should be reported as part of UE capabilities</w:t>
      </w:r>
    </w:p>
    <w:p w14:paraId="605E6FA2" w14:textId="77777777" w:rsidR="00104BEC" w:rsidRDefault="00104BEC">
      <w:pPr>
        <w:pStyle w:val="ListParagraph"/>
        <w:ind w:left="284"/>
        <w:rPr>
          <w:rFonts w:eastAsia="SimSun"/>
          <w:i/>
          <w:lang w:eastAsia="zh-CN"/>
        </w:rPr>
      </w:pPr>
    </w:p>
    <w:p w14:paraId="21ED90EA"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31DD2C89" w14:textId="77777777" w:rsidR="00104BEC" w:rsidRDefault="002C2F80">
      <w:r>
        <w:rPr>
          <w:rFonts w:eastAsia="SimSun"/>
          <w:lang w:eastAsia="zh-CN"/>
        </w:rPr>
        <w:t xml:space="preserve">In [1], it was proposed to support positioning SRS with antenna switching as an optional UE capability. In [18], it was proposed to support UE TX TEG and beam sweeping. </w:t>
      </w:r>
      <w:r>
        <w:rPr>
          <w:lang w:val="en-US"/>
        </w:rPr>
        <w:t xml:space="preserve">Similar proposals were discussed in the previous meetings [19], but only few companies provided the comments. </w:t>
      </w:r>
      <w:r>
        <w:t xml:space="preserve">We would need more inputs from interested companies to the proposals to see if we need to have a further discussion on above proposals in this meeting. </w:t>
      </w:r>
    </w:p>
    <w:p w14:paraId="0D026135" w14:textId="77777777" w:rsidR="00104BEC" w:rsidRDefault="002C2F80">
      <w:pPr>
        <w:pStyle w:val="Heading3"/>
        <w:rPr>
          <w:rStyle w:val="NOChar1"/>
        </w:rPr>
      </w:pPr>
      <w:r>
        <w:rPr>
          <w:rStyle w:val="NOChar1"/>
        </w:rPr>
        <w:t>(Closed) Proposal 3.8</w:t>
      </w:r>
    </w:p>
    <w:p w14:paraId="2F57F523" w14:textId="77777777" w:rsidR="00104BEC" w:rsidRDefault="002C2F80">
      <w:pPr>
        <w:pStyle w:val="ListParagraph"/>
        <w:numPr>
          <w:ilvl w:val="0"/>
          <w:numId w:val="52"/>
        </w:numPr>
        <w:rPr>
          <w:i/>
        </w:rPr>
      </w:pPr>
      <w:r>
        <w:rPr>
          <w:i/>
        </w:rPr>
        <w:t>Support positioning SRS with antenna switching as an optional UE capability.</w:t>
      </w:r>
    </w:p>
    <w:p w14:paraId="5C64131C" w14:textId="77777777" w:rsidR="00104BEC" w:rsidRDefault="002C2F80">
      <w:pPr>
        <w:pStyle w:val="ListParagraph"/>
        <w:numPr>
          <w:ilvl w:val="1"/>
          <w:numId w:val="52"/>
        </w:numPr>
        <w:rPr>
          <w:i/>
        </w:rPr>
      </w:pPr>
      <w:r>
        <w:rPr>
          <w:i/>
        </w:rPr>
        <w:t>Introduce a new parameter for the positioning SRS resource set indicating "antenna switching", and each positioning SRS resource in the set is associated with a different UE antenna port.</w:t>
      </w:r>
    </w:p>
    <w:p w14:paraId="063DF962" w14:textId="77777777" w:rsidR="00104BEC" w:rsidRDefault="002C2F80">
      <w:pPr>
        <w:pStyle w:val="ListParagraph"/>
        <w:numPr>
          <w:ilvl w:val="1"/>
          <w:numId w:val="52"/>
        </w:numPr>
        <w:rPr>
          <w:i/>
        </w:rPr>
      </w:pPr>
      <w:r>
        <w:rPr>
          <w:i/>
        </w:rPr>
        <w:t>Introduce a new UE capability of antenna switching for positioning SRS resource, indicating</w:t>
      </w:r>
    </w:p>
    <w:p w14:paraId="1294E0C6" w14:textId="77777777" w:rsidR="00104BEC" w:rsidRDefault="002C2F80">
      <w:pPr>
        <w:pStyle w:val="ListParagraph"/>
        <w:numPr>
          <w:ilvl w:val="1"/>
          <w:numId w:val="52"/>
        </w:numPr>
        <w:rPr>
          <w:i/>
        </w:rPr>
      </w:pPr>
      <w:r>
        <w:rPr>
          <w:i/>
        </w:rPr>
        <w:t>The number of positioning SRS resources in the positioning SRS resource set configured with "antenna switching"</w:t>
      </w:r>
    </w:p>
    <w:p w14:paraId="747FB9EF" w14:textId="77777777" w:rsidR="00104BEC" w:rsidRDefault="002C2F80">
      <w:pPr>
        <w:pStyle w:val="ListParagraph"/>
        <w:numPr>
          <w:ilvl w:val="1"/>
          <w:numId w:val="52"/>
        </w:numPr>
        <w:rPr>
          <w:i/>
        </w:rPr>
      </w:pPr>
      <w:r>
        <w:rPr>
          <w:i/>
        </w:rPr>
        <w:t xml:space="preserve">The switching period follows the existing MIMO SRS antenna switching (15us as per R1-1710048). </w:t>
      </w:r>
    </w:p>
    <w:p w14:paraId="630CF3E4" w14:textId="77777777" w:rsidR="00104BEC" w:rsidRDefault="00104BEC"/>
    <w:p w14:paraId="02F56B97" w14:textId="77777777" w:rsidR="00104BEC" w:rsidRDefault="00104BEC"/>
    <w:p w14:paraId="1C2D39B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A01BDC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E0B6A90" w14:textId="77777777" w:rsidR="00104BEC" w:rsidRDefault="002C2F80">
            <w:pPr>
              <w:spacing w:after="0"/>
              <w:rPr>
                <w:b/>
                <w:caps w:val="0"/>
                <w:sz w:val="16"/>
                <w:szCs w:val="16"/>
              </w:rPr>
            </w:pPr>
            <w:r>
              <w:rPr>
                <w:b/>
                <w:sz w:val="16"/>
                <w:szCs w:val="16"/>
              </w:rPr>
              <w:t>Company</w:t>
            </w:r>
          </w:p>
        </w:tc>
        <w:tc>
          <w:tcPr>
            <w:tcW w:w="8811" w:type="dxa"/>
          </w:tcPr>
          <w:p w14:paraId="6703DB52" w14:textId="77777777" w:rsidR="00104BEC" w:rsidRDefault="002C2F80">
            <w:pPr>
              <w:spacing w:after="0"/>
              <w:rPr>
                <w:b/>
                <w:caps w:val="0"/>
                <w:sz w:val="16"/>
                <w:szCs w:val="16"/>
              </w:rPr>
            </w:pPr>
            <w:r>
              <w:rPr>
                <w:b/>
                <w:sz w:val="16"/>
                <w:szCs w:val="16"/>
              </w:rPr>
              <w:t xml:space="preserve">Comments </w:t>
            </w:r>
          </w:p>
        </w:tc>
      </w:tr>
      <w:tr w:rsidR="00104BEC" w14:paraId="5DE12EF5" w14:textId="77777777" w:rsidTr="00104BEC">
        <w:trPr>
          <w:trHeight w:val="260"/>
        </w:trPr>
        <w:tc>
          <w:tcPr>
            <w:tcW w:w="1804" w:type="dxa"/>
          </w:tcPr>
          <w:p w14:paraId="4FDAE8E4" w14:textId="77777777" w:rsidR="00104BEC" w:rsidRDefault="002C2F80">
            <w:pPr>
              <w:spacing w:after="0"/>
              <w:rPr>
                <w:bCs/>
                <w:sz w:val="16"/>
                <w:szCs w:val="16"/>
              </w:rPr>
            </w:pPr>
            <w:r>
              <w:rPr>
                <w:bCs/>
                <w:sz w:val="16"/>
                <w:szCs w:val="16"/>
              </w:rPr>
              <w:t>Nokia/NSB</w:t>
            </w:r>
          </w:p>
        </w:tc>
        <w:tc>
          <w:tcPr>
            <w:tcW w:w="8811" w:type="dxa"/>
          </w:tcPr>
          <w:p w14:paraId="1C254BFF" w14:textId="77777777" w:rsidR="00104BEC" w:rsidRDefault="002C2F80">
            <w:pPr>
              <w:spacing w:after="0"/>
              <w:rPr>
                <w:bCs/>
                <w:sz w:val="16"/>
                <w:szCs w:val="16"/>
              </w:rPr>
            </w:pPr>
            <w:r>
              <w:rPr>
                <w:bCs/>
                <w:sz w:val="16"/>
                <w:szCs w:val="16"/>
              </w:rPr>
              <w:t xml:space="preserve">Do not support. </w:t>
            </w:r>
          </w:p>
        </w:tc>
      </w:tr>
      <w:tr w:rsidR="00104BEC" w14:paraId="4486CD2E" w14:textId="77777777" w:rsidTr="00104BEC">
        <w:trPr>
          <w:trHeight w:val="260"/>
        </w:trPr>
        <w:tc>
          <w:tcPr>
            <w:tcW w:w="1804" w:type="dxa"/>
          </w:tcPr>
          <w:p w14:paraId="22D3451F" w14:textId="77777777" w:rsidR="00104BEC" w:rsidRDefault="002C2F80">
            <w:pPr>
              <w:spacing w:after="0"/>
              <w:rPr>
                <w:bCs/>
                <w:sz w:val="16"/>
                <w:szCs w:val="16"/>
              </w:rPr>
            </w:pPr>
            <w:r>
              <w:rPr>
                <w:bCs/>
                <w:sz w:val="16"/>
                <w:szCs w:val="16"/>
              </w:rPr>
              <w:t>Ericsson</w:t>
            </w:r>
          </w:p>
        </w:tc>
        <w:tc>
          <w:tcPr>
            <w:tcW w:w="8811" w:type="dxa"/>
          </w:tcPr>
          <w:p w14:paraId="1E0F811E" w14:textId="77777777" w:rsidR="00104BEC" w:rsidRDefault="002C2F80">
            <w:pPr>
              <w:spacing w:after="0"/>
              <w:rPr>
                <w:bCs/>
                <w:sz w:val="16"/>
                <w:szCs w:val="16"/>
              </w:rPr>
            </w:pPr>
            <w:r>
              <w:rPr>
                <w:bCs/>
                <w:sz w:val="16"/>
                <w:szCs w:val="16"/>
              </w:rPr>
              <w:t>We think this is an alternative way of formulating UE TX TEG sweeping (see proposal 3.6). We think, however, that the connection to UE TX TEGs needs to be defined, as in the revised proposal below:</w:t>
            </w:r>
          </w:p>
          <w:p w14:paraId="53D920FB" w14:textId="77777777" w:rsidR="00104BEC" w:rsidRDefault="00104BEC">
            <w:pPr>
              <w:spacing w:after="0"/>
              <w:rPr>
                <w:bCs/>
                <w:sz w:val="16"/>
                <w:szCs w:val="16"/>
              </w:rPr>
            </w:pPr>
          </w:p>
          <w:p w14:paraId="4BD32928" w14:textId="77777777" w:rsidR="00104BEC" w:rsidRDefault="002C2F80">
            <w:pPr>
              <w:pStyle w:val="ListParagraph"/>
              <w:numPr>
                <w:ilvl w:val="1"/>
                <w:numId w:val="52"/>
              </w:numPr>
              <w:rPr>
                <w:i/>
              </w:rPr>
            </w:pPr>
            <w:r>
              <w:rPr>
                <w:i/>
              </w:rPr>
              <w:t>Introduce a new parameter for the positioning SRS resource set indicating "antenna switching", and each positioning SRS resource in the set is associated with a different UE antenna port.</w:t>
            </w:r>
          </w:p>
          <w:p w14:paraId="7EDEB38D" w14:textId="77777777" w:rsidR="00104BEC" w:rsidRDefault="002C2F80">
            <w:pPr>
              <w:pStyle w:val="ListParagraph"/>
              <w:numPr>
                <w:ilvl w:val="1"/>
                <w:numId w:val="52"/>
              </w:numPr>
              <w:rPr>
                <w:i/>
                <w:color w:val="FF0000"/>
                <w:u w:val="single"/>
              </w:rPr>
            </w:pPr>
            <w:r>
              <w:rPr>
                <w:i/>
              </w:rPr>
              <w:t>Introduce a new UE capability of antenna switching for positioning SRS resource, indicating</w:t>
            </w:r>
            <w:r>
              <w:rPr>
                <w:i/>
                <w:color w:val="FF0000"/>
                <w:u w:val="single"/>
              </w:rPr>
              <w:t xml:space="preserve"> the number of UE TX TEGs.</w:t>
            </w:r>
          </w:p>
          <w:p w14:paraId="409B2820" w14:textId="77777777" w:rsidR="00104BEC" w:rsidRDefault="002C2F80">
            <w:pPr>
              <w:pStyle w:val="ListParagraph"/>
              <w:numPr>
                <w:ilvl w:val="1"/>
                <w:numId w:val="52"/>
              </w:numPr>
              <w:rPr>
                <w:i/>
              </w:rPr>
            </w:pPr>
            <w:r>
              <w:rPr>
                <w:i/>
              </w:rPr>
              <w:lastRenderedPageBreak/>
              <w:t xml:space="preserve">The number of positioning SRS resources in the positioning SRS resource set configured with "antenna switching" </w:t>
            </w:r>
            <w:r>
              <w:rPr>
                <w:i/>
                <w:color w:val="FF0000"/>
                <w:u w:val="single"/>
              </w:rPr>
              <w:t>should be equal to the number of UE TX TEGs indicated in UE capabilities</w:t>
            </w:r>
          </w:p>
          <w:p w14:paraId="1B5F2FDD" w14:textId="77777777" w:rsidR="00104BEC" w:rsidRDefault="002C2F80">
            <w:pPr>
              <w:pStyle w:val="ListParagraph"/>
              <w:numPr>
                <w:ilvl w:val="1"/>
                <w:numId w:val="52"/>
              </w:numPr>
              <w:rPr>
                <w:i/>
                <w:color w:val="FF0000"/>
                <w:u w:val="single"/>
              </w:rPr>
            </w:pPr>
            <w:r>
              <w:rPr>
                <w:i/>
                <w:color w:val="FF0000"/>
                <w:u w:val="single"/>
              </w:rPr>
              <w:t>The UE should transmit each SRS resource in in the positioning SRS resource set configured with "antenna switching" with a different UE TX TEG</w:t>
            </w:r>
          </w:p>
          <w:p w14:paraId="2DBBFBC4" w14:textId="77777777" w:rsidR="00104BEC" w:rsidRDefault="002C2F80">
            <w:pPr>
              <w:pStyle w:val="ListParagraph"/>
              <w:numPr>
                <w:ilvl w:val="1"/>
                <w:numId w:val="52"/>
              </w:numPr>
              <w:rPr>
                <w:i/>
              </w:rPr>
            </w:pPr>
            <w:r>
              <w:rPr>
                <w:i/>
              </w:rPr>
              <w:t xml:space="preserve">The switching period follows the existing MIMO SRS antenna switching (15us as per R1-1710048). </w:t>
            </w:r>
          </w:p>
          <w:p w14:paraId="1FB656D0" w14:textId="77777777" w:rsidR="00104BEC" w:rsidRDefault="00104BEC">
            <w:pPr>
              <w:spacing w:after="0"/>
              <w:rPr>
                <w:bCs/>
                <w:sz w:val="16"/>
                <w:szCs w:val="16"/>
                <w:lang w:val="en-US"/>
              </w:rPr>
            </w:pPr>
          </w:p>
          <w:p w14:paraId="312D1D6A" w14:textId="77777777" w:rsidR="00104BEC" w:rsidRDefault="00104BEC">
            <w:pPr>
              <w:spacing w:after="0"/>
              <w:rPr>
                <w:bCs/>
                <w:sz w:val="16"/>
                <w:szCs w:val="16"/>
              </w:rPr>
            </w:pPr>
          </w:p>
          <w:p w14:paraId="2ACE39A9" w14:textId="77777777" w:rsidR="00104BEC" w:rsidRDefault="00104BEC">
            <w:pPr>
              <w:spacing w:after="0"/>
              <w:rPr>
                <w:bCs/>
                <w:sz w:val="16"/>
                <w:szCs w:val="16"/>
              </w:rPr>
            </w:pPr>
          </w:p>
        </w:tc>
      </w:tr>
      <w:tr w:rsidR="00104BEC" w14:paraId="363E7DCC" w14:textId="77777777" w:rsidTr="00104BEC">
        <w:trPr>
          <w:trHeight w:val="260"/>
        </w:trPr>
        <w:tc>
          <w:tcPr>
            <w:tcW w:w="1804" w:type="dxa"/>
          </w:tcPr>
          <w:p w14:paraId="027A2DD0" w14:textId="77777777" w:rsidR="00104BEC" w:rsidRDefault="002C2F80">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243C3EB5" w14:textId="77777777" w:rsidR="00104BEC" w:rsidRDefault="002C2F80">
            <w:pPr>
              <w:spacing w:after="0"/>
              <w:rPr>
                <w:bCs/>
                <w:sz w:val="16"/>
                <w:szCs w:val="16"/>
              </w:rPr>
            </w:pPr>
            <w:r>
              <w:rPr>
                <w:bCs/>
                <w:sz w:val="16"/>
                <w:szCs w:val="16"/>
              </w:rPr>
              <w:t>OK.</w:t>
            </w:r>
          </w:p>
        </w:tc>
      </w:tr>
      <w:tr w:rsidR="00104BEC" w14:paraId="72A5F122" w14:textId="77777777" w:rsidTr="00104BEC">
        <w:trPr>
          <w:trHeight w:val="260"/>
        </w:trPr>
        <w:tc>
          <w:tcPr>
            <w:tcW w:w="1804" w:type="dxa"/>
          </w:tcPr>
          <w:p w14:paraId="166CD600" w14:textId="77777777" w:rsidR="00104BEC" w:rsidRDefault="002C2F80">
            <w:pPr>
              <w:spacing w:after="0"/>
              <w:rPr>
                <w:b/>
                <w:bCs/>
                <w:sz w:val="16"/>
                <w:szCs w:val="16"/>
              </w:rPr>
            </w:pPr>
            <w:r>
              <w:rPr>
                <w:rFonts w:eastAsia="SimSun"/>
                <w:b/>
                <w:bCs/>
                <w:sz w:val="16"/>
                <w:szCs w:val="16"/>
                <w:lang w:val="en-US" w:eastAsia="zh-CN"/>
              </w:rPr>
              <w:t>FL</w:t>
            </w:r>
          </w:p>
        </w:tc>
        <w:tc>
          <w:tcPr>
            <w:tcW w:w="8811" w:type="dxa"/>
          </w:tcPr>
          <w:p w14:paraId="685A7E23" w14:textId="77777777" w:rsidR="00104BEC" w:rsidRDefault="002C2F80">
            <w:pPr>
              <w:spacing w:after="0"/>
              <w:rPr>
                <w:bCs/>
                <w:sz w:val="16"/>
                <w:szCs w:val="16"/>
              </w:rPr>
            </w:pPr>
            <w:r>
              <w:rPr>
                <w:rFonts w:eastAsia="SimSun"/>
                <w:bCs/>
                <w:sz w:val="16"/>
                <w:szCs w:val="16"/>
                <w:lang w:val="en-US" w:eastAsia="zh-CN"/>
              </w:rPr>
              <w:t>Only three companies provided the feedback in the 1</w:t>
            </w:r>
            <w:r>
              <w:rPr>
                <w:rFonts w:eastAsia="SimSun"/>
                <w:bCs/>
                <w:sz w:val="16"/>
                <w:szCs w:val="16"/>
                <w:vertAlign w:val="superscript"/>
                <w:lang w:val="en-US" w:eastAsia="zh-CN"/>
              </w:rPr>
              <w:t>st</w:t>
            </w:r>
            <w:r>
              <w:rPr>
                <w:rFonts w:eastAsia="SimSun"/>
                <w:bCs/>
                <w:sz w:val="16"/>
                <w:szCs w:val="16"/>
                <w:lang w:val="en-US" w:eastAsia="zh-CN"/>
              </w:rPr>
              <w:t xml:space="preserve"> round discussion. We would need more inputs from interested companies to see if we could adopt the proposed enhancement.</w:t>
            </w:r>
          </w:p>
        </w:tc>
      </w:tr>
      <w:tr w:rsidR="00104BEC" w14:paraId="7246F666" w14:textId="77777777" w:rsidTr="00104BEC">
        <w:trPr>
          <w:trHeight w:val="260"/>
        </w:trPr>
        <w:tc>
          <w:tcPr>
            <w:tcW w:w="1804" w:type="dxa"/>
          </w:tcPr>
          <w:p w14:paraId="63209F2F" w14:textId="77777777" w:rsidR="00104BEC" w:rsidRDefault="002C2F80">
            <w:pPr>
              <w:spacing w:after="0"/>
              <w:rPr>
                <w:b/>
                <w:bCs/>
                <w:sz w:val="16"/>
                <w:szCs w:val="16"/>
              </w:rPr>
            </w:pPr>
            <w:r>
              <w:rPr>
                <w:b/>
                <w:bCs/>
                <w:sz w:val="16"/>
                <w:szCs w:val="16"/>
              </w:rPr>
              <w:t>FL</w:t>
            </w:r>
          </w:p>
        </w:tc>
        <w:tc>
          <w:tcPr>
            <w:tcW w:w="8811" w:type="dxa"/>
          </w:tcPr>
          <w:p w14:paraId="7587B566" w14:textId="77777777" w:rsidR="00104BEC" w:rsidRDefault="002C2F80">
            <w:pPr>
              <w:spacing w:after="0"/>
              <w:rPr>
                <w:bCs/>
                <w:sz w:val="16"/>
                <w:szCs w:val="16"/>
              </w:rPr>
            </w:pPr>
            <w:r>
              <w:rPr>
                <w:bCs/>
                <w:sz w:val="16"/>
                <w:szCs w:val="16"/>
              </w:rPr>
              <w:t xml:space="preserve"> Suggest closing the discussion due to the lack of the support.</w:t>
            </w:r>
          </w:p>
        </w:tc>
      </w:tr>
    </w:tbl>
    <w:p w14:paraId="27679A12" w14:textId="77777777" w:rsidR="00104BEC" w:rsidRDefault="00104BEC">
      <w:pPr>
        <w:spacing w:after="0"/>
      </w:pPr>
    </w:p>
    <w:p w14:paraId="4C8E777C" w14:textId="77777777" w:rsidR="00104BEC" w:rsidRDefault="00104BEC">
      <w:pPr>
        <w:spacing w:after="0"/>
      </w:pPr>
    </w:p>
    <w:p w14:paraId="108AACD0" w14:textId="77777777" w:rsidR="00104BEC" w:rsidRDefault="00104BEC">
      <w:pPr>
        <w:rPr>
          <w:lang w:val="en-US"/>
        </w:rPr>
      </w:pPr>
    </w:p>
    <w:p w14:paraId="33145618" w14:textId="77777777" w:rsidR="00104BEC" w:rsidRDefault="002C2F80">
      <w:pPr>
        <w:pStyle w:val="Heading2"/>
      </w:pPr>
      <w:r>
        <w:t>Association of UE Tx TEGs with the MIMO SRS</w:t>
      </w:r>
    </w:p>
    <w:p w14:paraId="2E37A8D7" w14:textId="77777777" w:rsidR="00104BEC" w:rsidRDefault="002C2F80">
      <w:pPr>
        <w:pStyle w:val="Subtitle"/>
        <w:rPr>
          <w:rFonts w:ascii="Times New Roman" w:hAnsi="Times New Roman" w:cs="Times New Roman"/>
        </w:rPr>
      </w:pPr>
      <w:r>
        <w:rPr>
          <w:rFonts w:ascii="Times New Roman" w:hAnsi="Times New Roman" w:cs="Times New Roman"/>
        </w:rPr>
        <w:t xml:space="preserve">Submitted Proposals </w:t>
      </w:r>
    </w:p>
    <w:p w14:paraId="28551CF2" w14:textId="77777777" w:rsidR="00104BEC" w:rsidRDefault="002C2F80">
      <w:pPr>
        <w:numPr>
          <w:ilvl w:val="0"/>
          <w:numId w:val="35"/>
        </w:numPr>
        <w:spacing w:after="0"/>
        <w:rPr>
          <w:rFonts w:eastAsia="SimSun"/>
          <w:lang w:val="en-US" w:eastAsia="zh-CN"/>
        </w:rPr>
      </w:pPr>
      <w:r>
        <w:rPr>
          <w:rFonts w:eastAsia="SimSun"/>
          <w:b/>
          <w:i/>
          <w:lang w:eastAsia="zh-CN"/>
        </w:rPr>
        <w:t xml:space="preserve">(OPPO, R1-2111289[5]) Proposal 1: </w:t>
      </w:r>
      <w:r>
        <w:rPr>
          <w:rFonts w:eastAsia="SimSun"/>
          <w:i/>
          <w:lang w:eastAsia="zh-CN"/>
        </w:rPr>
        <w:t xml:space="preserve">Rel-17 doesn’t support the association of TEG with MIMO SRS port(s). </w:t>
      </w:r>
    </w:p>
    <w:p w14:paraId="64442569" w14:textId="77777777" w:rsidR="00104BEC" w:rsidRDefault="002C2F80">
      <w:pPr>
        <w:pStyle w:val="ListParagraph"/>
        <w:numPr>
          <w:ilvl w:val="0"/>
          <w:numId w:val="35"/>
        </w:numPr>
        <w:rPr>
          <w:rFonts w:eastAsia="SimSun"/>
          <w:i/>
          <w:szCs w:val="20"/>
          <w:lang w:eastAsia="zh-CN"/>
        </w:rPr>
      </w:pPr>
      <w:r>
        <w:rPr>
          <w:rFonts w:eastAsia="SimSun"/>
          <w:b/>
          <w:i/>
          <w:szCs w:val="20"/>
          <w:lang w:eastAsia="zh-CN"/>
        </w:rPr>
        <w:t>(Ericsson, R1-2112339[18]) Proposal 6</w:t>
      </w:r>
      <w:r>
        <w:rPr>
          <w:rFonts w:eastAsia="SimSun"/>
          <w:i/>
          <w:szCs w:val="20"/>
          <w:lang w:eastAsia="zh-CN"/>
        </w:rPr>
        <w:t>: The UE can be configured by the gNB to send UE TX TEG association reports for all SRS types including SRS for MIMO.</w:t>
      </w:r>
    </w:p>
    <w:p w14:paraId="255C2183" w14:textId="77777777" w:rsidR="00104BEC" w:rsidRDefault="00104BEC">
      <w:pPr>
        <w:spacing w:after="0"/>
        <w:rPr>
          <w:rFonts w:eastAsia="SimSun"/>
          <w:lang w:val="en-US" w:eastAsia="zh-CN"/>
        </w:rPr>
      </w:pPr>
    </w:p>
    <w:p w14:paraId="5A7E5570" w14:textId="77777777" w:rsidR="00104BEC" w:rsidRDefault="002C2F80">
      <w:pPr>
        <w:pStyle w:val="Subtitle"/>
        <w:rPr>
          <w:rFonts w:ascii="Times New Roman" w:hAnsi="Times New Roman" w:cs="Times New Roman"/>
        </w:rPr>
      </w:pPr>
      <w:r>
        <w:rPr>
          <w:rFonts w:ascii="Times New Roman" w:hAnsi="Times New Roman" w:cs="Times New Roman"/>
        </w:rPr>
        <w:t xml:space="preserve">FL Comments </w:t>
      </w:r>
    </w:p>
    <w:p w14:paraId="3BA08207" w14:textId="77777777" w:rsidR="00104BEC" w:rsidRDefault="002C2F80">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 [19]</w:t>
      </w:r>
      <w:r>
        <w:rPr>
          <w:rFonts w:eastAsia="SimSun"/>
          <w:bCs/>
          <w:lang w:eastAsia="zh-CN"/>
        </w:rPr>
        <w:t xml:space="preserve">. Given that only two companies have discussed the issue, and one proposes not to support </w:t>
      </w:r>
      <w:r>
        <w:rPr>
          <w:rFonts w:eastAsia="SimSun"/>
          <w:i/>
          <w:lang w:eastAsia="zh-CN"/>
        </w:rPr>
        <w:t>TEG with MIMO SRS port</w:t>
      </w:r>
      <w:r>
        <w:rPr>
          <w:rFonts w:eastAsia="SimSun"/>
          <w:bCs/>
          <w:lang w:eastAsia="zh-CN"/>
        </w:rPr>
        <w:t>, FL would suggest: “</w:t>
      </w:r>
      <w:r>
        <w:rPr>
          <w:rFonts w:eastAsia="SimSun"/>
          <w:bCs/>
          <w:i/>
          <w:lang w:eastAsia="zh-CN"/>
        </w:rPr>
        <w:t>no further discussion on the association of UE Tx TEG with MIMO SRS in Rel-17</w:t>
      </w:r>
      <w:r>
        <w:rPr>
          <w:rFonts w:eastAsia="SimSun"/>
          <w:bCs/>
          <w:lang w:eastAsia="zh-CN"/>
        </w:rPr>
        <w:t xml:space="preserve">”. </w:t>
      </w:r>
    </w:p>
    <w:p w14:paraId="17A9264E" w14:textId="77777777" w:rsidR="00104BEC" w:rsidRDefault="00104BEC">
      <w:pPr>
        <w:spacing w:after="0"/>
      </w:pPr>
    </w:p>
    <w:p w14:paraId="4F2F370E" w14:textId="77777777" w:rsidR="00104BEC" w:rsidRDefault="002C2F80">
      <w:pPr>
        <w:pStyle w:val="Heading3"/>
        <w:rPr>
          <w:rStyle w:val="NOChar1"/>
        </w:rPr>
      </w:pPr>
      <w:r>
        <w:rPr>
          <w:rStyle w:val="NOChar1"/>
          <w:highlight w:val="lightGray"/>
        </w:rPr>
        <w:t>(Closed) Proposal 3.9</w:t>
      </w:r>
    </w:p>
    <w:p w14:paraId="6160012E" w14:textId="77777777" w:rsidR="00104BEC" w:rsidRDefault="002C2F80">
      <w:pPr>
        <w:pStyle w:val="ListParagraph"/>
        <w:numPr>
          <w:ilvl w:val="0"/>
          <w:numId w:val="52"/>
        </w:numPr>
        <w:rPr>
          <w:i/>
        </w:rPr>
      </w:pPr>
      <w:r>
        <w:rPr>
          <w:i/>
        </w:rPr>
        <w:t xml:space="preserve">No further </w:t>
      </w:r>
      <w:r>
        <w:rPr>
          <w:rFonts w:hint="eastAsia"/>
          <w:i/>
        </w:rPr>
        <w:t>discuss</w:t>
      </w:r>
      <w:r>
        <w:rPr>
          <w:i/>
        </w:rPr>
        <w:t>ion on the support the association of TEG with MIMO SRS</w:t>
      </w:r>
      <w:r>
        <w:rPr>
          <w:rFonts w:hint="eastAsia"/>
          <w:i/>
        </w:rPr>
        <w:t>.</w:t>
      </w:r>
    </w:p>
    <w:p w14:paraId="3B1A2D89" w14:textId="77777777" w:rsidR="00104BEC" w:rsidRDefault="00104BEC">
      <w:pPr>
        <w:spacing w:after="0"/>
      </w:pPr>
    </w:p>
    <w:p w14:paraId="7651A2DA"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8A7503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E18D57" w14:textId="77777777" w:rsidR="00104BEC" w:rsidRDefault="002C2F80">
            <w:pPr>
              <w:spacing w:after="0"/>
              <w:rPr>
                <w:b/>
                <w:caps w:val="0"/>
                <w:sz w:val="16"/>
                <w:szCs w:val="16"/>
              </w:rPr>
            </w:pPr>
            <w:r>
              <w:rPr>
                <w:b/>
                <w:sz w:val="16"/>
                <w:szCs w:val="16"/>
              </w:rPr>
              <w:t>Company</w:t>
            </w:r>
          </w:p>
        </w:tc>
        <w:tc>
          <w:tcPr>
            <w:tcW w:w="8811" w:type="dxa"/>
          </w:tcPr>
          <w:p w14:paraId="4BF81E18" w14:textId="77777777" w:rsidR="00104BEC" w:rsidRDefault="002C2F80">
            <w:pPr>
              <w:spacing w:after="0"/>
              <w:rPr>
                <w:b/>
                <w:caps w:val="0"/>
                <w:sz w:val="16"/>
                <w:szCs w:val="16"/>
              </w:rPr>
            </w:pPr>
            <w:r>
              <w:rPr>
                <w:b/>
                <w:sz w:val="16"/>
                <w:szCs w:val="16"/>
              </w:rPr>
              <w:t xml:space="preserve">Comments </w:t>
            </w:r>
          </w:p>
        </w:tc>
      </w:tr>
      <w:tr w:rsidR="00104BEC" w14:paraId="0267E7E4" w14:textId="77777777" w:rsidTr="00104BEC">
        <w:trPr>
          <w:trHeight w:val="260"/>
        </w:trPr>
        <w:tc>
          <w:tcPr>
            <w:tcW w:w="1804" w:type="dxa"/>
          </w:tcPr>
          <w:p w14:paraId="15BE25FB" w14:textId="77777777" w:rsidR="00104BEC" w:rsidRDefault="002C2F80">
            <w:pPr>
              <w:spacing w:after="0"/>
              <w:rPr>
                <w:bCs/>
                <w:sz w:val="16"/>
                <w:szCs w:val="16"/>
              </w:rPr>
            </w:pPr>
            <w:r>
              <w:rPr>
                <w:bCs/>
                <w:sz w:val="16"/>
                <w:szCs w:val="16"/>
              </w:rPr>
              <w:t>Nokia/NSB</w:t>
            </w:r>
          </w:p>
        </w:tc>
        <w:tc>
          <w:tcPr>
            <w:tcW w:w="8811" w:type="dxa"/>
          </w:tcPr>
          <w:p w14:paraId="3AC3BE4A" w14:textId="77777777" w:rsidR="00104BEC" w:rsidRDefault="002C2F80">
            <w:pPr>
              <w:spacing w:after="0"/>
              <w:rPr>
                <w:bCs/>
                <w:sz w:val="16"/>
                <w:szCs w:val="16"/>
              </w:rPr>
            </w:pPr>
            <w:r>
              <w:rPr>
                <w:bCs/>
                <w:sz w:val="16"/>
                <w:szCs w:val="16"/>
              </w:rPr>
              <w:t xml:space="preserve">Support the proposed conclusion. </w:t>
            </w:r>
          </w:p>
        </w:tc>
      </w:tr>
      <w:tr w:rsidR="00104BEC" w14:paraId="146AA412" w14:textId="77777777" w:rsidTr="00104BEC">
        <w:trPr>
          <w:trHeight w:val="260"/>
        </w:trPr>
        <w:tc>
          <w:tcPr>
            <w:tcW w:w="1804" w:type="dxa"/>
          </w:tcPr>
          <w:p w14:paraId="6737C27C" w14:textId="77777777" w:rsidR="00104BEC" w:rsidRDefault="002C2F80">
            <w:pPr>
              <w:spacing w:after="0"/>
              <w:rPr>
                <w:bCs/>
                <w:sz w:val="16"/>
                <w:szCs w:val="16"/>
              </w:rPr>
            </w:pPr>
            <w:r>
              <w:rPr>
                <w:bCs/>
                <w:sz w:val="16"/>
                <w:szCs w:val="16"/>
              </w:rPr>
              <w:t>OPPO</w:t>
            </w:r>
          </w:p>
        </w:tc>
        <w:tc>
          <w:tcPr>
            <w:tcW w:w="8811" w:type="dxa"/>
          </w:tcPr>
          <w:p w14:paraId="612CF2C7" w14:textId="77777777" w:rsidR="00104BEC" w:rsidRDefault="002C2F80">
            <w:pPr>
              <w:spacing w:after="0"/>
              <w:rPr>
                <w:bCs/>
                <w:sz w:val="16"/>
                <w:szCs w:val="16"/>
              </w:rPr>
            </w:pPr>
            <w:r>
              <w:rPr>
                <w:bCs/>
                <w:sz w:val="16"/>
                <w:szCs w:val="16"/>
              </w:rPr>
              <w:t>Support</w:t>
            </w:r>
          </w:p>
        </w:tc>
      </w:tr>
      <w:tr w:rsidR="00104BEC" w14:paraId="3D04FFFB" w14:textId="77777777" w:rsidTr="00104BEC">
        <w:trPr>
          <w:trHeight w:val="260"/>
        </w:trPr>
        <w:tc>
          <w:tcPr>
            <w:tcW w:w="1804" w:type="dxa"/>
          </w:tcPr>
          <w:p w14:paraId="5A250FF8"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5AE2773B" w14:textId="77777777" w:rsidR="00104BEC" w:rsidRDefault="002C2F80">
            <w:pPr>
              <w:spacing w:after="0"/>
              <w:rPr>
                <w:bCs/>
                <w:sz w:val="16"/>
                <w:szCs w:val="16"/>
              </w:rPr>
            </w:pPr>
            <w:r>
              <w:rPr>
                <w:rFonts w:eastAsia="SimSun" w:hint="eastAsia"/>
                <w:bCs/>
                <w:sz w:val="16"/>
                <w:szCs w:val="16"/>
                <w:lang w:val="en-US" w:eastAsia="zh-CN"/>
              </w:rPr>
              <w:t>OK</w:t>
            </w:r>
          </w:p>
        </w:tc>
      </w:tr>
      <w:tr w:rsidR="00104BEC" w14:paraId="48F4EE4B" w14:textId="77777777" w:rsidTr="00104BEC">
        <w:trPr>
          <w:trHeight w:val="260"/>
        </w:trPr>
        <w:tc>
          <w:tcPr>
            <w:tcW w:w="1804" w:type="dxa"/>
          </w:tcPr>
          <w:p w14:paraId="03DD0918" w14:textId="77777777" w:rsidR="00104BEC" w:rsidRDefault="002C2F80">
            <w:pPr>
              <w:spacing w:after="0"/>
              <w:rPr>
                <w:b/>
                <w:bCs/>
                <w:sz w:val="16"/>
                <w:szCs w:val="16"/>
              </w:rPr>
            </w:pPr>
            <w:r>
              <w:rPr>
                <w:rFonts w:eastAsia="SimSun"/>
                <w:b/>
                <w:bCs/>
                <w:sz w:val="16"/>
                <w:szCs w:val="16"/>
                <w:lang w:val="en-US" w:eastAsia="zh-CN"/>
              </w:rPr>
              <w:t>FL</w:t>
            </w:r>
          </w:p>
        </w:tc>
        <w:tc>
          <w:tcPr>
            <w:tcW w:w="8811" w:type="dxa"/>
          </w:tcPr>
          <w:p w14:paraId="51B28714" w14:textId="77777777" w:rsidR="00104BEC" w:rsidRDefault="002C2F80">
            <w:pPr>
              <w:spacing w:after="0"/>
              <w:rPr>
                <w:bCs/>
                <w:sz w:val="16"/>
                <w:szCs w:val="16"/>
              </w:rPr>
            </w:pPr>
            <w:r>
              <w:rPr>
                <w:rFonts w:eastAsia="SimSun"/>
                <w:bCs/>
                <w:sz w:val="16"/>
                <w:szCs w:val="16"/>
                <w:lang w:val="en-US" w:eastAsia="zh-CN"/>
              </w:rPr>
              <w:t>Based on the feedback of the 1</w:t>
            </w:r>
            <w:r>
              <w:rPr>
                <w:rFonts w:eastAsia="SimSun"/>
                <w:bCs/>
                <w:sz w:val="16"/>
                <w:szCs w:val="16"/>
                <w:vertAlign w:val="superscript"/>
                <w:lang w:val="en-US" w:eastAsia="zh-CN"/>
              </w:rPr>
              <w:t>st</w:t>
            </w:r>
            <w:r>
              <w:rPr>
                <w:rFonts w:eastAsia="SimSun"/>
                <w:bCs/>
                <w:sz w:val="16"/>
                <w:szCs w:val="16"/>
                <w:lang w:val="en-US" w:eastAsia="zh-CN"/>
              </w:rPr>
              <w:t xml:space="preserve"> round discussion, suggest no further discussion on the topic in this meeting. I assume there is no need to have formal conclusion. </w:t>
            </w:r>
          </w:p>
        </w:tc>
      </w:tr>
    </w:tbl>
    <w:p w14:paraId="77669FE4" w14:textId="77777777" w:rsidR="00104BEC" w:rsidRDefault="00104BEC">
      <w:pPr>
        <w:spacing w:after="0"/>
        <w:rPr>
          <w:lang w:val="en-IN"/>
        </w:rPr>
      </w:pPr>
    </w:p>
    <w:p w14:paraId="3710D634" w14:textId="77777777" w:rsidR="00104BEC" w:rsidRDefault="00104BEC">
      <w:pPr>
        <w:rPr>
          <w:lang w:val="en-US"/>
        </w:rPr>
      </w:pPr>
    </w:p>
    <w:p w14:paraId="1BF663C8" w14:textId="77777777" w:rsidR="00104BEC" w:rsidRDefault="00104BEC">
      <w:pPr>
        <w:rPr>
          <w:lang w:val="en-US"/>
        </w:rPr>
      </w:pPr>
    </w:p>
    <w:p w14:paraId="565EAFCB" w14:textId="77777777" w:rsidR="00104BEC" w:rsidRDefault="002C2F80">
      <w:pPr>
        <w:pStyle w:val="Heading2"/>
        <w:tabs>
          <w:tab w:val="clear" w:pos="432"/>
        </w:tabs>
        <w:rPr>
          <w:rFonts w:ascii="Times New Roman" w:hAnsi="Times New Roman"/>
        </w:rPr>
      </w:pPr>
      <w:bookmarkStart w:id="719" w:name="_Toc69027116"/>
      <w:bookmarkStart w:id="720" w:name="_Toc62397279"/>
      <w:r>
        <w:rPr>
          <w:rFonts w:ascii="Times New Roman" w:hAnsi="Times New Roman"/>
        </w:rPr>
        <w:t xml:space="preserve">  Reporting of UE Rx/Tx/RxTx TEG IDs with Rx-Tx time difference measurements </w:t>
      </w:r>
    </w:p>
    <w:bookmarkEnd w:id="719"/>
    <w:bookmarkEnd w:id="720"/>
    <w:p w14:paraId="098AEB2C"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73EFD5C2" w14:textId="77777777">
        <w:tc>
          <w:tcPr>
            <w:tcW w:w="10790" w:type="dxa"/>
          </w:tcPr>
          <w:p w14:paraId="316CA418" w14:textId="77777777" w:rsidR="00104BEC" w:rsidRDefault="002C2F80">
            <w:pPr>
              <w:rPr>
                <w:lang w:eastAsia="zh-CN"/>
              </w:rPr>
            </w:pPr>
            <w:r>
              <w:rPr>
                <w:highlight w:val="green"/>
                <w:lang w:eastAsia="zh-CN"/>
              </w:rPr>
              <w:t>Agreement</w:t>
            </w:r>
            <w:r>
              <w:rPr>
                <w:lang w:eastAsia="zh-CN"/>
              </w:rPr>
              <w:t xml:space="preserve"> (</w:t>
            </w:r>
            <w:r>
              <w:t>RAN1#104bis-e)</w:t>
            </w:r>
          </w:p>
          <w:p w14:paraId="2FDFED88" w14:textId="77777777" w:rsidR="00104BEC" w:rsidRDefault="002C2F80">
            <w:pPr>
              <w:pStyle w:val="ListParagraph"/>
              <w:ind w:left="0"/>
            </w:pPr>
            <w:r>
              <w:rPr>
                <w:rFonts w:eastAsia="SimSun"/>
                <w:lang w:eastAsia="zh-CN"/>
              </w:rPr>
              <w:lastRenderedPageBreak/>
              <w:t xml:space="preserve">For mitigating UE/TRP Tx/Rx timing errors for </w:t>
            </w:r>
            <w:r>
              <w:t>DL+UL positioning, support one of the following alternatives:</w:t>
            </w:r>
          </w:p>
          <w:p w14:paraId="3CA858D1" w14:textId="77777777" w:rsidR="00104BEC" w:rsidRDefault="002C2F80">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21641EAC" w14:textId="77777777" w:rsidR="00104BEC" w:rsidRDefault="002C2F80">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RxTx TEG to LMF according to one of the 2 following options: </w:t>
            </w:r>
          </w:p>
          <w:p w14:paraId="18F970AC" w14:textId="77777777" w:rsidR="00104BEC" w:rsidRDefault="002C2F80">
            <w:pPr>
              <w:pStyle w:val="ListParagraph"/>
              <w:numPr>
                <w:ilvl w:val="1"/>
                <w:numId w:val="36"/>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14:paraId="34643533" w14:textId="77777777" w:rsidR="00104BEC" w:rsidRDefault="002C2F80">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14:paraId="0359C0A5" w14:textId="77777777" w:rsidR="00104BEC" w:rsidRDefault="002C2F80">
            <w:pPr>
              <w:pStyle w:val="ListParagraph"/>
              <w:numPr>
                <w:ilvl w:val="1"/>
                <w:numId w:val="36"/>
              </w:numPr>
              <w:spacing w:line="256" w:lineRule="auto"/>
              <w:ind w:left="1080"/>
              <w:rPr>
                <w:rFonts w:eastAsia="SimSun"/>
                <w:lang w:eastAsia="zh-CN"/>
              </w:rPr>
            </w:pPr>
            <w:r>
              <w:rPr>
                <w:rFonts w:eastAsia="SimSun"/>
                <w:lang w:eastAsia="zh-CN"/>
              </w:rPr>
              <w:t>Option 2: the UE RxTx TEG is associated with one or more {Rx TEG, Tx TEG} pairs where the Rx TEG is used to receive the DL PRS and the Tx TEG is used to transmit the UL Positioning SRS.</w:t>
            </w:r>
          </w:p>
          <w:p w14:paraId="254028A0"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29633BD2" w14:textId="77777777" w:rsidR="00104BEC" w:rsidRDefault="002C2F80">
            <w:pPr>
              <w:pStyle w:val="ListParagraph"/>
              <w:numPr>
                <w:ilvl w:val="1"/>
                <w:numId w:val="36"/>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5EFABBE2"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t>FFS: the details of the signalling, procedures, and UE capability</w:t>
            </w:r>
          </w:p>
          <w:p w14:paraId="5406A9B6" w14:textId="77777777" w:rsidR="00104BEC" w:rsidRDefault="00104BEC">
            <w:pPr>
              <w:pStyle w:val="ListParagraph"/>
              <w:spacing w:line="256" w:lineRule="auto"/>
              <w:ind w:left="360"/>
              <w:rPr>
                <w:rFonts w:eastAsia="SimSun"/>
                <w:lang w:eastAsia="zh-CN"/>
              </w:rPr>
            </w:pPr>
          </w:p>
          <w:p w14:paraId="1EA99871" w14:textId="77777777" w:rsidR="00104BEC" w:rsidRDefault="002C2F80">
            <w:pPr>
              <w:rPr>
                <w:lang w:eastAsia="zh-CN"/>
              </w:rPr>
            </w:pPr>
            <w:r>
              <w:rPr>
                <w:highlight w:val="green"/>
                <w:lang w:eastAsia="zh-CN"/>
              </w:rPr>
              <w:t>Agreement:</w:t>
            </w:r>
            <w:r>
              <w:rPr>
                <w:lang w:eastAsia="zh-CN"/>
              </w:rPr>
              <w:t xml:space="preserve"> (</w:t>
            </w:r>
            <w:r>
              <w:t>RAN1#104bis-e)</w:t>
            </w:r>
          </w:p>
          <w:p w14:paraId="6B49DB0C" w14:textId="77777777" w:rsidR="00104BEC" w:rsidRDefault="002C2F80">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0B655DD0" w14:textId="77777777" w:rsidR="00104BEC" w:rsidRDefault="002C2F80">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4ACCB12E" w14:textId="77777777" w:rsidR="00104BEC" w:rsidRDefault="002C2F80">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14:paraId="29B60987" w14:textId="77777777" w:rsidR="00104BEC" w:rsidRDefault="002C2F80">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47985563" w14:textId="77777777" w:rsidR="00104BEC" w:rsidRDefault="002C2F80">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3A108C89" w14:textId="77777777" w:rsidR="00104BEC" w:rsidRDefault="002C2F80">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27EC27E2" w14:textId="77777777" w:rsidR="00104BEC" w:rsidRDefault="002C2F80">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29C2C0DA" w14:textId="77777777" w:rsidR="00104BEC" w:rsidRDefault="002C2F80">
            <w:pPr>
              <w:pStyle w:val="ListParagraph"/>
              <w:numPr>
                <w:ilvl w:val="0"/>
                <w:numId w:val="36"/>
              </w:numPr>
              <w:spacing w:line="256" w:lineRule="auto"/>
              <w:rPr>
                <w:rFonts w:eastAsia="SimSun"/>
                <w:lang w:eastAsia="zh-CN"/>
              </w:rPr>
            </w:pPr>
            <w:r>
              <w:rPr>
                <w:rFonts w:eastAsia="SimSun"/>
                <w:lang w:eastAsia="zh-CN"/>
              </w:rPr>
              <w:t>FFS: the details of the signalling, procedures</w:t>
            </w:r>
          </w:p>
          <w:p w14:paraId="2F6D2411" w14:textId="77777777" w:rsidR="00104BEC" w:rsidRDefault="00104BEC">
            <w:pPr>
              <w:spacing w:line="256" w:lineRule="auto"/>
              <w:rPr>
                <w:lang w:eastAsia="zh-CN"/>
              </w:rPr>
            </w:pPr>
          </w:p>
          <w:p w14:paraId="090D74D9" w14:textId="77777777" w:rsidR="00104BEC" w:rsidRDefault="002C2F80">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448660C" w14:textId="77777777" w:rsidR="00104BEC" w:rsidRDefault="002C2F80">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487FC38F"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Batang" w:hAnsi="Times"/>
                <w:lang w:eastAsia="zh-CN"/>
              </w:rPr>
              <w:t xml:space="preserve"> by the UE</w:t>
            </w:r>
          </w:p>
          <w:p w14:paraId="687E1FAF"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14:paraId="49927B81"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14:paraId="1398D22B"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14:paraId="68C367FA"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2B78D00B"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54D1F0E4"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15132BD4"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1B85250E" w14:textId="77777777" w:rsidR="00104BEC" w:rsidRDefault="002C2F80">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5DEB5709" w14:textId="77777777" w:rsidR="00104BEC" w:rsidRDefault="002C2F80">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2876E304" w14:textId="77777777" w:rsidR="00104BEC" w:rsidRDefault="00104BEC">
            <w:pPr>
              <w:spacing w:line="256" w:lineRule="auto"/>
              <w:rPr>
                <w:lang w:eastAsia="zh-CN"/>
              </w:rPr>
            </w:pPr>
          </w:p>
        </w:tc>
      </w:tr>
      <w:tr w:rsidR="00104BEC" w14:paraId="289B9F4F" w14:textId="77777777">
        <w:tc>
          <w:tcPr>
            <w:tcW w:w="10790" w:type="dxa"/>
          </w:tcPr>
          <w:p w14:paraId="52E8745A" w14:textId="77777777" w:rsidR="00104BEC" w:rsidRDefault="002C2F80">
            <w:pPr>
              <w:rPr>
                <w:iCs/>
              </w:rPr>
            </w:pPr>
            <w:r>
              <w:rPr>
                <w:iCs/>
                <w:highlight w:val="green"/>
              </w:rPr>
              <w:t xml:space="preserve">Agreement: </w:t>
            </w:r>
            <w:r>
              <w:rPr>
                <w:iCs/>
              </w:rPr>
              <w:t>(RAN1#106bis-e)</w:t>
            </w:r>
          </w:p>
          <w:p w14:paraId="3AC48AB8" w14:textId="77777777" w:rsidR="00104BEC" w:rsidRDefault="002C2F80">
            <w:pPr>
              <w:rPr>
                <w:iCs/>
              </w:rPr>
            </w:pPr>
            <w:r>
              <w:rPr>
                <w:iCs/>
              </w:rPr>
              <w:t>Make the following modification of the previous agreement:</w:t>
            </w:r>
          </w:p>
          <w:p w14:paraId="210A8F82" w14:textId="77777777" w:rsidR="00104BEC" w:rsidRDefault="002C2F80">
            <w:pPr>
              <w:rPr>
                <w:iCs/>
                <w:lang w:eastAsia="zh-CN"/>
              </w:rPr>
            </w:pPr>
            <w:r>
              <w:rPr>
                <w:rFonts w:eastAsia="SimSun"/>
                <w:iCs/>
                <w:lang w:eastAsia="zh-CN"/>
              </w:rPr>
              <w:lastRenderedPageBreak/>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2D303FD3" w14:textId="77777777" w:rsidR="00104BEC" w:rsidRDefault="002C2F80">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2F0D5413" w14:textId="77777777" w:rsidR="00104BEC" w:rsidRDefault="002C2F80">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2D5F2F40" w14:textId="77777777" w:rsidR="00104BEC" w:rsidRDefault="002C2F80">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37A475A1" w14:textId="77777777" w:rsidR="00104BEC" w:rsidRDefault="002C2F80">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downselection needed)</w:t>
            </w:r>
          </w:p>
          <w:p w14:paraId="3B4170FD" w14:textId="77777777" w:rsidR="00104BEC" w:rsidRDefault="002C2F80">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58986909" w14:textId="77777777" w:rsidR="00104BEC" w:rsidRDefault="002C2F80">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6A0250EA" w14:textId="77777777" w:rsidR="00104BEC" w:rsidRDefault="002C2F80">
            <w:pPr>
              <w:numPr>
                <w:ilvl w:val="1"/>
                <w:numId w:val="36"/>
              </w:numPr>
              <w:spacing w:after="240" w:line="240" w:lineRule="auto"/>
              <w:contextualSpacing/>
              <w:jc w:val="left"/>
              <w:rPr>
                <w:iCs/>
                <w:lang w:eastAsia="zh-CN"/>
              </w:rPr>
            </w:pPr>
            <w:r>
              <w:rPr>
                <w:iCs/>
                <w:lang w:eastAsia="zh-CN"/>
              </w:rPr>
              <w:t>Alt. 3: one or more UL SRS resources for positioning</w:t>
            </w:r>
          </w:p>
          <w:p w14:paraId="75E70842" w14:textId="77777777" w:rsidR="00104BEC" w:rsidRDefault="002C2F80">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3B34B15B" w14:textId="77777777" w:rsidR="00104BEC" w:rsidRDefault="002C2F80">
            <w:pPr>
              <w:numPr>
                <w:ilvl w:val="0"/>
                <w:numId w:val="36"/>
              </w:numPr>
              <w:spacing w:after="0" w:line="240" w:lineRule="auto"/>
              <w:contextualSpacing/>
              <w:jc w:val="left"/>
              <w:rPr>
                <w:iCs/>
                <w:sz w:val="18"/>
                <w:szCs w:val="18"/>
                <w:lang w:eastAsia="zh-CN"/>
              </w:rPr>
            </w:pPr>
            <w:r>
              <w:rPr>
                <w:rFonts w:eastAsia="SimSun"/>
                <w:iCs/>
                <w:lang w:eastAsia="zh-CN"/>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14:paraId="6F84C0C1" w14:textId="77777777" w:rsidR="00104BEC" w:rsidRDefault="002C2F80">
            <w:pPr>
              <w:numPr>
                <w:ilvl w:val="0"/>
                <w:numId w:val="36"/>
              </w:numPr>
              <w:spacing w:after="0" w:line="240" w:lineRule="auto"/>
              <w:contextualSpacing/>
              <w:jc w:val="left"/>
              <w:rPr>
                <w:iCs/>
                <w:sz w:val="18"/>
                <w:szCs w:val="18"/>
                <w:lang w:eastAsia="zh-CN"/>
              </w:rPr>
            </w:pPr>
            <w:r>
              <w:rPr>
                <w:rFonts w:eastAsia="SimSun"/>
                <w:iCs/>
                <w:lang w:eastAsia="zh-CN"/>
              </w:rPr>
              <w:t>FFS: The potential impact and modification on the definition of Rx-Tx time difference measurements</w:t>
            </w:r>
          </w:p>
          <w:p w14:paraId="52E39E01" w14:textId="77777777" w:rsidR="00104BEC" w:rsidRDefault="00104BEC">
            <w:pPr>
              <w:spacing w:after="0" w:line="240" w:lineRule="auto"/>
              <w:ind w:left="720"/>
              <w:contextualSpacing/>
              <w:jc w:val="left"/>
              <w:rPr>
                <w:iCs/>
                <w:sz w:val="18"/>
                <w:szCs w:val="18"/>
                <w:lang w:eastAsia="zh-CN"/>
              </w:rPr>
            </w:pPr>
          </w:p>
          <w:p w14:paraId="013169CE" w14:textId="77777777" w:rsidR="00104BEC" w:rsidRDefault="002C2F80">
            <w:pPr>
              <w:rPr>
                <w:iCs/>
              </w:rPr>
            </w:pPr>
            <w:r>
              <w:rPr>
                <w:iCs/>
                <w:highlight w:val="green"/>
              </w:rPr>
              <w:t xml:space="preserve">Agreement: </w:t>
            </w:r>
            <w:r>
              <w:rPr>
                <w:iCs/>
              </w:rPr>
              <w:t>(RAN1#106bis-e)</w:t>
            </w:r>
          </w:p>
          <w:p w14:paraId="5FB4A45A" w14:textId="77777777" w:rsidR="00104BEC" w:rsidRDefault="002C2F80">
            <w:pPr>
              <w:numPr>
                <w:ilvl w:val="0"/>
                <w:numId w:val="36"/>
              </w:numPr>
              <w:spacing w:after="240" w:line="240" w:lineRule="auto"/>
              <w:contextualSpacing/>
              <w:jc w:val="left"/>
              <w:rPr>
                <w:rFonts w:eastAsia="SimSun"/>
                <w:iCs/>
                <w:color w:val="000000"/>
                <w:lang w:eastAsia="zh-CN"/>
              </w:rPr>
            </w:pPr>
            <w:r>
              <w:rPr>
                <w:iCs/>
                <w:color w:val="000000"/>
                <w:lang w:eastAsia="zh-CN"/>
              </w:rPr>
              <w:t xml:space="preserve">If a </w:t>
            </w:r>
            <w:r>
              <w:rPr>
                <w:rFonts w:eastAsia="SimSun"/>
                <w:iCs/>
                <w:color w:val="000000"/>
                <w:lang w:eastAsia="zh-CN"/>
              </w:rPr>
              <w:t xml:space="preserve">Tx TEG ID is reported with a UE Rx-Tx time difference measurement, the UE should also report the association of the Tx TEG ID to </w:t>
            </w:r>
            <w:r>
              <w:rPr>
                <w:iCs/>
                <w:color w:val="000000"/>
                <w:lang w:eastAsia="zh-CN"/>
              </w:rPr>
              <w:t xml:space="preserve">the </w:t>
            </w:r>
            <w:r>
              <w:rPr>
                <w:iCs/>
                <w:lang w:eastAsia="zh-CN"/>
              </w:rPr>
              <w:t>UL SRS resource(s)</w:t>
            </w:r>
          </w:p>
          <w:p w14:paraId="30120A75" w14:textId="77777777" w:rsidR="00104BEC" w:rsidRDefault="002C2F80">
            <w:pPr>
              <w:numPr>
                <w:ilvl w:val="1"/>
                <w:numId w:val="36"/>
              </w:numPr>
              <w:spacing w:after="240" w:line="240" w:lineRule="auto"/>
              <w:contextualSpacing/>
              <w:jc w:val="left"/>
              <w:rPr>
                <w:rFonts w:eastAsia="SimSun"/>
                <w:iCs/>
                <w:lang w:eastAsia="zh-CN"/>
              </w:rPr>
            </w:pPr>
            <w:r>
              <w:rPr>
                <w:rFonts w:eastAsia="SimSun"/>
                <w:iCs/>
                <w:lang w:eastAsia="zh-CN"/>
              </w:rPr>
              <w:t xml:space="preserve">FFS: how the the association of the Tx TEG ID to </w:t>
            </w:r>
            <w:r>
              <w:rPr>
                <w:iCs/>
                <w:lang w:eastAsia="zh-CN"/>
              </w:rPr>
              <w:t>the UL SRS resource(s) is determined by UE.</w:t>
            </w:r>
          </w:p>
          <w:p w14:paraId="3F27EFD0" w14:textId="77777777" w:rsidR="00104BEC" w:rsidRDefault="002C2F80">
            <w:pPr>
              <w:numPr>
                <w:ilvl w:val="1"/>
                <w:numId w:val="36"/>
              </w:numPr>
              <w:spacing w:after="240" w:line="240" w:lineRule="auto"/>
              <w:contextualSpacing/>
              <w:jc w:val="left"/>
              <w:rPr>
                <w:rFonts w:eastAsia="SimSun"/>
                <w:iCs/>
                <w:lang w:eastAsia="zh-CN"/>
              </w:rPr>
            </w:pPr>
            <w:r>
              <w:rPr>
                <w:rFonts w:eastAsia="SimSun"/>
                <w:iCs/>
                <w:lang w:eastAsia="zh-CN"/>
              </w:rPr>
              <w:t>FFS: details of the signalling</w:t>
            </w:r>
          </w:p>
          <w:p w14:paraId="7A27D913" w14:textId="77777777" w:rsidR="00104BEC" w:rsidRDefault="00104BEC">
            <w:pPr>
              <w:tabs>
                <w:tab w:val="left" w:pos="2070"/>
              </w:tabs>
              <w:spacing w:after="240" w:line="240" w:lineRule="auto"/>
              <w:ind w:left="1440"/>
              <w:contextualSpacing/>
              <w:jc w:val="left"/>
              <w:rPr>
                <w:rFonts w:eastAsia="SimSun"/>
                <w:iCs/>
                <w:lang w:eastAsia="zh-CN"/>
              </w:rPr>
            </w:pPr>
          </w:p>
          <w:p w14:paraId="65BF97ED" w14:textId="77777777" w:rsidR="00104BEC" w:rsidRDefault="002C2F80">
            <w:pPr>
              <w:rPr>
                <w:iCs/>
              </w:rPr>
            </w:pPr>
            <w:r>
              <w:rPr>
                <w:iCs/>
                <w:highlight w:val="green"/>
              </w:rPr>
              <w:t xml:space="preserve">Agreement: </w:t>
            </w:r>
            <w:r>
              <w:rPr>
                <w:iCs/>
              </w:rPr>
              <w:t>(RAN1#106bis-e)</w:t>
            </w:r>
          </w:p>
          <w:p w14:paraId="023439D7" w14:textId="77777777" w:rsidR="00104BEC" w:rsidRDefault="002C2F80">
            <w:pPr>
              <w:numPr>
                <w:ilvl w:val="1"/>
                <w:numId w:val="36"/>
              </w:numPr>
              <w:spacing w:after="240" w:line="240" w:lineRule="auto"/>
              <w:contextualSpacing/>
              <w:jc w:val="left"/>
              <w:rPr>
                <w:rFonts w:eastAsia="Times New Roman"/>
                <w:iCs/>
                <w:sz w:val="18"/>
                <w:szCs w:val="18"/>
                <w:lang w:eastAsia="zh-CN"/>
              </w:rPr>
            </w:pPr>
            <w:r>
              <w:rPr>
                <w:iCs/>
                <w:color w:val="000000"/>
                <w:lang w:eastAsia="zh-CN"/>
              </w:rPr>
              <w:t>If a RxTx TEG ID is reported with a UE Rx-Tx time difference measurement, the UE may optionally also report a Tx TEG ID.</w:t>
            </w:r>
          </w:p>
        </w:tc>
      </w:tr>
    </w:tbl>
    <w:p w14:paraId="753B6800" w14:textId="77777777" w:rsidR="00104BEC" w:rsidRDefault="00104BEC"/>
    <w:p w14:paraId="0311B1BA" w14:textId="77777777" w:rsidR="00104BEC" w:rsidRDefault="00104BEC">
      <w:pPr>
        <w:pStyle w:val="Subtitle"/>
        <w:rPr>
          <w:rFonts w:ascii="Times New Roman" w:hAnsi="Times New Roman" w:cs="Times New Roman"/>
        </w:rPr>
      </w:pPr>
    </w:p>
    <w:p w14:paraId="58DBEB6F"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07E3EA61" w14:textId="77777777" w:rsidR="00104BEC" w:rsidRDefault="002C2F80">
      <w:pPr>
        <w:pStyle w:val="ListParagraph"/>
        <w:numPr>
          <w:ilvl w:val="0"/>
          <w:numId w:val="35"/>
        </w:numPr>
        <w:rPr>
          <w:bCs/>
          <w:i/>
          <w:iCs/>
        </w:rPr>
      </w:pPr>
      <w:r>
        <w:rPr>
          <w:b/>
          <w:bCs/>
          <w:i/>
          <w:iCs/>
        </w:rPr>
        <w:t>(ZTE, R1-2110956[2]) Proposal 6</w:t>
      </w:r>
      <w:r>
        <w:rPr>
          <w:bCs/>
          <w:i/>
          <w:iCs/>
        </w:rPr>
        <w:t>: When a UE Tx TEG ID is reported along with UE Rx-Tx time difference measurement, the UE Tx TEG ID corresponds to the Tx timing of the UE Rx-Tx time difference measurement.</w:t>
      </w:r>
    </w:p>
    <w:p w14:paraId="4DA348AE" w14:textId="77777777" w:rsidR="00104BEC" w:rsidRDefault="002C2F80">
      <w:pPr>
        <w:pStyle w:val="ListParagraph"/>
        <w:numPr>
          <w:ilvl w:val="0"/>
          <w:numId w:val="35"/>
        </w:numPr>
        <w:rPr>
          <w:bCs/>
          <w:i/>
          <w:iCs/>
        </w:rPr>
      </w:pPr>
      <w:r>
        <w:rPr>
          <w:b/>
          <w:bCs/>
          <w:i/>
          <w:iCs/>
        </w:rPr>
        <w:t xml:space="preserve">(vivo, R1-2111013[3]) Proposal 7: </w:t>
      </w:r>
      <w:r>
        <w:rPr>
          <w:bCs/>
          <w:i/>
          <w:iCs/>
        </w:rPr>
        <w:t>Regarding association information of Tx TEG for mitigating UE Tx/Rx timing errors in DL+UL positioning, support Alt.3: a Tx TEG ID is associated with one or more UL SRS resources for positioning.</w:t>
      </w:r>
    </w:p>
    <w:p w14:paraId="0C2812F5" w14:textId="77777777" w:rsidR="00104BEC" w:rsidRDefault="002C2F80">
      <w:pPr>
        <w:pStyle w:val="ListParagraph"/>
        <w:numPr>
          <w:ilvl w:val="0"/>
          <w:numId w:val="35"/>
        </w:numPr>
        <w:rPr>
          <w:bCs/>
          <w:i/>
          <w:iCs/>
          <w:highlight w:val="yellow"/>
        </w:rPr>
      </w:pPr>
      <w:r>
        <w:rPr>
          <w:b/>
          <w:bCs/>
          <w:i/>
          <w:iCs/>
          <w:highlight w:val="yellow"/>
        </w:rPr>
        <w:t xml:space="preserve">(vivo, R1-2111013[3]) Proposal 8: </w:t>
      </w:r>
      <w:r>
        <w:rPr>
          <w:bCs/>
          <w:i/>
          <w:iCs/>
          <w:highlight w:val="yellow"/>
        </w:rPr>
        <w:t>For mitigating UE Rx/Tx timing errors for DL+UL positioning, up to UE capability, the following should be supported.</w:t>
      </w:r>
    </w:p>
    <w:p w14:paraId="786BE903" w14:textId="77777777" w:rsidR="00104BEC" w:rsidRDefault="002C2F80">
      <w:pPr>
        <w:pStyle w:val="ListParagraph"/>
        <w:numPr>
          <w:ilvl w:val="1"/>
          <w:numId w:val="35"/>
        </w:numPr>
        <w:rPr>
          <w:bCs/>
          <w:i/>
          <w:iCs/>
          <w:highlight w:val="yellow"/>
        </w:rPr>
      </w:pPr>
      <w:r>
        <w:rPr>
          <w:bCs/>
          <w:i/>
          <w:iCs/>
          <w:highlight w:val="yellow"/>
        </w:rPr>
        <w:t>UE providing the association information of UE Rx TEG(s) with each UE Rx-Tx time difference measurements to LMF.</w:t>
      </w:r>
    </w:p>
    <w:p w14:paraId="5ED71824" w14:textId="77777777" w:rsidR="00104BEC" w:rsidRDefault="002C2F80">
      <w:pPr>
        <w:pStyle w:val="ListParagraph"/>
        <w:numPr>
          <w:ilvl w:val="1"/>
          <w:numId w:val="35"/>
        </w:numPr>
        <w:rPr>
          <w:bCs/>
          <w:i/>
          <w:iCs/>
          <w:highlight w:val="yellow"/>
        </w:rPr>
      </w:pPr>
      <w:r>
        <w:rPr>
          <w:bCs/>
          <w:i/>
          <w:iCs/>
          <w:highlight w:val="yellow"/>
        </w:rPr>
        <w:t>UE providing the association information of UE Tx TEG(s) with all UL Positioning SRS resources to LMF.</w:t>
      </w:r>
    </w:p>
    <w:p w14:paraId="7CC60740" w14:textId="77777777" w:rsidR="00104BEC" w:rsidRDefault="002C2F80">
      <w:pPr>
        <w:pStyle w:val="ListParagraph"/>
        <w:numPr>
          <w:ilvl w:val="1"/>
          <w:numId w:val="35"/>
        </w:numPr>
        <w:rPr>
          <w:bCs/>
          <w:i/>
          <w:iCs/>
          <w:highlight w:val="yellow"/>
        </w:rPr>
      </w:pPr>
      <w:r>
        <w:rPr>
          <w:bCs/>
          <w:i/>
          <w:iCs/>
          <w:highlight w:val="yellow"/>
        </w:rPr>
        <w:t>UE providing the mapping information of UE {Rx TEG ID, Tx TEG ID} to UE RxTx TEG IDs to LMF.</w:t>
      </w:r>
    </w:p>
    <w:p w14:paraId="54110AD9" w14:textId="77777777" w:rsidR="00104BEC" w:rsidRDefault="002C2F80">
      <w:pPr>
        <w:pStyle w:val="ListParagraph"/>
        <w:numPr>
          <w:ilvl w:val="0"/>
          <w:numId w:val="35"/>
        </w:numPr>
        <w:rPr>
          <w:bCs/>
          <w:i/>
          <w:iCs/>
        </w:rPr>
      </w:pPr>
      <w:r>
        <w:rPr>
          <w:b/>
          <w:bCs/>
          <w:i/>
          <w:iCs/>
        </w:rPr>
        <w:t>(OPPO, R1-2111289[5]) Proposal 7:</w:t>
      </w:r>
      <w:r>
        <w:rPr>
          <w:bCs/>
          <w:i/>
          <w:iCs/>
        </w:rPr>
        <w:t xml:space="preserve"> For mitigating UE/TRP Tx/Rx timing errors for DL+UL positioning, a Tx TEG ID is associated with an UL SRS resource for positioning corresponding to the Tx timing of the Rx-Tx measurement (Alt.1).</w:t>
      </w:r>
    </w:p>
    <w:p w14:paraId="2CDA168D" w14:textId="77777777" w:rsidR="00104BEC" w:rsidRDefault="002C2F80">
      <w:pPr>
        <w:pStyle w:val="ListParagraph"/>
        <w:numPr>
          <w:ilvl w:val="0"/>
          <w:numId w:val="35"/>
        </w:numPr>
        <w:rPr>
          <w:bCs/>
          <w:i/>
          <w:iCs/>
        </w:rPr>
      </w:pPr>
      <w:r>
        <w:rPr>
          <w:b/>
          <w:bCs/>
          <w:i/>
          <w:iCs/>
        </w:rPr>
        <w:t xml:space="preserve">(Intel, R1-2111495[8])Proposal 1: </w:t>
      </w:r>
      <w:r>
        <w:rPr>
          <w:bCs/>
          <w:i/>
          <w:iCs/>
        </w:rPr>
        <w:t>Support reporting of the UE TX TEG ID and the UE RX TEG ID associated with the UE Rx-Tx time difference measurements, where:</w:t>
      </w:r>
    </w:p>
    <w:p w14:paraId="459FF265" w14:textId="77777777" w:rsidR="00104BEC" w:rsidRDefault="002C2F80">
      <w:pPr>
        <w:pStyle w:val="ListParagraph"/>
        <w:numPr>
          <w:ilvl w:val="1"/>
          <w:numId w:val="35"/>
        </w:numPr>
        <w:rPr>
          <w:bCs/>
          <w:i/>
          <w:iCs/>
        </w:rPr>
      </w:pPr>
      <w:r>
        <w:rPr>
          <w:bCs/>
          <w:i/>
          <w:iCs/>
        </w:rPr>
        <w:t>The UE TX TEG ID is associated with the UL SRS Resource for positioning corresponding to the TX timing of the UE Rx-Tx time difference measurement</w:t>
      </w:r>
    </w:p>
    <w:p w14:paraId="2422D7FF" w14:textId="77777777" w:rsidR="00104BEC" w:rsidRDefault="002C2F80">
      <w:pPr>
        <w:pStyle w:val="ListParagraph"/>
        <w:numPr>
          <w:ilvl w:val="1"/>
          <w:numId w:val="35"/>
        </w:numPr>
        <w:rPr>
          <w:bCs/>
          <w:i/>
          <w:iCs/>
        </w:rPr>
      </w:pPr>
      <w:r>
        <w:rPr>
          <w:bCs/>
          <w:i/>
          <w:iCs/>
        </w:rPr>
        <w:t>The UE RX TEG ID is associated with one DL PRS Resource (or more DL PRS Resources) corresponding to the RX time of the measurement</w:t>
      </w:r>
    </w:p>
    <w:p w14:paraId="67C51A2A" w14:textId="77777777" w:rsidR="00104BEC" w:rsidRDefault="002C2F80">
      <w:pPr>
        <w:pStyle w:val="ListParagraph"/>
        <w:numPr>
          <w:ilvl w:val="0"/>
          <w:numId w:val="35"/>
        </w:numPr>
        <w:rPr>
          <w:bCs/>
          <w:i/>
          <w:iCs/>
        </w:rPr>
      </w:pPr>
      <w:r>
        <w:rPr>
          <w:bCs/>
          <w:i/>
          <w:iCs/>
        </w:rPr>
        <w:t xml:space="preserve"> (Intel, R1-2111495[8])Proposal 2: Support reporting of the TRP Tx TEG ID and the TRP Rx TEG ID associated with the gNB Rx-Tx time difference measurements, where:</w:t>
      </w:r>
    </w:p>
    <w:p w14:paraId="0F89B6DF" w14:textId="77777777" w:rsidR="00104BEC" w:rsidRDefault="002C2F80">
      <w:pPr>
        <w:pStyle w:val="ListParagraph"/>
        <w:numPr>
          <w:ilvl w:val="1"/>
          <w:numId w:val="35"/>
        </w:numPr>
        <w:rPr>
          <w:bCs/>
          <w:i/>
          <w:iCs/>
        </w:rPr>
      </w:pPr>
      <w:r>
        <w:rPr>
          <w:bCs/>
          <w:i/>
          <w:iCs/>
        </w:rPr>
        <w:t>The TRP Tx TEG ID is associated with the DL PRS Resource corresponding to the Tx timing of the gNB Rx-Tx time difference measurement</w:t>
      </w:r>
    </w:p>
    <w:p w14:paraId="313934EC" w14:textId="77777777" w:rsidR="00104BEC" w:rsidRDefault="002C2F80">
      <w:pPr>
        <w:pStyle w:val="ListParagraph"/>
        <w:numPr>
          <w:ilvl w:val="1"/>
          <w:numId w:val="35"/>
        </w:numPr>
        <w:rPr>
          <w:bCs/>
          <w:i/>
          <w:iCs/>
        </w:rPr>
      </w:pPr>
      <w:r>
        <w:rPr>
          <w:bCs/>
          <w:i/>
          <w:iCs/>
        </w:rPr>
        <w:t>The association of the TRP TX TEG ID to the DL PRS Resource is performed prior to the RTT measurement and then shared with LMF using TRP information exchange, i.e., using TRP information request and TRP information response messages</w:t>
      </w:r>
    </w:p>
    <w:p w14:paraId="7AB00624" w14:textId="77777777" w:rsidR="00104BEC" w:rsidRDefault="002C2F80">
      <w:pPr>
        <w:pStyle w:val="ListParagraph"/>
        <w:numPr>
          <w:ilvl w:val="0"/>
          <w:numId w:val="35"/>
        </w:numPr>
        <w:rPr>
          <w:i/>
        </w:rPr>
      </w:pPr>
      <w:r>
        <w:rPr>
          <w:b/>
          <w:i/>
        </w:rPr>
        <w:lastRenderedPageBreak/>
        <w:t xml:space="preserve"> (Samsung, R1-2111738[10])Proposal 1: </w:t>
      </w:r>
      <w:r>
        <w:rPr>
          <w:i/>
        </w:rPr>
        <w:t>Both options for UE TEG reporting (i.e., reporting the UE RxTx TEG ID or reporting both UE Rx TEG ID and UE Tx TEG ID) are supported for DL+UL positioning subject to the UE capability.</w:t>
      </w:r>
    </w:p>
    <w:p w14:paraId="4DE88D10" w14:textId="77777777" w:rsidR="00104BEC" w:rsidRDefault="002C2F80">
      <w:pPr>
        <w:pStyle w:val="ListParagraph"/>
        <w:numPr>
          <w:ilvl w:val="0"/>
          <w:numId w:val="35"/>
        </w:numPr>
        <w:rPr>
          <w:i/>
        </w:rPr>
      </w:pPr>
      <w:r>
        <w:rPr>
          <w:b/>
          <w:i/>
        </w:rPr>
        <w:t xml:space="preserve"> (Samsung, R1-2111738[10])Proposal 2: </w:t>
      </w:r>
      <w:r>
        <w:rPr>
          <w:i/>
        </w:rPr>
        <w:t>For the reporting of UE Tx TEG in DL+UL positioning, a Tx TEG ID is associated with an UL SRS resource for positioning corresponding to the Tx timing of the Rx-Tx measurement.</w:t>
      </w:r>
    </w:p>
    <w:p w14:paraId="6D786D8F" w14:textId="77777777" w:rsidR="00104BEC" w:rsidRDefault="002C2F80">
      <w:pPr>
        <w:pStyle w:val="Guidance"/>
        <w:spacing w:after="0"/>
        <w:ind w:left="284"/>
        <w:rPr>
          <w:b/>
          <w:bCs/>
          <w:i w:val="0"/>
        </w:rPr>
      </w:pPr>
      <w:r>
        <w:rPr>
          <w:b/>
          <w:bCs/>
        </w:rPr>
        <w:t>FL:</w:t>
      </w:r>
      <w:r>
        <w:t xml:space="preserve"> Further discussion in Proposal 3.3-1.</w:t>
      </w:r>
    </w:p>
    <w:p w14:paraId="4010037B" w14:textId="77777777" w:rsidR="00104BEC" w:rsidRDefault="00104BEC">
      <w:pPr>
        <w:pStyle w:val="ListParagraph"/>
        <w:ind w:left="284"/>
        <w:rPr>
          <w:i/>
        </w:rPr>
      </w:pPr>
    </w:p>
    <w:p w14:paraId="41625B54" w14:textId="77777777" w:rsidR="00104BEC" w:rsidRDefault="00104BEC">
      <w:pPr>
        <w:pStyle w:val="Subtitle"/>
        <w:rPr>
          <w:rFonts w:ascii="Times New Roman" w:hAnsi="Times New Roman" w:cs="Times New Roman"/>
        </w:rPr>
      </w:pPr>
    </w:p>
    <w:p w14:paraId="75567097"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02A5136" w14:textId="77777777" w:rsidR="00104BEC" w:rsidRDefault="002C2F80">
      <w:pPr>
        <w:spacing w:after="0" w:line="240" w:lineRule="auto"/>
        <w:jc w:val="left"/>
        <w:rPr>
          <w:rFonts w:ascii="Times" w:eastAsia="SimSun" w:hAnsi="Times"/>
          <w:lang w:eastAsia="zh-CN"/>
        </w:rPr>
      </w:pPr>
      <w:r>
        <w:t xml:space="preserve">In the previous agreement, it includes </w:t>
      </w:r>
      <w:r>
        <w:rPr>
          <w:rFonts w:ascii="Times" w:eastAsia="SimSun" w:hAnsi="Times"/>
          <w:lang w:eastAsia="zh-CN"/>
        </w:rPr>
        <w:t xml:space="preserve">three </w:t>
      </w:r>
      <w:r>
        <w:rPr>
          <w:rFonts w:hint="eastAsia"/>
          <w:lang w:eastAsia="zh-CN"/>
        </w:rPr>
        <w:t>alternative</w:t>
      </w:r>
      <w:r>
        <w:rPr>
          <w:lang w:eastAsia="zh-CN"/>
        </w:rPr>
        <w:t xml:space="preserve">s related to the Tx TEG ID association for the down-selection. The feedbacks in this meeting </w:t>
      </w:r>
      <w:r>
        <w:rPr>
          <w:rFonts w:ascii="Times" w:eastAsia="SimSun" w:hAnsi="Times"/>
          <w:lang w:eastAsia="zh-CN"/>
        </w:rPr>
        <w:t>may be summarized as follows:</w:t>
      </w:r>
    </w:p>
    <w:p w14:paraId="427A3DF0" w14:textId="77777777" w:rsidR="00104BEC" w:rsidRDefault="00104BEC">
      <w:pPr>
        <w:spacing w:after="0" w:line="240" w:lineRule="auto"/>
        <w:jc w:val="left"/>
      </w:pPr>
    </w:p>
    <w:p w14:paraId="66A6F84D"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2E909331"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7B6B83E2" w14:textId="77777777" w:rsidR="00104BEC" w:rsidRDefault="002C2F80">
      <w:pPr>
        <w:tabs>
          <w:tab w:val="left" w:pos="4274"/>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Intel, Samsung</w:t>
      </w:r>
    </w:p>
    <w:p w14:paraId="66AF6112"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lt. 2: the Tx timing of the Rx-Tx </w:t>
      </w:r>
      <w:r>
        <w:rPr>
          <w:bCs/>
          <w:iCs/>
        </w:rPr>
        <w:t>time difference measurement</w:t>
      </w:r>
    </w:p>
    <w:p w14:paraId="712BE5FF" w14:textId="77777777" w:rsidR="00104BEC" w:rsidRDefault="002C2F80">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ZTE</w:t>
      </w:r>
    </w:p>
    <w:p w14:paraId="3C236E82"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36534945" w14:textId="77777777" w:rsidR="00104BEC" w:rsidRDefault="002C2F80">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lang w:eastAsia="zh-CN"/>
        </w:rPr>
        <w:t>vivo</w:t>
      </w:r>
    </w:p>
    <w:p w14:paraId="342E9FF4" w14:textId="77777777" w:rsidR="00104BEC" w:rsidRDefault="00104BEC">
      <w:pPr>
        <w:spacing w:after="0" w:line="240" w:lineRule="auto"/>
        <w:jc w:val="left"/>
      </w:pPr>
    </w:p>
    <w:p w14:paraId="7BBB1CD8" w14:textId="77777777" w:rsidR="00104BEC" w:rsidRDefault="002C2F80">
      <w:pPr>
        <w:spacing w:after="0" w:line="240" w:lineRule="auto"/>
        <w:jc w:val="left"/>
        <w:rPr>
          <w:rFonts w:ascii="Times" w:eastAsia="Batang" w:hAnsi="Times"/>
          <w:lang w:eastAsia="zh-CN"/>
        </w:rPr>
      </w:pPr>
      <w:r>
        <w:t xml:space="preserve">From the agreement of UE Tx TEG definition made in RAN1#104-e, a UE Tx TEG is associated with the transmissions of one or more UL SRS resources for the positioning purpose, which have the Tx timing errors within a certain margin. Thus, it is clear that a </w:t>
      </w:r>
      <w:r>
        <w:rPr>
          <w:lang w:eastAsia="zh-CN"/>
        </w:rPr>
        <w:t>Tx TEG ID</w:t>
      </w:r>
      <w:r>
        <w:t xml:space="preserve"> is</w:t>
      </w:r>
      <w:r>
        <w:rPr>
          <w:rFonts w:ascii="Times" w:eastAsia="SimSun" w:hAnsi="Times"/>
          <w:lang w:eastAsia="zh-CN"/>
        </w:rPr>
        <w:t xml:space="preserve"> </w:t>
      </w:r>
      <w:r>
        <w:rPr>
          <w:rFonts w:ascii="Times" w:eastAsia="Batang" w:hAnsi="Times"/>
          <w:lang w:eastAsia="zh-CN"/>
        </w:rPr>
        <w:t xml:space="preserve">associated with one or more UL SRS resources for positioning. In addition, based on the definition of the UE Rx – Tx time difference </w:t>
      </w:r>
      <w:r>
        <w:rPr>
          <w:szCs w:val="18"/>
          <w:lang w:eastAsia="en-GB"/>
        </w:rPr>
        <w:t>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r>
        <w:rPr>
          <w:rFonts w:ascii="Times" w:eastAsia="Batang" w:hAnsi="Times"/>
          <w:lang w:eastAsia="zh-CN"/>
        </w:rPr>
        <w:t xml:space="preserve">, the </w:t>
      </w:r>
      <w:r>
        <w:rPr>
          <w:szCs w:val="18"/>
          <w:lang w:eastAsia="en-GB"/>
        </w:rPr>
        <w:t>T</w:t>
      </w:r>
      <w:r>
        <w:rPr>
          <w:szCs w:val="18"/>
          <w:vertAlign w:val="subscript"/>
          <w:lang w:eastAsia="en-GB"/>
        </w:rPr>
        <w:t>UE-TX</w:t>
      </w:r>
      <w:r>
        <w:rPr>
          <w:rFonts w:ascii="Times" w:eastAsia="Batang" w:hAnsi="Times"/>
          <w:lang w:eastAsia="zh-CN"/>
        </w:rPr>
        <w:t xml:space="preserve"> is the UE transmit timing of uplink subframe #j that is closest in time to the subframe #i received from the TP. Therefore, if we want to further clarify the association of the </w:t>
      </w:r>
      <w:r>
        <w:rPr>
          <w:rFonts w:ascii="Times" w:eastAsia="SimSun" w:hAnsi="Times"/>
          <w:lang w:eastAsia="zh-CN"/>
        </w:rPr>
        <w:t xml:space="preserve">Tx TEG ID of a </w:t>
      </w:r>
      <w:r>
        <w:rPr>
          <w:rFonts w:ascii="Times" w:eastAsia="Batang" w:hAnsi="Times"/>
          <w:lang w:eastAsia="zh-CN"/>
        </w:rPr>
        <w:t xml:space="preserve">Rx-Tx measurement, we may say that: </w:t>
      </w:r>
    </w:p>
    <w:p w14:paraId="544E7611" w14:textId="77777777" w:rsidR="00104BEC" w:rsidRDefault="00104BEC">
      <w:pPr>
        <w:spacing w:after="0" w:line="240" w:lineRule="auto"/>
        <w:jc w:val="left"/>
        <w:rPr>
          <w:rFonts w:ascii="Times" w:eastAsia="Batang" w:hAnsi="Times"/>
          <w:lang w:eastAsia="zh-CN"/>
        </w:rPr>
      </w:pPr>
    </w:p>
    <w:p w14:paraId="61143DB8"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w:t>
      </w:r>
      <w:r>
        <w:rPr>
          <w:rFonts w:ascii="Times" w:eastAsia="SimSun" w:hAnsi="Times"/>
          <w:i/>
          <w:lang w:eastAsia="zh-CN"/>
        </w:rPr>
        <w:t xml:space="preserve">Tx TEG ID of a </w:t>
      </w:r>
      <w:r>
        <w:rPr>
          <w:rFonts w:ascii="Times" w:eastAsia="Batang" w:hAnsi="Times"/>
          <w:i/>
          <w:lang w:eastAsia="zh-CN"/>
        </w:rPr>
        <w:t>Rx-Tx measurement</w:t>
      </w:r>
      <w:r>
        <w:rPr>
          <w:rFonts w:ascii="Times" w:eastAsia="SimSun" w:hAnsi="Times"/>
          <w:i/>
          <w:lang w:eastAsia="zh-CN"/>
        </w:rPr>
        <w:t xml:space="preserve"> is an identity of an Tx TEG, which can be </w:t>
      </w:r>
      <w:r>
        <w:rPr>
          <w:rFonts w:ascii="Times" w:eastAsia="Batang" w:hAnsi="Times"/>
          <w:i/>
          <w:lang w:eastAsia="zh-CN"/>
        </w:rPr>
        <w:t xml:space="preserve">associated with one or more UL SRS resources. The </w:t>
      </w:r>
      <w:r>
        <w:rPr>
          <w:i/>
          <w:szCs w:val="18"/>
          <w:lang w:eastAsia="en-GB"/>
        </w:rPr>
        <w:t>T</w:t>
      </w:r>
      <w:r>
        <w:rPr>
          <w:i/>
          <w:szCs w:val="18"/>
          <w:vertAlign w:val="subscript"/>
          <w:lang w:eastAsia="en-GB"/>
        </w:rPr>
        <w:t>UE-TX</w:t>
      </w:r>
      <w:r>
        <w:rPr>
          <w:rFonts w:ascii="Times" w:eastAsia="Batang" w:hAnsi="Times"/>
          <w:i/>
          <w:lang w:eastAsia="zh-CN"/>
        </w:rPr>
        <w:t xml:space="preserve"> of the Rx-Tx measurement</w:t>
      </w:r>
      <w:r>
        <w:rPr>
          <w:rFonts w:ascii="Times" w:eastAsia="SimSun" w:hAnsi="Times"/>
          <w:i/>
          <w:lang w:eastAsia="zh-CN"/>
        </w:rPr>
        <w:t xml:space="preserve"> </w:t>
      </w:r>
      <w:r>
        <w:rPr>
          <w:rFonts w:ascii="Times" w:eastAsia="Batang" w:hAnsi="Times"/>
          <w:i/>
          <w:lang w:eastAsia="zh-CN"/>
        </w:rPr>
        <w:t>is determined by the UE transmit timing of a uplink subframe that contains at least one of the UL SRS resources for positioning of the UE Tx TEG.</w:t>
      </w:r>
    </w:p>
    <w:p w14:paraId="6090A9FD" w14:textId="77777777" w:rsidR="00104BEC" w:rsidRDefault="00104BEC">
      <w:pPr>
        <w:spacing w:after="0" w:line="240" w:lineRule="auto"/>
        <w:jc w:val="left"/>
      </w:pPr>
    </w:p>
    <w:p w14:paraId="28D62933" w14:textId="77777777" w:rsidR="00104BEC" w:rsidRDefault="00104BEC"/>
    <w:p w14:paraId="3AF75EA6" w14:textId="77777777" w:rsidR="00104BEC" w:rsidRDefault="002C2F80">
      <w:pPr>
        <w:pStyle w:val="00BodyText"/>
      </w:pPr>
      <w:r>
        <w:rPr>
          <w:rStyle w:val="NOChar1"/>
          <w:highlight w:val="lightGray"/>
        </w:rPr>
        <w:t>Proposal 3.10</w:t>
      </w:r>
    </w:p>
    <w:p w14:paraId="3EF6C6F8"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w:t>
      </w:r>
      <w:r>
        <w:rPr>
          <w:rFonts w:ascii="Times" w:eastAsia="SimSun" w:hAnsi="Times"/>
          <w:i/>
          <w:lang w:eastAsia="zh-CN"/>
        </w:rPr>
        <w:t xml:space="preserve">Tx TEG ID of a UE </w:t>
      </w:r>
      <w:r>
        <w:rPr>
          <w:rFonts w:ascii="Times" w:eastAsia="Batang" w:hAnsi="Times"/>
          <w:i/>
          <w:lang w:eastAsia="zh-CN"/>
        </w:rPr>
        <w:t>Rx-Tx time difference measurement</w:t>
      </w:r>
      <w:r>
        <w:rPr>
          <w:rFonts w:ascii="Times" w:eastAsia="SimSun" w:hAnsi="Times"/>
          <w:i/>
          <w:lang w:eastAsia="zh-CN"/>
        </w:rPr>
        <w:t xml:space="preserve"> is the identity of an UE Tx TEG, which can be </w:t>
      </w:r>
      <w:r>
        <w:rPr>
          <w:rFonts w:ascii="Times" w:eastAsia="Batang" w:hAnsi="Times"/>
          <w:i/>
          <w:lang w:eastAsia="zh-CN"/>
        </w:rPr>
        <w:t xml:space="preserve">associated with one or more UL SRS resources. The </w:t>
      </w:r>
      <w:r>
        <w:rPr>
          <w:i/>
          <w:szCs w:val="18"/>
          <w:lang w:eastAsia="en-GB"/>
        </w:rPr>
        <w:t>T</w:t>
      </w:r>
      <w:r>
        <w:rPr>
          <w:i/>
          <w:szCs w:val="18"/>
          <w:vertAlign w:val="subscript"/>
          <w:lang w:eastAsia="en-GB"/>
        </w:rPr>
        <w:t>UE-TX</w:t>
      </w:r>
      <w:r>
        <w:rPr>
          <w:rFonts w:ascii="Times" w:eastAsia="Batang" w:hAnsi="Times"/>
          <w:i/>
          <w:lang w:eastAsia="zh-CN"/>
        </w:rPr>
        <w:t xml:space="preserve"> of the Rx-Tx time difference measurement</w:t>
      </w:r>
      <w:r>
        <w:rPr>
          <w:rFonts w:ascii="Times" w:eastAsia="SimSun" w:hAnsi="Times"/>
          <w:i/>
          <w:lang w:eastAsia="zh-CN"/>
        </w:rPr>
        <w:t xml:space="preserve"> </w:t>
      </w:r>
      <w:r>
        <w:rPr>
          <w:rFonts w:ascii="Times" w:eastAsia="Batang" w:hAnsi="Times"/>
          <w:i/>
          <w:lang w:eastAsia="zh-CN"/>
        </w:rPr>
        <w:t>is determined by the UE transmit timing of a uplink subframe that contains at least one of the UL SRS resources for positioning of the UE Tx TEG.</w:t>
      </w:r>
    </w:p>
    <w:p w14:paraId="1C3BE892" w14:textId="77777777" w:rsidR="00104BEC" w:rsidRDefault="00104BEC"/>
    <w:p w14:paraId="4155DFA9" w14:textId="77777777" w:rsidR="00104BEC" w:rsidRDefault="00104BEC"/>
    <w:p w14:paraId="16724032"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C09C7F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81583EC" w14:textId="77777777" w:rsidR="00104BEC" w:rsidRDefault="002C2F80">
            <w:pPr>
              <w:spacing w:after="0"/>
              <w:rPr>
                <w:b/>
                <w:caps w:val="0"/>
                <w:sz w:val="16"/>
                <w:szCs w:val="16"/>
              </w:rPr>
            </w:pPr>
            <w:r>
              <w:rPr>
                <w:b/>
                <w:sz w:val="16"/>
                <w:szCs w:val="16"/>
              </w:rPr>
              <w:t>Company</w:t>
            </w:r>
          </w:p>
        </w:tc>
        <w:tc>
          <w:tcPr>
            <w:tcW w:w="8811" w:type="dxa"/>
          </w:tcPr>
          <w:p w14:paraId="2C72D2B2" w14:textId="77777777" w:rsidR="00104BEC" w:rsidRDefault="002C2F80">
            <w:pPr>
              <w:spacing w:after="0"/>
              <w:rPr>
                <w:b/>
                <w:caps w:val="0"/>
                <w:sz w:val="16"/>
                <w:szCs w:val="16"/>
              </w:rPr>
            </w:pPr>
            <w:r>
              <w:rPr>
                <w:b/>
                <w:sz w:val="16"/>
                <w:szCs w:val="16"/>
              </w:rPr>
              <w:t xml:space="preserve">Comments </w:t>
            </w:r>
          </w:p>
        </w:tc>
      </w:tr>
      <w:tr w:rsidR="00104BEC" w14:paraId="40C084D6" w14:textId="77777777" w:rsidTr="00104BEC">
        <w:trPr>
          <w:trHeight w:val="260"/>
        </w:trPr>
        <w:tc>
          <w:tcPr>
            <w:tcW w:w="1804" w:type="dxa"/>
          </w:tcPr>
          <w:p w14:paraId="2E49054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25C57A0" w14:textId="77777777" w:rsidR="00104BEC" w:rsidRDefault="002C2F80">
            <w:pPr>
              <w:spacing w:after="240" w:line="240" w:lineRule="auto"/>
              <w:contextualSpacing/>
              <w:jc w:val="left"/>
              <w:rPr>
                <w:rFonts w:ascii="Times" w:eastAsia="Batang" w:hAnsi="Times"/>
                <w:iCs/>
                <w:lang w:eastAsia="zh-CN"/>
              </w:rPr>
            </w:pPr>
            <w:r>
              <w:rPr>
                <w:rFonts w:ascii="Times" w:eastAsiaTheme="minorEastAsia" w:hAnsi="Times"/>
                <w:iCs/>
                <w:lang w:eastAsia="zh-CN"/>
              </w:rPr>
              <w:t xml:space="preserve">We can not agree with the proposal, it seems to </w:t>
            </w:r>
            <w:r>
              <w:rPr>
                <w:rFonts w:ascii="Times" w:eastAsia="Batang" w:hAnsi="Times"/>
                <w:iCs/>
                <w:lang w:eastAsia="zh-CN"/>
              </w:rPr>
              <w:t>transmit timing of an uplink subframe contains to UL SRS timing so that  “</w:t>
            </w:r>
            <w:r>
              <w:rPr>
                <w:i/>
                <w:szCs w:val="18"/>
                <w:lang w:eastAsia="en-GB"/>
              </w:rPr>
              <w:t>T</w:t>
            </w:r>
            <w:r>
              <w:rPr>
                <w:i/>
                <w:szCs w:val="18"/>
                <w:vertAlign w:val="subscript"/>
                <w:lang w:eastAsia="en-GB"/>
              </w:rPr>
              <w:t xml:space="preserve">UE-TX </w:t>
            </w:r>
            <w:r>
              <w:rPr>
                <w:rFonts w:ascii="Times" w:eastAsia="Batang" w:hAnsi="Times"/>
                <w:iCs/>
                <w:lang w:eastAsia="zh-CN"/>
              </w:rPr>
              <w:t>” is different from Rel-16.</w:t>
            </w:r>
          </w:p>
          <w:p w14:paraId="6B9A5F01" w14:textId="77777777" w:rsidR="00104BEC" w:rsidRDefault="002C2F80">
            <w:pPr>
              <w:spacing w:after="240" w:line="240" w:lineRule="auto"/>
              <w:contextualSpacing/>
              <w:jc w:val="left"/>
              <w:rPr>
                <w:rFonts w:ascii="Times" w:eastAsiaTheme="minorEastAsia" w:hAnsi="Times"/>
                <w:iCs/>
                <w:lang w:eastAsia="zh-CN"/>
              </w:rPr>
            </w:pPr>
            <w:r>
              <w:rPr>
                <w:rFonts w:ascii="Times" w:eastAsiaTheme="minorEastAsia" w:hAnsi="Times"/>
                <w:iCs/>
                <w:lang w:eastAsia="zh-CN"/>
              </w:rPr>
              <w:t>We are okay with the following two options</w:t>
            </w:r>
          </w:p>
          <w:p w14:paraId="1C3B86F4" w14:textId="77777777" w:rsidR="00104BEC" w:rsidRDefault="00104BEC">
            <w:pPr>
              <w:spacing w:after="240" w:line="240" w:lineRule="auto"/>
              <w:contextualSpacing/>
              <w:jc w:val="left"/>
              <w:rPr>
                <w:rFonts w:ascii="Times" w:eastAsiaTheme="minorEastAsia" w:hAnsi="Times"/>
                <w:i/>
                <w:lang w:eastAsia="zh-CN"/>
              </w:rPr>
            </w:pPr>
          </w:p>
          <w:p w14:paraId="32B4ED2C"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Theme="minorEastAsia" w:hAnsi="Times" w:hint="eastAsia"/>
                <w:i/>
                <w:lang w:eastAsia="zh-CN"/>
              </w:rPr>
              <w:t>A</w:t>
            </w:r>
            <w:r>
              <w:rPr>
                <w:rFonts w:ascii="Times" w:eastAsiaTheme="minorEastAsia" w:hAnsi="Times"/>
                <w:i/>
                <w:lang w:eastAsia="zh-CN"/>
              </w:rPr>
              <w:t xml:space="preserve">lt 2: </w:t>
            </w:r>
            <w:r>
              <w:rPr>
                <w:rFonts w:ascii="Times" w:eastAsia="Batang" w:hAnsi="Times"/>
                <w:i/>
                <w:lang w:eastAsia="zh-CN"/>
              </w:rPr>
              <w:t xml:space="preserve">A </w:t>
            </w:r>
            <w:r>
              <w:rPr>
                <w:rFonts w:ascii="Times" w:eastAsia="SimSun" w:hAnsi="Times"/>
                <w:i/>
                <w:lang w:eastAsia="zh-CN"/>
              </w:rPr>
              <w:t xml:space="preserve">Tx TEG ID of a UE </w:t>
            </w:r>
            <w:r>
              <w:rPr>
                <w:rFonts w:ascii="Times" w:eastAsia="Batang" w:hAnsi="Times"/>
                <w:i/>
                <w:lang w:eastAsia="zh-CN"/>
              </w:rPr>
              <w:t>Rx-Tx time difference measurement</w:t>
            </w:r>
            <w:r>
              <w:rPr>
                <w:rFonts w:ascii="Times" w:eastAsia="SimSun" w:hAnsi="Times"/>
                <w:i/>
                <w:lang w:eastAsia="zh-CN"/>
              </w:rPr>
              <w:t xml:space="preserve"> is associated with </w:t>
            </w:r>
            <w:r>
              <w:rPr>
                <w:szCs w:val="18"/>
                <w:lang w:eastAsia="en-GB"/>
              </w:rPr>
              <w:t>T</w:t>
            </w:r>
            <w:r>
              <w:rPr>
                <w:szCs w:val="18"/>
                <w:vertAlign w:val="subscript"/>
                <w:lang w:eastAsia="en-GB"/>
              </w:rPr>
              <w:t>UE-TX</w:t>
            </w:r>
            <w:r>
              <w:rPr>
                <w:rFonts w:ascii="Times" w:eastAsia="Batang" w:hAnsi="Times"/>
                <w:lang w:eastAsia="zh-CN"/>
              </w:rPr>
              <w:t xml:space="preserve"> (</w:t>
            </w:r>
            <w:r>
              <w:rPr>
                <w:szCs w:val="18"/>
                <w:lang w:eastAsia="en-GB"/>
              </w:rPr>
              <w:t>T</w:t>
            </w:r>
            <w:r>
              <w:rPr>
                <w:szCs w:val="18"/>
                <w:vertAlign w:val="subscript"/>
                <w:lang w:eastAsia="en-GB"/>
              </w:rPr>
              <w:t>UE-TX</w:t>
            </w:r>
            <w:r>
              <w:rPr>
                <w:rFonts w:ascii="Times" w:eastAsia="Batang" w:hAnsi="Times"/>
                <w:lang w:eastAsia="zh-CN"/>
              </w:rPr>
              <w:t xml:space="preserve"> is the UE transmit timing of uplink subframe #j that is closest in time to the subframe #i received from the TP) </w:t>
            </w:r>
          </w:p>
          <w:p w14:paraId="61FB831B"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Theme="minorEastAsia" w:hAnsi="Times" w:hint="eastAsia"/>
                <w:i/>
                <w:lang w:eastAsia="zh-CN"/>
              </w:rPr>
              <w:t>A</w:t>
            </w:r>
            <w:r>
              <w:rPr>
                <w:rFonts w:ascii="Times" w:eastAsiaTheme="minorEastAsia" w:hAnsi="Times"/>
                <w:i/>
                <w:lang w:eastAsia="zh-CN"/>
              </w:rPr>
              <w:t xml:space="preserve">lt 3: </w:t>
            </w: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r>
              <w:rPr>
                <w:rFonts w:ascii="Times" w:eastAsiaTheme="minorEastAsia" w:hAnsi="Times" w:hint="eastAsia"/>
                <w:lang w:eastAsia="zh-CN"/>
              </w:rPr>
              <w:t xml:space="preserve"> </w:t>
            </w:r>
            <w:r>
              <w:rPr>
                <w:rFonts w:ascii="Times" w:eastAsia="Batang" w:hAnsi="Times"/>
                <w:lang w:eastAsia="zh-CN"/>
              </w:rPr>
              <w:t>one or more UL SRS resources for positioning</w:t>
            </w:r>
          </w:p>
          <w:p w14:paraId="08E17FA6" w14:textId="77777777" w:rsidR="00104BEC" w:rsidRDefault="00104BEC">
            <w:pPr>
              <w:rPr>
                <w:ins w:id="721" w:author="Ren Da (CATT)" w:date="2021-11-13T23:49:00Z"/>
              </w:rPr>
            </w:pPr>
          </w:p>
          <w:p w14:paraId="4DEAB8CE" w14:textId="77777777" w:rsidR="00104BEC" w:rsidRDefault="002C2F80">
            <w:pPr>
              <w:rPr>
                <w:rFonts w:eastAsiaTheme="minorEastAsia"/>
                <w:bCs/>
                <w:sz w:val="16"/>
                <w:szCs w:val="16"/>
                <w:lang w:val="en-US" w:eastAsia="zh-CN"/>
              </w:rPr>
            </w:pPr>
            <w:ins w:id="722" w:author="Ren Da (CATT)" w:date="2021-11-13T23:49:00Z">
              <w:r>
                <w:t xml:space="preserve">FL: </w:t>
              </w:r>
            </w:ins>
            <w:ins w:id="723" w:author="Ren Da (CATT)" w:date="2021-11-13T23:56:00Z">
              <w:r>
                <w:t xml:space="preserve">The issue here is that we will need to </w:t>
              </w:r>
            </w:ins>
            <w:ins w:id="724" w:author="Ren Da (CATT)" w:date="2021-11-13T23:54:00Z">
              <w:r>
                <w:t xml:space="preserve">define </w:t>
              </w:r>
            </w:ins>
            <w:ins w:id="725" w:author="Ren Da (CATT)" w:date="2021-11-13T23:50:00Z">
              <w:r>
                <w:t>how the UE determin</w:t>
              </w:r>
            </w:ins>
            <w:ins w:id="726" w:author="Ren Da (CATT)" w:date="2021-11-13T23:51:00Z">
              <w:r>
                <w:t>es the Tx TEG ID for a UE Rx-Tx measurement</w:t>
              </w:r>
            </w:ins>
            <w:ins w:id="727" w:author="Ren Da (CATT)" w:date="2021-11-13T23:54:00Z">
              <w:r>
                <w:t xml:space="preserve">. </w:t>
              </w:r>
            </w:ins>
            <w:ins w:id="728" w:author="Ren Da (CATT)" w:date="2021-11-13T23:58:00Z">
              <w:r>
                <w:t xml:space="preserve">Let us assume there is no </w:t>
              </w:r>
            </w:ins>
            <w:ins w:id="729" w:author="Ren Da (CATT)" w:date="2021-11-13T23:59:00Z">
              <w:r>
                <w:t>SRS transmission at that UL subframe #j, and the transmissions of two SR</w:t>
              </w:r>
            </w:ins>
            <w:ins w:id="730" w:author="Ren Da (CATT)" w:date="2021-11-14T00:00:00Z">
              <w:r>
                <w:t xml:space="preserve">S resources with different Tx TEGs </w:t>
              </w:r>
            </w:ins>
            <w:ins w:id="731" w:author="Ren Da (CATT)" w:date="2021-11-14T00:01:00Z">
              <w:r>
                <w:t xml:space="preserve">(Tx TEG ID1 and Tx TEG ID2) </w:t>
              </w:r>
            </w:ins>
            <w:ins w:id="732" w:author="Ren Da (CATT)" w:date="2021-11-14T00:00:00Z">
              <w:r>
                <w:t xml:space="preserve">in the UL subframe #j+1. </w:t>
              </w:r>
            </w:ins>
            <w:ins w:id="733" w:author="Ren Da (CATT)" w:date="2021-11-14T00:01:00Z">
              <w:r>
                <w:t xml:space="preserve">Then, </w:t>
              </w:r>
            </w:ins>
            <w:ins w:id="734" w:author="Ren Da (CATT)" w:date="2021-11-14T00:02:00Z">
              <w:r>
                <w:t xml:space="preserve">by the current definition, “the transmit timing of the UE Rx-Tx time difference is defined by the UL subframe </w:t>
              </w:r>
              <w:r>
                <w:lastRenderedPageBreak/>
                <w:t xml:space="preserve">#j closest in time to the subframe #i received from the TP”, the </w:t>
              </w:r>
              <w:r>
                <w:rPr>
                  <w:szCs w:val="18"/>
                  <w:lang w:eastAsia="en-GB"/>
                </w:rPr>
                <w:t>T</w:t>
              </w:r>
              <w:r>
                <w:rPr>
                  <w:szCs w:val="18"/>
                  <w:vertAlign w:val="subscript"/>
                  <w:lang w:eastAsia="en-GB"/>
                </w:rPr>
                <w:t xml:space="preserve">UE-TX </w:t>
              </w:r>
              <w:r>
                <w:t>is not related to either of the SRS resources. Then, the q</w:t>
              </w:r>
            </w:ins>
            <w:ins w:id="735" w:author="Ren Da (CATT)" w:date="2021-11-14T00:03:00Z">
              <w:r>
                <w:t>uestion is, which Tx TEG ID should be reported with the UE Rx-Tx time difference measurement?</w:t>
              </w:r>
            </w:ins>
          </w:p>
        </w:tc>
      </w:tr>
      <w:tr w:rsidR="00104BEC" w14:paraId="5C74B6F1" w14:textId="77777777" w:rsidTr="00104BEC">
        <w:trPr>
          <w:trHeight w:val="260"/>
        </w:trPr>
        <w:tc>
          <w:tcPr>
            <w:tcW w:w="1804" w:type="dxa"/>
          </w:tcPr>
          <w:p w14:paraId="34B4E2F4"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1A7382F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are okay with the proposal and would like to highlight that how the UE reports this information (e.g., with UE Rx-Tx time difference report) is a critical step for us to complete this topic for Rel-17. </w:t>
            </w:r>
          </w:p>
        </w:tc>
      </w:tr>
      <w:tr w:rsidR="00104BEC" w14:paraId="10FD0FAA" w14:textId="77777777" w:rsidTr="00104BEC">
        <w:trPr>
          <w:trHeight w:val="260"/>
        </w:trPr>
        <w:tc>
          <w:tcPr>
            <w:tcW w:w="1804" w:type="dxa"/>
          </w:tcPr>
          <w:p w14:paraId="049B1AA4"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D59A5F2" w14:textId="77777777" w:rsidR="00104BEC" w:rsidRDefault="002C2F80">
            <w:pPr>
              <w:spacing w:after="0"/>
              <w:rPr>
                <w:rFonts w:ascii="Times" w:eastAsia="Batang" w:hAnsi="Times"/>
                <w:lang w:eastAsia="zh-CN"/>
              </w:rPr>
            </w:pPr>
            <w:r>
              <w:rPr>
                <w:rFonts w:eastAsiaTheme="minorEastAsia"/>
                <w:bCs/>
                <w:sz w:val="16"/>
                <w:szCs w:val="16"/>
                <w:lang w:eastAsia="zh-CN"/>
              </w:rPr>
              <w:t xml:space="preserve">We can’t agree to this proposal. The transmit timing of the UE Rx-Tx time difference is defined by the UL subframe #j </w:t>
            </w:r>
            <w:r>
              <w:rPr>
                <w:rFonts w:ascii="Times" w:eastAsia="Batang" w:hAnsi="Times"/>
                <w:lang w:eastAsia="zh-CN"/>
              </w:rPr>
              <w:t>closest in time to the subframe #i received from the TP. We are fine with</w:t>
            </w:r>
          </w:p>
          <w:p w14:paraId="034020BD" w14:textId="77777777" w:rsidR="00104BEC" w:rsidRDefault="00104BEC">
            <w:pPr>
              <w:spacing w:after="0"/>
              <w:rPr>
                <w:rFonts w:ascii="Times" w:eastAsia="Batang" w:hAnsi="Times"/>
                <w:lang w:eastAsia="zh-CN"/>
              </w:rPr>
            </w:pPr>
          </w:p>
          <w:p w14:paraId="4E34B4BF" w14:textId="77777777" w:rsidR="00104BEC" w:rsidRDefault="002C2F80">
            <w:pPr>
              <w:spacing w:after="0"/>
              <w:rPr>
                <w:ins w:id="736" w:author="Ren Da (CATT)" w:date="2021-11-14T00:04:00Z"/>
                <w:rFonts w:ascii="Times" w:eastAsia="Batang" w:hAnsi="Times"/>
                <w:lang w:eastAsia="zh-CN"/>
              </w:rPr>
            </w:pPr>
            <w:r>
              <w:rPr>
                <w:rFonts w:ascii="Times" w:eastAsia="Batang" w:hAnsi="Times"/>
                <w:lang w:eastAsia="zh-CN"/>
              </w:rPr>
              <w:t xml:space="preserve">Alt. 3 A </w:t>
            </w:r>
            <w:r>
              <w:rPr>
                <w:rFonts w:ascii="Times" w:eastAsia="SimSun" w:hAnsi="Times"/>
                <w:lang w:eastAsia="zh-CN"/>
              </w:rPr>
              <w:t xml:space="preserve">Tx TEG ID is </w:t>
            </w:r>
            <w:r>
              <w:rPr>
                <w:rFonts w:ascii="Times" w:eastAsia="Batang" w:hAnsi="Times"/>
                <w:lang w:eastAsia="zh-CN"/>
              </w:rPr>
              <w:t>associated with</w:t>
            </w:r>
            <w:r>
              <w:rPr>
                <w:rFonts w:ascii="Times" w:eastAsiaTheme="minorEastAsia" w:hAnsi="Times" w:hint="eastAsia"/>
                <w:lang w:eastAsia="zh-CN"/>
              </w:rPr>
              <w:t xml:space="preserve"> </w:t>
            </w:r>
            <w:r>
              <w:rPr>
                <w:rFonts w:ascii="Times" w:eastAsia="Batang" w:hAnsi="Times"/>
                <w:lang w:eastAsia="zh-CN"/>
              </w:rPr>
              <w:t>one or more UL SRS resources for positioning</w:t>
            </w:r>
          </w:p>
          <w:p w14:paraId="5706E52B" w14:textId="77777777" w:rsidR="00104BEC" w:rsidRDefault="00104BEC">
            <w:pPr>
              <w:spacing w:after="0"/>
              <w:rPr>
                <w:ins w:id="737" w:author="Ren Da (CATT)" w:date="2021-11-14T00:04:00Z"/>
                <w:rFonts w:ascii="Times" w:eastAsia="Batang" w:hAnsi="Times"/>
                <w:lang w:eastAsia="zh-CN"/>
              </w:rPr>
            </w:pPr>
          </w:p>
          <w:p w14:paraId="3E929509" w14:textId="77777777" w:rsidR="00104BEC" w:rsidRDefault="002C2F80">
            <w:pPr>
              <w:spacing w:after="0"/>
              <w:rPr>
                <w:rFonts w:ascii="Times" w:eastAsia="Batang" w:hAnsi="Times"/>
                <w:lang w:eastAsia="zh-CN"/>
              </w:rPr>
            </w:pPr>
            <w:ins w:id="738" w:author="Ren Da (CATT)" w:date="2021-11-14T00:04:00Z">
              <w:r>
                <w:rPr>
                  <w:rFonts w:ascii="Times" w:eastAsia="Batang" w:hAnsi="Times"/>
                  <w:lang w:eastAsia="zh-CN"/>
                </w:rPr>
                <w:t>FL: Similar question as my response to vivo’s comments.</w:t>
              </w:r>
            </w:ins>
          </w:p>
          <w:p w14:paraId="186C621F" w14:textId="77777777" w:rsidR="00104BEC" w:rsidRDefault="00104BEC">
            <w:pPr>
              <w:spacing w:after="0"/>
              <w:rPr>
                <w:rFonts w:eastAsiaTheme="minorEastAsia"/>
                <w:bCs/>
                <w:sz w:val="16"/>
                <w:szCs w:val="16"/>
                <w:lang w:eastAsia="zh-CN"/>
              </w:rPr>
            </w:pPr>
          </w:p>
        </w:tc>
      </w:tr>
      <w:tr w:rsidR="00104BEC" w14:paraId="03C7DC1C" w14:textId="77777777" w:rsidTr="00104BEC">
        <w:trPr>
          <w:trHeight w:val="260"/>
        </w:trPr>
        <w:tc>
          <w:tcPr>
            <w:tcW w:w="1804" w:type="dxa"/>
          </w:tcPr>
          <w:p w14:paraId="574E9C69"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DD35610" w14:textId="77777777" w:rsidR="00104BEC" w:rsidRDefault="002C2F80">
            <w:pPr>
              <w:spacing w:after="0"/>
              <w:rPr>
                <w:ins w:id="739" w:author="Ren Da (CATT)" w:date="2021-11-14T00:04:00Z"/>
                <w:rFonts w:eastAsiaTheme="minorEastAsia"/>
                <w:bCs/>
                <w:sz w:val="16"/>
                <w:szCs w:val="16"/>
                <w:lang w:eastAsia="zh-CN"/>
              </w:rPr>
            </w:pPr>
            <w:r>
              <w:rPr>
                <w:rFonts w:eastAsiaTheme="minorEastAsia"/>
                <w:bCs/>
                <w:sz w:val="16"/>
                <w:szCs w:val="16"/>
                <w:lang w:eastAsia="zh-CN"/>
              </w:rPr>
              <w:t>One question for FL proposal and Alt.3. If the Tx TEG ID is associated with more than one SRS resources, what’s the consequence if these SRS resources are with different UL Tx TEGs?  Or will RAN1 introduce another restriction that all these SRS resources should be with the same Tx TEGs? If such restriction is introduced, what’s the difference compared to Alt1?</w:t>
            </w:r>
          </w:p>
          <w:p w14:paraId="2F998F90" w14:textId="77777777" w:rsidR="00104BEC" w:rsidRDefault="00104BEC">
            <w:pPr>
              <w:spacing w:after="0"/>
              <w:rPr>
                <w:ins w:id="740" w:author="Ren Da (CATT)" w:date="2021-11-14T00:04:00Z"/>
                <w:rFonts w:eastAsiaTheme="minorEastAsia"/>
                <w:bCs/>
                <w:sz w:val="16"/>
                <w:szCs w:val="16"/>
                <w:lang w:eastAsia="zh-CN"/>
              </w:rPr>
            </w:pPr>
          </w:p>
          <w:p w14:paraId="31254295" w14:textId="77777777" w:rsidR="00104BEC" w:rsidRDefault="002C2F80">
            <w:pPr>
              <w:spacing w:after="0"/>
              <w:rPr>
                <w:ins w:id="741" w:author="Ren Da (CATT)" w:date="2021-11-14T00:12:00Z"/>
                <w:rFonts w:eastAsiaTheme="minorEastAsia"/>
                <w:bCs/>
                <w:sz w:val="16"/>
                <w:szCs w:val="16"/>
                <w:lang w:eastAsia="zh-CN"/>
              </w:rPr>
            </w:pPr>
            <w:ins w:id="742" w:author="Ren Da (CATT)" w:date="2021-11-14T00:05:00Z">
              <w:r>
                <w:rPr>
                  <w:rFonts w:eastAsiaTheme="minorEastAsia"/>
                  <w:bCs/>
                  <w:sz w:val="16"/>
                  <w:szCs w:val="16"/>
                  <w:lang w:eastAsia="zh-CN"/>
                </w:rPr>
                <w:t xml:space="preserve">FL: </w:t>
              </w:r>
            </w:ins>
            <w:ins w:id="743" w:author="Ren Da (CATT)" w:date="2021-11-14T00:09:00Z">
              <w:r>
                <w:rPr>
                  <w:rFonts w:eastAsiaTheme="minorEastAsia"/>
                  <w:bCs/>
                  <w:sz w:val="16"/>
                  <w:szCs w:val="16"/>
                  <w:lang w:eastAsia="zh-CN"/>
                </w:rPr>
                <w:t>My</w:t>
              </w:r>
            </w:ins>
            <w:ins w:id="744" w:author="Ren Da (CATT)" w:date="2021-11-14T00:05:00Z">
              <w:r>
                <w:rPr>
                  <w:rFonts w:eastAsiaTheme="minorEastAsia"/>
                  <w:bCs/>
                  <w:sz w:val="16"/>
                  <w:szCs w:val="16"/>
                  <w:lang w:eastAsia="zh-CN"/>
                </w:rPr>
                <w:t xml:space="preserve"> understanding </w:t>
              </w:r>
            </w:ins>
            <w:ins w:id="745" w:author="Ren Da (CATT)" w:date="2021-11-14T00:07:00Z">
              <w:r>
                <w:rPr>
                  <w:rFonts w:eastAsiaTheme="minorEastAsia"/>
                  <w:bCs/>
                  <w:sz w:val="16"/>
                  <w:szCs w:val="16"/>
                  <w:lang w:eastAsia="zh-CN"/>
                </w:rPr>
                <w:t xml:space="preserve">is </w:t>
              </w:r>
            </w:ins>
            <w:ins w:id="746" w:author="Ren Da (CATT)" w:date="2021-11-14T00:09:00Z">
              <w:r>
                <w:rPr>
                  <w:rFonts w:eastAsiaTheme="minorEastAsia"/>
                  <w:bCs/>
                  <w:sz w:val="16"/>
                  <w:szCs w:val="16"/>
                  <w:lang w:eastAsia="zh-CN"/>
                </w:rPr>
                <w:t xml:space="preserve">that one SRS resource should not be associated with more than one Tx TEG </w:t>
              </w:r>
            </w:ins>
            <w:ins w:id="747" w:author="Ren Da (CATT)" w:date="2021-11-14T00:10:00Z">
              <w:r>
                <w:rPr>
                  <w:rFonts w:eastAsiaTheme="minorEastAsia"/>
                  <w:bCs/>
                  <w:sz w:val="16"/>
                  <w:szCs w:val="16"/>
                  <w:lang w:eastAsia="zh-CN"/>
                </w:rPr>
                <w:t>at the same time.</w:t>
              </w:r>
            </w:ins>
            <w:ins w:id="748" w:author="Ren Da (CATT)" w:date="2021-11-14T00:13:00Z">
              <w:r>
                <w:rPr>
                  <w:rFonts w:eastAsiaTheme="minorEastAsia"/>
                  <w:bCs/>
                  <w:sz w:val="16"/>
                  <w:szCs w:val="16"/>
                  <w:lang w:eastAsia="zh-CN"/>
                </w:rPr>
                <w:t xml:space="preserve"> </w:t>
              </w:r>
            </w:ins>
            <w:ins w:id="749" w:author="Ren Da (CATT)" w:date="2021-11-14T00:14:00Z">
              <w:r>
                <w:rPr>
                  <w:rFonts w:eastAsiaTheme="minorEastAsia"/>
                  <w:bCs/>
                  <w:sz w:val="16"/>
                  <w:szCs w:val="16"/>
                  <w:lang w:eastAsia="zh-CN"/>
                </w:rPr>
                <w:t xml:space="preserve">For Alt.3, I </w:t>
              </w:r>
            </w:ins>
            <w:ins w:id="750" w:author="Ren Da (CATT)" w:date="2021-11-14T00:15:00Z">
              <w:r>
                <w:rPr>
                  <w:rFonts w:eastAsiaTheme="minorEastAsia"/>
                  <w:bCs/>
                  <w:sz w:val="16"/>
                  <w:szCs w:val="16"/>
                  <w:lang w:eastAsia="zh-CN"/>
                </w:rPr>
                <w:t xml:space="preserve">assume the assumptions from the proponents is that the “one or more UL SRS resources for positioning” belongs to the same Tx TEG. </w:t>
              </w:r>
            </w:ins>
            <w:ins w:id="751" w:author="Ren Da (CATT)" w:date="2021-11-14T00:16:00Z">
              <w:r>
                <w:rPr>
                  <w:rFonts w:eastAsiaTheme="minorEastAsia"/>
                  <w:bCs/>
                  <w:sz w:val="16"/>
                  <w:szCs w:val="16"/>
                  <w:lang w:eastAsia="zh-CN"/>
                </w:rPr>
                <w:t>I assume the comp</w:t>
              </w:r>
            </w:ins>
            <w:ins w:id="752" w:author="Ren Da (CATT)" w:date="2021-11-14T00:17:00Z">
              <w:r>
                <w:rPr>
                  <w:rFonts w:eastAsiaTheme="minorEastAsia"/>
                  <w:bCs/>
                  <w:sz w:val="16"/>
                  <w:szCs w:val="16"/>
                  <w:lang w:eastAsia="zh-CN"/>
                </w:rPr>
                <w:t xml:space="preserve">anies that prefer Alt.3 does not want to tight the </w:t>
              </w:r>
              <w:r>
                <w:rPr>
                  <w:szCs w:val="18"/>
                  <w:lang w:eastAsia="en-GB"/>
                </w:rPr>
                <w:t>T</w:t>
              </w:r>
              <w:r>
                <w:rPr>
                  <w:szCs w:val="18"/>
                  <w:vertAlign w:val="subscript"/>
                  <w:lang w:eastAsia="en-GB"/>
                </w:rPr>
                <w:t xml:space="preserve">UE-TX </w:t>
              </w:r>
              <w:r>
                <w:t xml:space="preserve"> </w:t>
              </w:r>
              <w:r>
                <w:rPr>
                  <w:rFonts w:eastAsiaTheme="minorEastAsia"/>
                  <w:bCs/>
                  <w:sz w:val="16"/>
                  <w:szCs w:val="16"/>
                  <w:lang w:eastAsia="zh-CN"/>
                </w:rPr>
                <w:t>with SRS resources as commented by vivo and Eric</w:t>
              </w:r>
            </w:ins>
            <w:ins w:id="753" w:author="Ren Da (CATT)" w:date="2021-11-14T00:18:00Z">
              <w:r>
                <w:rPr>
                  <w:rFonts w:eastAsiaTheme="minorEastAsia"/>
                  <w:bCs/>
                  <w:sz w:val="16"/>
                  <w:szCs w:val="16"/>
                  <w:lang w:eastAsia="zh-CN"/>
                </w:rPr>
                <w:t xml:space="preserve">sson. </w:t>
              </w:r>
            </w:ins>
          </w:p>
          <w:p w14:paraId="7D781B9A" w14:textId="77777777" w:rsidR="00104BEC" w:rsidRDefault="00104BEC">
            <w:pPr>
              <w:spacing w:after="0"/>
              <w:rPr>
                <w:rFonts w:eastAsiaTheme="minorEastAsia"/>
                <w:bCs/>
                <w:sz w:val="16"/>
                <w:szCs w:val="16"/>
                <w:lang w:eastAsia="zh-CN"/>
              </w:rPr>
            </w:pPr>
          </w:p>
        </w:tc>
      </w:tr>
      <w:tr w:rsidR="00104BEC" w14:paraId="616B4955" w14:textId="77777777" w:rsidTr="00104BEC">
        <w:trPr>
          <w:trHeight w:val="260"/>
        </w:trPr>
        <w:tc>
          <w:tcPr>
            <w:tcW w:w="1804" w:type="dxa"/>
          </w:tcPr>
          <w:p w14:paraId="2553C6B6"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9FAF1DC"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e support Alt.2,</w:t>
            </w:r>
          </w:p>
          <w:p w14:paraId="4B1D522C"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lt. 2: the </w:t>
            </w:r>
          </w:p>
          <w:p w14:paraId="3EE6463D" w14:textId="77777777" w:rsidR="00104BEC" w:rsidRDefault="002C2F80">
            <w:pPr>
              <w:spacing w:after="0"/>
              <w:rPr>
                <w:ins w:id="754" w:author="Ren Da (CATT)" w:date="2021-11-14T00:22:00Z"/>
                <w:rFonts w:eastAsiaTheme="minorEastAsia"/>
                <w:bCs/>
                <w:sz w:val="16"/>
                <w:szCs w:val="16"/>
                <w:lang w:val="en-US" w:eastAsia="zh-CN"/>
              </w:rPr>
            </w:pPr>
            <w:r>
              <w:rPr>
                <w:rFonts w:eastAsiaTheme="minorEastAsia" w:hint="eastAsia"/>
                <w:bCs/>
                <w:sz w:val="16"/>
                <w:szCs w:val="16"/>
                <w:lang w:val="en-US" w:eastAsia="zh-CN"/>
              </w:rPr>
              <w:t xml:space="preserve">According to the definition of UE Rx-Tx time difference in TS 38.215, the Tx timing is the Tx connector/antenna of the UE, which means the Tx timing already include the timing error from BB to antenna. </w:t>
            </w:r>
          </w:p>
          <w:p w14:paraId="23216D5A" w14:textId="77777777" w:rsidR="00104BEC" w:rsidRDefault="002C2F80">
            <w:pPr>
              <w:spacing w:after="0"/>
              <w:rPr>
                <w:ins w:id="755" w:author="Ren Da (CATT)" w:date="2021-11-14T00:22:00Z"/>
                <w:rFonts w:eastAsiaTheme="minorEastAsia"/>
                <w:bCs/>
                <w:sz w:val="16"/>
                <w:szCs w:val="16"/>
                <w:lang w:val="en-US" w:eastAsia="zh-CN"/>
              </w:rPr>
            </w:pPr>
            <w:ins w:id="756" w:author="Ren Da (CATT)" w:date="2021-11-14T00:22:00Z">
              <w:r>
                <w:rPr>
                  <w:rFonts w:eastAsiaTheme="minorEastAsia"/>
                  <w:bCs/>
                  <w:sz w:val="16"/>
                  <w:szCs w:val="16"/>
                  <w:lang w:val="en-US" w:eastAsia="zh-CN"/>
                </w:rPr>
                <w:t>FL: Agree.</w:t>
              </w:r>
            </w:ins>
          </w:p>
          <w:p w14:paraId="546CCB58" w14:textId="77777777" w:rsidR="00104BEC" w:rsidRDefault="00104BEC">
            <w:pPr>
              <w:spacing w:after="0"/>
              <w:rPr>
                <w:ins w:id="757" w:author="Ren Da (CATT)" w:date="2021-11-14T00:22:00Z"/>
                <w:rFonts w:eastAsiaTheme="minorEastAsia"/>
                <w:bCs/>
                <w:sz w:val="16"/>
                <w:szCs w:val="16"/>
                <w:lang w:val="en-US" w:eastAsia="zh-CN"/>
              </w:rPr>
            </w:pPr>
          </w:p>
          <w:p w14:paraId="6CC1CAE7" w14:textId="77777777" w:rsidR="00104BEC" w:rsidRDefault="002C2F80">
            <w:pPr>
              <w:spacing w:after="0"/>
              <w:rPr>
                <w:ins w:id="758" w:author="Ren Da (CATT)" w:date="2021-11-14T00:22:00Z"/>
                <w:rFonts w:eastAsiaTheme="minorEastAsia"/>
                <w:bCs/>
                <w:sz w:val="16"/>
                <w:szCs w:val="16"/>
                <w:lang w:val="en-US" w:eastAsia="zh-CN"/>
              </w:rPr>
            </w:pPr>
            <w:r>
              <w:rPr>
                <w:rFonts w:eastAsiaTheme="minorEastAsia" w:hint="eastAsia"/>
                <w:bCs/>
                <w:sz w:val="16"/>
                <w:szCs w:val="16"/>
                <w:lang w:val="en-US" w:eastAsia="zh-CN"/>
              </w:rPr>
              <w:t>Technically, UE may compensate a group delay in the Tx timing at BB, where timing error left after the compensated group delay is within the same margin as the timing error for the associated TEG ID.</w:t>
            </w:r>
          </w:p>
          <w:p w14:paraId="6191FB40" w14:textId="77777777" w:rsidR="00104BEC" w:rsidRDefault="002C2F80">
            <w:pPr>
              <w:spacing w:after="0"/>
              <w:rPr>
                <w:ins w:id="759" w:author="Ren Da (CATT)" w:date="2021-11-14T00:22:00Z"/>
                <w:rFonts w:eastAsiaTheme="minorEastAsia"/>
                <w:bCs/>
                <w:sz w:val="16"/>
                <w:szCs w:val="16"/>
                <w:lang w:val="en-US" w:eastAsia="zh-CN"/>
              </w:rPr>
            </w:pPr>
            <w:ins w:id="760" w:author="Ren Da (CATT)" w:date="2021-11-14T00:22:00Z">
              <w:r>
                <w:rPr>
                  <w:rFonts w:eastAsiaTheme="minorEastAsia"/>
                  <w:bCs/>
                  <w:sz w:val="16"/>
                  <w:szCs w:val="16"/>
                  <w:lang w:val="en-US" w:eastAsia="zh-CN"/>
                </w:rPr>
                <w:t xml:space="preserve">FL: </w:t>
              </w:r>
            </w:ins>
            <w:ins w:id="761" w:author="Ren Da (CATT)" w:date="2021-11-14T00:23:00Z">
              <w:r>
                <w:rPr>
                  <w:rFonts w:eastAsiaTheme="minorEastAsia"/>
                  <w:bCs/>
                  <w:sz w:val="16"/>
                  <w:szCs w:val="16"/>
                  <w:lang w:val="en-US" w:eastAsia="zh-CN"/>
                </w:rPr>
                <w:t xml:space="preserve">With </w:t>
              </w:r>
            </w:ins>
            <w:ins w:id="762" w:author="Ren Da (CATT)" w:date="2021-11-14T16:20:00Z">
              <w:r>
                <w:rPr>
                  <w:rFonts w:eastAsiaTheme="minorEastAsia"/>
                  <w:bCs/>
                  <w:sz w:val="16"/>
                  <w:szCs w:val="16"/>
                  <w:lang w:val="en-US" w:eastAsia="zh-CN"/>
                </w:rPr>
                <w:t>above</w:t>
              </w:r>
            </w:ins>
            <w:ins w:id="763" w:author="Ren Da (CATT)" w:date="2021-11-14T00:23:00Z">
              <w:r>
                <w:rPr>
                  <w:rFonts w:eastAsiaTheme="minorEastAsia"/>
                  <w:bCs/>
                  <w:sz w:val="16"/>
                  <w:szCs w:val="16"/>
                  <w:lang w:val="en-US" w:eastAsia="zh-CN"/>
                </w:rPr>
                <w:t xml:space="preserve"> argument, </w:t>
              </w:r>
            </w:ins>
            <w:ins w:id="764" w:author="Ren Da (CATT)" w:date="2021-11-14T16:20:00Z">
              <w:r>
                <w:rPr>
                  <w:rFonts w:eastAsiaTheme="minorEastAsia"/>
                  <w:bCs/>
                  <w:sz w:val="16"/>
                  <w:szCs w:val="16"/>
                  <w:lang w:val="en-US" w:eastAsia="zh-CN"/>
                </w:rPr>
                <w:t xml:space="preserve">I assume the </w:t>
              </w:r>
            </w:ins>
            <w:ins w:id="765" w:author="Ren Da (CATT)" w:date="2021-11-14T00:23:00Z">
              <w:r>
                <w:rPr>
                  <w:rFonts w:eastAsiaTheme="minorEastAsia"/>
                  <w:bCs/>
                  <w:sz w:val="16"/>
                  <w:szCs w:val="16"/>
                  <w:lang w:val="en-US" w:eastAsia="zh-CN"/>
                </w:rPr>
                <w:t xml:space="preserve">Tx TEG ID </w:t>
              </w:r>
            </w:ins>
            <w:ins w:id="766" w:author="Ren Da (CATT)" w:date="2021-11-14T16:18:00Z">
              <w:r>
                <w:rPr>
                  <w:rFonts w:eastAsiaTheme="minorEastAsia"/>
                  <w:bCs/>
                  <w:sz w:val="16"/>
                  <w:szCs w:val="16"/>
                  <w:lang w:val="en-US" w:eastAsia="zh-CN"/>
                </w:rPr>
                <w:t xml:space="preserve">should be </w:t>
              </w:r>
            </w:ins>
            <w:ins w:id="767" w:author="Ren Da (CATT)" w:date="2021-11-14T00:23:00Z">
              <w:r>
                <w:rPr>
                  <w:rFonts w:eastAsiaTheme="minorEastAsia" w:hint="eastAsia"/>
                  <w:bCs/>
                  <w:sz w:val="16"/>
                  <w:szCs w:val="16"/>
                  <w:lang w:val="en-US" w:eastAsia="zh-CN"/>
                </w:rPr>
                <w:t>associated</w:t>
              </w:r>
              <w:r>
                <w:rPr>
                  <w:rFonts w:eastAsiaTheme="minorEastAsia"/>
                  <w:bCs/>
                  <w:sz w:val="16"/>
                  <w:szCs w:val="16"/>
                  <w:lang w:val="en-US" w:eastAsia="zh-CN"/>
                </w:rPr>
                <w:t xml:space="preserve"> with </w:t>
              </w:r>
            </w:ins>
            <w:ins w:id="768" w:author="Ren Da (CATT)" w:date="2021-11-14T00:24:00Z">
              <w:r>
                <w:rPr>
                  <w:rFonts w:eastAsiaTheme="minorEastAsia"/>
                  <w:bCs/>
                  <w:sz w:val="16"/>
                  <w:szCs w:val="16"/>
                  <w:lang w:val="en-US" w:eastAsia="zh-CN"/>
                </w:rPr>
                <w:t>Tx timing errors</w:t>
              </w:r>
            </w:ins>
            <w:ins w:id="769" w:author="Ren Da (CATT)" w:date="2021-11-14T16:19:00Z">
              <w:r>
                <w:rPr>
                  <w:rFonts w:eastAsiaTheme="minorEastAsia"/>
                  <w:bCs/>
                  <w:sz w:val="16"/>
                  <w:szCs w:val="16"/>
                  <w:lang w:val="en-US" w:eastAsia="zh-CN"/>
                </w:rPr>
                <w:t xml:space="preserve"> (or error margin)</w:t>
              </w:r>
            </w:ins>
            <w:ins w:id="770" w:author="Ren Da (CATT)" w:date="2021-11-14T00:24:00Z">
              <w:r>
                <w:rPr>
                  <w:rFonts w:eastAsiaTheme="minorEastAsia"/>
                  <w:bCs/>
                  <w:sz w:val="16"/>
                  <w:szCs w:val="16"/>
                  <w:lang w:val="en-US" w:eastAsia="zh-CN"/>
                </w:rPr>
                <w:t xml:space="preserve"> of the Rx-Tx time difference measurement</w:t>
              </w:r>
            </w:ins>
            <w:ins w:id="771" w:author="Ren Da (CATT)" w:date="2021-11-14T16:19:00Z">
              <w:r>
                <w:rPr>
                  <w:rFonts w:eastAsiaTheme="minorEastAsia"/>
                  <w:bCs/>
                  <w:sz w:val="16"/>
                  <w:szCs w:val="16"/>
                  <w:lang w:val="en-US" w:eastAsia="zh-CN"/>
                </w:rPr>
                <w:t xml:space="preserve"> instead of a particular Tx timing</w:t>
              </w:r>
            </w:ins>
            <w:ins w:id="772" w:author="Ren Da (CATT)" w:date="2021-11-14T00:25:00Z">
              <w:r>
                <w:rPr>
                  <w:rFonts w:eastAsiaTheme="minorEastAsia"/>
                  <w:bCs/>
                  <w:sz w:val="16"/>
                  <w:szCs w:val="16"/>
                  <w:lang w:val="en-US" w:eastAsia="zh-CN"/>
                </w:rPr>
                <w:t>.</w:t>
              </w:r>
            </w:ins>
          </w:p>
          <w:p w14:paraId="38609F7E" w14:textId="77777777" w:rsidR="00104BEC" w:rsidRDefault="00104BEC">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95"/>
            </w:tblGrid>
            <w:tr w:rsidR="00104BEC" w14:paraId="4457AE25" w14:textId="77777777">
              <w:tc>
                <w:tcPr>
                  <w:tcW w:w="8595" w:type="dxa"/>
                </w:tcPr>
                <w:p w14:paraId="6DD3650F" w14:textId="77777777" w:rsidR="00104BEC" w:rsidRDefault="002C2F80">
                  <w:pPr>
                    <w:pStyle w:val="TAL"/>
                    <w:rPr>
                      <w:szCs w:val="18"/>
                      <w:lang w:eastAsia="en-GB"/>
                    </w:rPr>
                  </w:pPr>
                  <w:r>
                    <w:rPr>
                      <w:szCs w:val="18"/>
                      <w:lang w:eastAsia="en-GB"/>
                    </w:rPr>
                    <w:t>The UE Rx – Tx time difference is defined as 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p>
                <w:p w14:paraId="61D8EACE" w14:textId="77777777" w:rsidR="00104BEC" w:rsidRDefault="00104BEC">
                  <w:pPr>
                    <w:pStyle w:val="TAL"/>
                    <w:rPr>
                      <w:szCs w:val="18"/>
                      <w:lang w:eastAsia="en-GB"/>
                    </w:rPr>
                  </w:pPr>
                </w:p>
                <w:p w14:paraId="59B4D280" w14:textId="77777777" w:rsidR="00104BEC" w:rsidRDefault="002C2F80">
                  <w:pPr>
                    <w:pStyle w:val="TAL"/>
                    <w:rPr>
                      <w:szCs w:val="18"/>
                      <w:lang w:eastAsia="en-GB"/>
                    </w:rPr>
                  </w:pPr>
                  <w:r>
                    <w:rPr>
                      <w:szCs w:val="18"/>
                      <w:lang w:eastAsia="en-GB"/>
                    </w:rPr>
                    <w:t>Where:</w:t>
                  </w:r>
                </w:p>
                <w:p w14:paraId="08FC6766" w14:textId="77777777" w:rsidR="00104BEC" w:rsidRDefault="002C2F80">
                  <w:pPr>
                    <w:pStyle w:val="TAL"/>
                    <w:rPr>
                      <w:szCs w:val="24"/>
                      <w:lang w:val="en-US" w:eastAsia="en-GB"/>
                    </w:rPr>
                  </w:pPr>
                  <w:r>
                    <w:rPr>
                      <w:szCs w:val="24"/>
                      <w:lang w:eastAsia="en-GB"/>
                    </w:rPr>
                    <w:t>T</w:t>
                  </w:r>
                  <w:r>
                    <w:rPr>
                      <w:szCs w:val="24"/>
                      <w:vertAlign w:val="subscript"/>
                      <w:lang w:eastAsia="en-GB"/>
                    </w:rPr>
                    <w:t>UE-RX</w:t>
                  </w:r>
                  <w:r>
                    <w:rPr>
                      <w:szCs w:val="24"/>
                      <w:lang w:eastAsia="en-GB"/>
                    </w:rPr>
                    <w:t xml:space="preserve"> is the UE received timing of downlink subframe #</w:t>
                  </w:r>
                  <w:r>
                    <w:rPr>
                      <w:i/>
                      <w:szCs w:val="24"/>
                      <w:lang w:eastAsia="en-GB"/>
                    </w:rPr>
                    <w:t>i</w:t>
                  </w:r>
                  <w:r>
                    <w:rPr>
                      <w:szCs w:val="24"/>
                      <w:lang w:eastAsia="en-GB"/>
                    </w:rPr>
                    <w:t xml:space="preserve"> from a </w:t>
                  </w:r>
                  <w:r>
                    <w:rPr>
                      <w:szCs w:val="18"/>
                      <w:lang w:val="en-IN" w:eastAsia="en-GB"/>
                    </w:rPr>
                    <w:t>Transmission Point (TP) [18]</w:t>
                  </w:r>
                  <w:r>
                    <w:rPr>
                      <w:szCs w:val="24"/>
                      <w:lang w:eastAsia="en-GB"/>
                    </w:rPr>
                    <w:t>, defined by the first detected path in time.</w:t>
                  </w:r>
                </w:p>
                <w:p w14:paraId="561760F0" w14:textId="77777777" w:rsidR="00104BEC" w:rsidRDefault="002C2F80">
                  <w:pPr>
                    <w:pStyle w:val="TAL"/>
                    <w:rPr>
                      <w:szCs w:val="24"/>
                      <w:lang w:eastAsia="en-GB"/>
                    </w:rPr>
                  </w:pPr>
                  <w:r>
                    <w:rPr>
                      <w:szCs w:val="24"/>
                      <w:lang w:eastAsia="en-GB"/>
                    </w:rPr>
                    <w:t>T</w:t>
                  </w:r>
                  <w:r>
                    <w:rPr>
                      <w:szCs w:val="24"/>
                      <w:vertAlign w:val="subscript"/>
                      <w:lang w:eastAsia="en-GB"/>
                    </w:rPr>
                    <w:t>UE-TX</w:t>
                  </w:r>
                  <w:r>
                    <w:rPr>
                      <w:szCs w:val="24"/>
                      <w:lang w:eastAsia="en-GB"/>
                    </w:rPr>
                    <w:t xml:space="preserve"> is the UE transmit timing of uplink subframe </w:t>
                  </w:r>
                  <w:r>
                    <w:rPr>
                      <w:szCs w:val="24"/>
                    </w:rPr>
                    <w:t>#</w:t>
                  </w:r>
                  <w:r>
                    <w:rPr>
                      <w:i/>
                      <w:szCs w:val="24"/>
                      <w:lang w:eastAsia="en-GB"/>
                    </w:rPr>
                    <w:t>j</w:t>
                  </w:r>
                  <w:r>
                    <w:rPr>
                      <w:szCs w:val="24"/>
                      <w:lang w:eastAsia="en-GB"/>
                    </w:rPr>
                    <w:t xml:space="preserve"> that is closest in time to the subframe #i received from the TP.</w:t>
                  </w:r>
                </w:p>
                <w:p w14:paraId="59EEA975" w14:textId="77777777" w:rsidR="00104BEC" w:rsidRDefault="00104BEC">
                  <w:pPr>
                    <w:pStyle w:val="TAL"/>
                    <w:rPr>
                      <w:szCs w:val="24"/>
                      <w:lang w:eastAsia="en-GB"/>
                    </w:rPr>
                  </w:pPr>
                </w:p>
                <w:p w14:paraId="33E7D847" w14:textId="77777777" w:rsidR="00104BEC" w:rsidRDefault="002C2F80">
                  <w:pPr>
                    <w:pStyle w:val="TAL"/>
                    <w:rPr>
                      <w:szCs w:val="24"/>
                      <w:lang w:eastAsia="en-GB"/>
                    </w:rPr>
                  </w:pPr>
                  <w:r>
                    <w:rPr>
                      <w:szCs w:val="24"/>
                      <w:lang w:eastAsia="zh-CN"/>
                    </w:rPr>
                    <w:t xml:space="preserve">Multiple DL PRS resources can be used to determine the </w:t>
                  </w:r>
                  <w:r>
                    <w:rPr>
                      <w:szCs w:val="24"/>
                      <w:lang w:eastAsia="en-GB"/>
                    </w:rPr>
                    <w:t>start of one</w:t>
                  </w:r>
                  <w:r>
                    <w:rPr>
                      <w:szCs w:val="24"/>
                      <w:lang w:eastAsia="zh-CN"/>
                    </w:rPr>
                    <w:t xml:space="preserve"> subframe of the first arrival path of the </w:t>
                  </w:r>
                  <w:r>
                    <w:rPr>
                      <w:szCs w:val="24"/>
                      <w:lang w:eastAsia="en-GB"/>
                    </w:rPr>
                    <w:t>TP</w:t>
                  </w:r>
                  <w:r>
                    <w:rPr>
                      <w:szCs w:val="24"/>
                      <w:lang w:eastAsia="zh-CN"/>
                    </w:rPr>
                    <w:t>.</w:t>
                  </w:r>
                </w:p>
                <w:p w14:paraId="6060EF69" w14:textId="77777777" w:rsidR="00104BEC" w:rsidRDefault="00104BEC">
                  <w:pPr>
                    <w:pStyle w:val="TAL"/>
                    <w:rPr>
                      <w:szCs w:val="18"/>
                      <w:lang w:eastAsia="en-GB"/>
                    </w:rPr>
                  </w:pPr>
                </w:p>
                <w:p w14:paraId="01CD8443" w14:textId="77777777" w:rsidR="00104BEC" w:rsidRDefault="002C2F80">
                  <w:pPr>
                    <w:spacing w:after="0"/>
                    <w:rPr>
                      <w:rFonts w:eastAsiaTheme="minorEastAsia"/>
                      <w:bCs/>
                      <w:sz w:val="16"/>
                      <w:szCs w:val="16"/>
                      <w:lang w:val="en-US" w:eastAsia="zh-CN"/>
                    </w:rPr>
                  </w:pPr>
                  <w:r>
                    <w:rPr>
                      <w:szCs w:val="18"/>
                    </w:rPr>
                    <w:t>For frequency range 1, t</w:t>
                  </w:r>
                  <w:r>
                    <w:rPr>
                      <w:szCs w:val="18"/>
                      <w:lang w:eastAsia="en-GB"/>
                    </w:rPr>
                    <w:t>he reference point for T</w:t>
                  </w:r>
                  <w:r>
                    <w:rPr>
                      <w:szCs w:val="18"/>
                      <w:vertAlign w:val="subscript"/>
                      <w:lang w:eastAsia="en-GB"/>
                    </w:rPr>
                    <w:t>UE-RX</w:t>
                  </w:r>
                  <w:r>
                    <w:rPr>
                      <w:szCs w:val="18"/>
                      <w:lang w:eastAsia="en-GB"/>
                    </w:rPr>
                    <w:t xml:space="preserve"> measurement shall be the Rx antenna connector of the UE and </w:t>
                  </w:r>
                  <w:r>
                    <w:rPr>
                      <w:szCs w:val="18"/>
                    </w:rPr>
                    <w:t>t</w:t>
                  </w:r>
                  <w:r>
                    <w:rPr>
                      <w:szCs w:val="18"/>
                      <w:lang w:eastAsia="en-GB"/>
                    </w:rPr>
                    <w:t>he reference point for T</w:t>
                  </w:r>
                  <w:r>
                    <w:rPr>
                      <w:szCs w:val="18"/>
                      <w:vertAlign w:val="subscript"/>
                      <w:lang w:eastAsia="en-GB"/>
                    </w:rPr>
                    <w:t>UE-TX</w:t>
                  </w:r>
                  <w:r>
                    <w:rPr>
                      <w:szCs w:val="18"/>
                      <w:lang w:eastAsia="en-GB"/>
                    </w:rPr>
                    <w:t xml:space="preserve"> measurement shall be the </w:t>
                  </w:r>
                  <w:r>
                    <w:rPr>
                      <w:szCs w:val="18"/>
                      <w:highlight w:val="yellow"/>
                      <w:lang w:eastAsia="en-GB"/>
                    </w:rPr>
                    <w:t>Tx antenna connector of the UE</w:t>
                  </w:r>
                  <w:r>
                    <w:rPr>
                      <w:szCs w:val="18"/>
                      <w:lang w:eastAsia="en-GB"/>
                    </w:rPr>
                    <w:t xml:space="preserve">. </w:t>
                  </w:r>
                  <w:r>
                    <w:rPr>
                      <w:szCs w:val="18"/>
                    </w:rPr>
                    <w:t>For frequency range 2, t</w:t>
                  </w:r>
                  <w:r>
                    <w:rPr>
                      <w:szCs w:val="18"/>
                      <w:lang w:eastAsia="en-GB"/>
                    </w:rPr>
                    <w:t>he reference point for T</w:t>
                  </w:r>
                  <w:r>
                    <w:rPr>
                      <w:szCs w:val="18"/>
                      <w:vertAlign w:val="subscript"/>
                      <w:lang w:eastAsia="en-GB"/>
                    </w:rPr>
                    <w:t>UE</w:t>
                  </w:r>
                  <w:r>
                    <w:rPr>
                      <w:szCs w:val="18"/>
                      <w:vertAlign w:val="subscript"/>
                      <w:lang w:eastAsia="en-GB"/>
                    </w:rPr>
                    <w:noBreakHyphen/>
                    <w:t>RX</w:t>
                  </w:r>
                  <w:r>
                    <w:rPr>
                      <w:szCs w:val="18"/>
                      <w:lang w:eastAsia="en-GB"/>
                    </w:rPr>
                    <w:t xml:space="preserve"> measurement shall be the Rx antenna of the UE and </w:t>
                  </w:r>
                  <w:r>
                    <w:rPr>
                      <w:szCs w:val="18"/>
                    </w:rPr>
                    <w:t>t</w:t>
                  </w:r>
                  <w:r>
                    <w:rPr>
                      <w:szCs w:val="18"/>
                      <w:lang w:eastAsia="en-GB"/>
                    </w:rPr>
                    <w:t>he reference point for T</w:t>
                  </w:r>
                  <w:r>
                    <w:rPr>
                      <w:szCs w:val="18"/>
                      <w:vertAlign w:val="subscript"/>
                      <w:lang w:eastAsia="en-GB"/>
                    </w:rPr>
                    <w:t>UE</w:t>
                  </w:r>
                  <w:r>
                    <w:rPr>
                      <w:szCs w:val="18"/>
                      <w:vertAlign w:val="subscript"/>
                      <w:lang w:eastAsia="en-GB"/>
                    </w:rPr>
                    <w:noBreakHyphen/>
                    <w:t>TX</w:t>
                  </w:r>
                  <w:r>
                    <w:rPr>
                      <w:szCs w:val="18"/>
                      <w:lang w:eastAsia="en-GB"/>
                    </w:rPr>
                    <w:t xml:space="preserve"> measurement shall be the </w:t>
                  </w:r>
                  <w:r>
                    <w:rPr>
                      <w:szCs w:val="18"/>
                      <w:highlight w:val="yellow"/>
                      <w:lang w:eastAsia="en-GB"/>
                    </w:rPr>
                    <w:t>Tx antenna of the UE</w:t>
                  </w:r>
                  <w:r>
                    <w:rPr>
                      <w:szCs w:val="18"/>
                      <w:lang w:eastAsia="en-GB"/>
                    </w:rPr>
                    <w:t>.</w:t>
                  </w:r>
                </w:p>
              </w:tc>
            </w:tr>
          </w:tbl>
          <w:p w14:paraId="72C096EF" w14:textId="77777777" w:rsidR="00104BEC" w:rsidRDefault="00104BEC">
            <w:pPr>
              <w:spacing w:after="0"/>
              <w:rPr>
                <w:rFonts w:eastAsiaTheme="minorEastAsia"/>
                <w:bCs/>
                <w:sz w:val="16"/>
                <w:szCs w:val="16"/>
                <w:lang w:eastAsia="zh-CN"/>
              </w:rPr>
            </w:pPr>
          </w:p>
        </w:tc>
      </w:tr>
      <w:tr w:rsidR="00104BEC" w14:paraId="6DADC450" w14:textId="77777777" w:rsidTr="00104BEC">
        <w:trPr>
          <w:trHeight w:val="260"/>
        </w:trPr>
        <w:tc>
          <w:tcPr>
            <w:tcW w:w="1804" w:type="dxa"/>
          </w:tcPr>
          <w:p w14:paraId="6BE91B1E"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8C2348C"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Support.</w:t>
            </w:r>
          </w:p>
          <w:p w14:paraId="7D66D95D"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And we prefer Alt.3 (</w:t>
            </w:r>
            <w:r>
              <w:rPr>
                <w:rFonts w:eastAsiaTheme="minorEastAsia"/>
                <w:bCs/>
                <w:sz w:val="16"/>
                <w:szCs w:val="16"/>
                <w:lang w:val="en-US" w:eastAsia="zh-CN"/>
              </w:rPr>
              <w:t>A Tx TEG ID is associated with one or more UL SRS resources for positioning</w:t>
            </w:r>
            <w:r>
              <w:rPr>
                <w:rFonts w:eastAsiaTheme="minorEastAsia" w:hint="eastAsia"/>
                <w:bCs/>
                <w:sz w:val="16"/>
                <w:szCs w:val="16"/>
                <w:lang w:val="en-US" w:eastAsia="zh-CN"/>
              </w:rPr>
              <w:t>).</w:t>
            </w:r>
          </w:p>
        </w:tc>
      </w:tr>
      <w:tr w:rsidR="00104BEC" w14:paraId="5B6E255B" w14:textId="77777777" w:rsidTr="00104BEC">
        <w:trPr>
          <w:trHeight w:val="260"/>
        </w:trPr>
        <w:tc>
          <w:tcPr>
            <w:tcW w:w="1804" w:type="dxa"/>
          </w:tcPr>
          <w:p w14:paraId="3E5110E5"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47020752"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Questions to all:</w:t>
            </w:r>
          </w:p>
          <w:p w14:paraId="33DF9E5F" w14:textId="77777777" w:rsidR="00104BEC" w:rsidRDefault="00104BEC">
            <w:pPr>
              <w:spacing w:after="0"/>
              <w:rPr>
                <w:rFonts w:eastAsiaTheme="minorEastAsia"/>
                <w:bCs/>
                <w:sz w:val="16"/>
                <w:szCs w:val="16"/>
                <w:lang w:val="en-US" w:eastAsia="zh-CN"/>
              </w:rPr>
            </w:pPr>
          </w:p>
          <w:p w14:paraId="24CB643A"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Instead of making a selection from the three alternatives, which seems we still diverged views, I am wondering if we can simply say the following to resolve the issue:</w:t>
            </w:r>
          </w:p>
          <w:p w14:paraId="29D0C403" w14:textId="77777777" w:rsidR="00104BEC" w:rsidRDefault="00104BEC">
            <w:pPr>
              <w:spacing w:after="0"/>
              <w:rPr>
                <w:rFonts w:eastAsiaTheme="minorEastAsia"/>
                <w:b/>
                <w:bCs/>
                <w:sz w:val="16"/>
                <w:szCs w:val="16"/>
                <w:lang w:val="en-US" w:eastAsia="zh-CN"/>
              </w:rPr>
            </w:pPr>
          </w:p>
          <w:p w14:paraId="48FC70BE" w14:textId="77777777" w:rsidR="00104BEC" w:rsidRDefault="002C2F80">
            <w:pPr>
              <w:spacing w:after="0"/>
              <w:rPr>
                <w:rFonts w:eastAsiaTheme="minorEastAsia"/>
                <w:b/>
                <w:bCs/>
                <w:i/>
                <w:sz w:val="16"/>
                <w:szCs w:val="16"/>
                <w:lang w:val="en-US" w:eastAsia="zh-CN"/>
              </w:rPr>
            </w:pPr>
            <w:r>
              <w:rPr>
                <w:rFonts w:eastAsiaTheme="minorEastAsia"/>
                <w:b/>
                <w:bCs/>
                <w:i/>
                <w:sz w:val="16"/>
                <w:szCs w:val="16"/>
                <w:lang w:val="en-US" w:eastAsia="zh-CN"/>
              </w:rPr>
              <w:t>•</w:t>
            </w:r>
            <w:r>
              <w:rPr>
                <w:rFonts w:eastAsiaTheme="minorEastAsia"/>
                <w:b/>
                <w:bCs/>
                <w:i/>
                <w:sz w:val="16"/>
                <w:szCs w:val="16"/>
                <w:lang w:val="en-US" w:eastAsia="zh-CN"/>
              </w:rPr>
              <w:tab/>
              <w:t>Alt. 4: A UE Tx TEG ID associated with a UE Rx-Tx measurement indicates the Tx timing error margin of the UE Rx-Tx measurement.</w:t>
            </w:r>
          </w:p>
          <w:p w14:paraId="177E1812" w14:textId="77777777" w:rsidR="00104BEC" w:rsidRDefault="00104BEC">
            <w:pPr>
              <w:spacing w:after="0"/>
              <w:rPr>
                <w:rFonts w:eastAsiaTheme="minorEastAsia"/>
                <w:bCs/>
                <w:sz w:val="16"/>
                <w:szCs w:val="16"/>
                <w:lang w:val="en-US" w:eastAsia="zh-CN"/>
              </w:rPr>
            </w:pPr>
          </w:p>
        </w:tc>
      </w:tr>
      <w:tr w:rsidR="00104BEC" w14:paraId="5749A58C" w14:textId="77777777" w:rsidTr="00104BEC">
        <w:trPr>
          <w:trHeight w:val="260"/>
        </w:trPr>
        <w:tc>
          <w:tcPr>
            <w:tcW w:w="1804" w:type="dxa"/>
          </w:tcPr>
          <w:p w14:paraId="2B9C0474" w14:textId="77777777" w:rsidR="00104BEC" w:rsidRDefault="002C2F80">
            <w:pPr>
              <w:spacing w:after="0"/>
              <w:rPr>
                <w:rFonts w:eastAsiaTheme="minorEastAsia"/>
                <w:sz w:val="16"/>
                <w:szCs w:val="16"/>
                <w:lang w:val="en-US" w:eastAsia="zh-CN"/>
              </w:rPr>
            </w:pPr>
            <w:r>
              <w:rPr>
                <w:rFonts w:eastAsiaTheme="minorEastAsia"/>
                <w:sz w:val="16"/>
                <w:szCs w:val="16"/>
                <w:lang w:val="en-US" w:eastAsia="zh-CN"/>
              </w:rPr>
              <w:t>Nokia/NSB</w:t>
            </w:r>
          </w:p>
        </w:tc>
        <w:tc>
          <w:tcPr>
            <w:tcW w:w="8811" w:type="dxa"/>
          </w:tcPr>
          <w:p w14:paraId="1B639B4D" w14:textId="77777777" w:rsidR="00104BEC" w:rsidRDefault="002C2F80">
            <w:pPr>
              <w:spacing w:after="0"/>
              <w:rPr>
                <w:rFonts w:eastAsiaTheme="minorEastAsia"/>
                <w:sz w:val="16"/>
                <w:szCs w:val="16"/>
                <w:lang w:val="en-US" w:eastAsia="zh-CN"/>
              </w:rPr>
            </w:pPr>
            <w:r>
              <w:rPr>
                <w:rFonts w:eastAsiaTheme="minorEastAsia"/>
                <w:sz w:val="16"/>
                <w:szCs w:val="16"/>
                <w:lang w:val="en-US" w:eastAsia="zh-CN"/>
              </w:rPr>
              <w:t xml:space="preserve">We support Alt 4 from the FL. Again this issue is one of the most important issues to make sure the TEG feature is complete in our view. </w:t>
            </w:r>
          </w:p>
        </w:tc>
      </w:tr>
    </w:tbl>
    <w:p w14:paraId="3F60DE20" w14:textId="77777777" w:rsidR="00104BEC" w:rsidRDefault="00104BEC"/>
    <w:p w14:paraId="02364B8B" w14:textId="77777777" w:rsidR="00104BEC" w:rsidRDefault="00104BEC"/>
    <w:p w14:paraId="77FCC5C5" w14:textId="77777777" w:rsidR="00104BEC" w:rsidRDefault="002C2F80">
      <w:pPr>
        <w:pStyle w:val="00BodyText"/>
        <w:rPr>
          <w:rStyle w:val="NOChar1"/>
          <w:highlight w:val="lightGray"/>
        </w:rPr>
      </w:pPr>
      <w:r>
        <w:rPr>
          <w:rStyle w:val="NOChar1"/>
          <w:highlight w:val="lightGray"/>
        </w:rPr>
        <w:t>(Round 2) Proposal 3.10 (H)</w:t>
      </w:r>
    </w:p>
    <w:p w14:paraId="373C1234" w14:textId="77777777" w:rsidR="00104BEC" w:rsidRDefault="002C2F80">
      <w:r>
        <w:lastRenderedPageBreak/>
        <w:t>Downslection of one of the following alternatives in this meeting:</w:t>
      </w:r>
    </w:p>
    <w:p w14:paraId="16931435"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1 A UE Tx TEG ID associated with an UL SRS resource for positioning corresponding to the Tx timing of the Rx-Tx measurement.</w:t>
      </w:r>
    </w:p>
    <w:p w14:paraId="237AFB64"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2 A UE </w:t>
      </w:r>
      <w:r>
        <w:rPr>
          <w:rFonts w:ascii="Times" w:eastAsia="SimSun" w:hAnsi="Times"/>
          <w:i/>
          <w:lang w:eastAsia="zh-CN"/>
        </w:rPr>
        <w:t xml:space="preserve">TEG ID is </w:t>
      </w:r>
      <w:r>
        <w:rPr>
          <w:rFonts w:ascii="Times" w:eastAsia="Batang" w:hAnsi="Times"/>
          <w:i/>
          <w:lang w:eastAsia="zh-CN"/>
        </w:rPr>
        <w:t>associated with the Tx timing of the Rx-Tx time difference measurement.</w:t>
      </w:r>
    </w:p>
    <w:p w14:paraId="400ADF67"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3 A UE </w:t>
      </w:r>
      <w:r>
        <w:rPr>
          <w:rFonts w:ascii="Times" w:eastAsia="SimSun" w:hAnsi="Times"/>
          <w:i/>
          <w:lang w:eastAsia="zh-CN"/>
        </w:rPr>
        <w:t xml:space="preserve">TEG ID is </w:t>
      </w:r>
      <w:r>
        <w:rPr>
          <w:rFonts w:ascii="Times" w:eastAsia="Batang" w:hAnsi="Times"/>
          <w:i/>
          <w:lang w:eastAsia="zh-CN"/>
        </w:rPr>
        <w:t>associated with the one or more UL SRS resources for positioning.</w:t>
      </w:r>
    </w:p>
    <w:p w14:paraId="7C295578"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4 A UE Tx TEG ID associated with a UE Rx-Tx measurement indicates the Tx timing error margin of the UE Rx-Tx measurement.</w:t>
      </w:r>
    </w:p>
    <w:p w14:paraId="58C0E1BD"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5 No further discussion is needed. A UE Tx TEG ID is simply an identification for a UE Tx TEG, and the definition of the UE Tx TEG is already defined in the  previous agreement.</w:t>
      </w:r>
    </w:p>
    <w:p w14:paraId="7AA10751" w14:textId="77777777" w:rsidR="00104BEC" w:rsidRDefault="00104BEC">
      <w:pPr>
        <w:spacing w:after="0"/>
        <w:rPr>
          <w:lang w:val="en-US"/>
        </w:rPr>
      </w:pPr>
    </w:p>
    <w:p w14:paraId="0EA2B1B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39B4450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28802DC" w14:textId="77777777" w:rsidR="00104BEC" w:rsidRDefault="002C2F80">
            <w:pPr>
              <w:spacing w:after="0"/>
              <w:rPr>
                <w:b/>
                <w:caps w:val="0"/>
                <w:sz w:val="16"/>
                <w:szCs w:val="16"/>
              </w:rPr>
            </w:pPr>
            <w:r>
              <w:rPr>
                <w:b/>
                <w:sz w:val="16"/>
                <w:szCs w:val="16"/>
              </w:rPr>
              <w:t>Company</w:t>
            </w:r>
          </w:p>
        </w:tc>
        <w:tc>
          <w:tcPr>
            <w:tcW w:w="8811" w:type="dxa"/>
          </w:tcPr>
          <w:p w14:paraId="06E27BCE" w14:textId="77777777" w:rsidR="00104BEC" w:rsidRDefault="002C2F80">
            <w:pPr>
              <w:spacing w:after="0"/>
              <w:rPr>
                <w:b/>
                <w:caps w:val="0"/>
                <w:sz w:val="16"/>
                <w:szCs w:val="16"/>
              </w:rPr>
            </w:pPr>
            <w:r>
              <w:rPr>
                <w:b/>
                <w:sz w:val="16"/>
                <w:szCs w:val="16"/>
              </w:rPr>
              <w:t xml:space="preserve">Comments </w:t>
            </w:r>
          </w:p>
        </w:tc>
      </w:tr>
      <w:tr w:rsidR="00104BEC" w14:paraId="0390AC4E" w14:textId="77777777" w:rsidTr="00104BEC">
        <w:trPr>
          <w:trHeight w:val="124"/>
        </w:trPr>
        <w:tc>
          <w:tcPr>
            <w:tcW w:w="1804" w:type="dxa"/>
          </w:tcPr>
          <w:p w14:paraId="53CA2544"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D049339"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fine with Alt 4. This is the best we can do at this point in the WID.</w:t>
            </w:r>
          </w:p>
        </w:tc>
      </w:tr>
      <w:tr w:rsidR="00104BEC" w14:paraId="68FA0844" w14:textId="77777777" w:rsidTr="00104BEC">
        <w:trPr>
          <w:trHeight w:val="124"/>
        </w:trPr>
        <w:tc>
          <w:tcPr>
            <w:tcW w:w="1804" w:type="dxa"/>
          </w:tcPr>
          <w:p w14:paraId="602EE175"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18C3D65" w14:textId="77777777" w:rsidR="00104BEC" w:rsidRDefault="002C2F80">
            <w:pPr>
              <w:spacing w:after="0"/>
              <w:rPr>
                <w:ins w:id="773" w:author="Ren Da (CATT)" w:date="2021-11-17T08:15:00Z"/>
                <w:rFonts w:eastAsiaTheme="minorEastAsia"/>
                <w:bCs/>
                <w:sz w:val="16"/>
                <w:szCs w:val="16"/>
                <w:lang w:eastAsia="zh-CN"/>
              </w:rPr>
            </w:pPr>
            <w:r>
              <w:rPr>
                <w:rFonts w:eastAsiaTheme="minorEastAsia"/>
                <w:bCs/>
                <w:sz w:val="16"/>
                <w:szCs w:val="16"/>
                <w:lang w:eastAsia="zh-CN"/>
              </w:rPr>
              <w:t>Could I ask a clarification to the FL about the exact LPP impact of Alt. 4?</w:t>
            </w:r>
          </w:p>
          <w:p w14:paraId="7C1BF0C7" w14:textId="77777777" w:rsidR="00104BEC" w:rsidRDefault="002C2F80">
            <w:pPr>
              <w:spacing w:after="0"/>
              <w:rPr>
                <w:rFonts w:eastAsiaTheme="minorEastAsia"/>
                <w:bCs/>
                <w:sz w:val="16"/>
                <w:szCs w:val="16"/>
                <w:lang w:eastAsia="zh-CN"/>
              </w:rPr>
            </w:pPr>
            <w:ins w:id="774" w:author="Ren Da (CATT)" w:date="2021-11-17T08:15:00Z">
              <w:r>
                <w:rPr>
                  <w:rFonts w:eastAsiaTheme="minorEastAsia"/>
                  <w:bCs/>
                  <w:sz w:val="16"/>
                  <w:szCs w:val="16"/>
                  <w:lang w:eastAsia="zh-CN"/>
                </w:rPr>
                <w:t>FL: In. my view, Alt.4 has no impact on any existing agreement, and thus no impact on LPP.</w:t>
              </w:r>
            </w:ins>
          </w:p>
          <w:p w14:paraId="56F0FF20" w14:textId="77777777" w:rsidR="00104BEC" w:rsidRDefault="002C2F80">
            <w:pPr>
              <w:pStyle w:val="ListParagraph"/>
              <w:numPr>
                <w:ilvl w:val="0"/>
                <w:numId w:val="53"/>
              </w:numPr>
              <w:rPr>
                <w:rFonts w:eastAsiaTheme="minorEastAsia"/>
                <w:bCs/>
                <w:sz w:val="16"/>
                <w:szCs w:val="16"/>
                <w:lang w:eastAsia="zh-CN"/>
              </w:rPr>
            </w:pPr>
            <w:r>
              <w:rPr>
                <w:rFonts w:eastAsiaTheme="minorEastAsia"/>
                <w:bCs/>
                <w:sz w:val="16"/>
                <w:szCs w:val="16"/>
                <w:lang w:eastAsia="zh-CN"/>
              </w:rPr>
              <w:t>Each RxTxTEG will have a (RxTx-TEG-ID) or a  (RxTx-TEG-ID, TxTEG-ID) or a (Rx-TEG-ID, TxTEG-ID). I thought we have already agreed in that correct?</w:t>
            </w:r>
            <w:ins w:id="775" w:author="Ren Da (CATT)" w:date="2021-11-17T08:16:00Z">
              <w:r>
                <w:rPr>
                  <w:rFonts w:eastAsiaTheme="minorEastAsia"/>
                  <w:bCs/>
                  <w:sz w:val="16"/>
                  <w:szCs w:val="16"/>
                  <w:lang w:eastAsia="zh-CN"/>
                </w:rPr>
                <w:t xml:space="preserve"> FL: Yes.</w:t>
              </w:r>
            </w:ins>
          </w:p>
          <w:p w14:paraId="7678452A" w14:textId="77777777" w:rsidR="00104BEC" w:rsidRDefault="002C2F80">
            <w:pPr>
              <w:pStyle w:val="ListParagraph"/>
              <w:numPr>
                <w:ilvl w:val="0"/>
                <w:numId w:val="53"/>
              </w:numPr>
              <w:rPr>
                <w:rFonts w:eastAsiaTheme="minorEastAsia"/>
                <w:bCs/>
                <w:sz w:val="16"/>
                <w:szCs w:val="16"/>
                <w:lang w:eastAsia="zh-CN"/>
              </w:rPr>
            </w:pPr>
            <w:r>
              <w:rPr>
                <w:rFonts w:eastAsiaTheme="minorEastAsia"/>
                <w:bCs/>
                <w:sz w:val="16"/>
                <w:szCs w:val="16"/>
                <w:lang w:eastAsia="zh-CN"/>
              </w:rPr>
              <w:t>Also note, that the Tx-TEG-ID does not indicate timing error margin. It indicates that the Tx timing of the associated RxTx measurement and an another RxTx measurement associated with the same TxTEG-ID have a Tx timing error difference smaller than a timing error margin.</w:t>
            </w:r>
            <w:ins w:id="776" w:author="Ren Da (CATT)" w:date="2021-11-17T08:18:00Z">
              <w:r>
                <w:rPr>
                  <w:rFonts w:eastAsiaTheme="minorEastAsia"/>
                  <w:bCs/>
                  <w:sz w:val="16"/>
                  <w:szCs w:val="16"/>
                  <w:lang w:eastAsia="zh-CN"/>
                </w:rPr>
                <w:t xml:space="preserve"> FL: I think you are correct</w:t>
              </w:r>
            </w:ins>
            <w:ins w:id="777" w:author="Ren Da (CATT)" w:date="2021-11-17T08:19:00Z">
              <w:r>
                <w:rPr>
                  <w:rFonts w:eastAsiaTheme="minorEastAsia"/>
                  <w:bCs/>
                  <w:sz w:val="16"/>
                  <w:szCs w:val="16"/>
                  <w:lang w:eastAsia="zh-CN"/>
                </w:rPr>
                <w:t>.  A more precise wording may be “A UE Tx TEG ID associated with a UE Rx-Tx measurement indicates the Tx timing of the UE Rx-Tx measurement</w:t>
              </w:r>
            </w:ins>
            <w:ins w:id="778" w:author="Ren Da (CATT)" w:date="2021-11-17T08:20:00Z">
              <w:r>
                <w:rPr>
                  <w:rFonts w:eastAsiaTheme="minorEastAsia"/>
                  <w:bCs/>
                  <w:sz w:val="16"/>
                  <w:szCs w:val="16"/>
                  <w:lang w:eastAsia="zh-CN"/>
                </w:rPr>
                <w:t xml:space="preserve"> </w:t>
              </w:r>
            </w:ins>
            <w:ins w:id="779" w:author="Ren Da (CATT)" w:date="2021-11-17T08:22:00Z">
              <w:r>
                <w:rPr>
                  <w:rFonts w:eastAsiaTheme="minorEastAsia"/>
                  <w:bCs/>
                  <w:sz w:val="16"/>
                  <w:szCs w:val="16"/>
                  <w:lang w:eastAsia="zh-CN"/>
                </w:rPr>
                <w:t xml:space="preserve">and </w:t>
              </w:r>
            </w:ins>
            <w:ins w:id="780" w:author="Ren Da (CATT)" w:date="2021-11-17T08:20:00Z">
              <w:r>
                <w:rPr>
                  <w:rFonts w:eastAsiaTheme="minorEastAsia"/>
                  <w:bCs/>
                  <w:sz w:val="16"/>
                  <w:szCs w:val="16"/>
                  <w:lang w:eastAsia="zh-CN"/>
                </w:rPr>
                <w:t xml:space="preserve">is </w:t>
              </w:r>
            </w:ins>
            <w:ins w:id="781" w:author="Ren Da (CATT)" w:date="2021-11-17T08:22:00Z">
              <w:r>
                <w:rPr>
                  <w:rFonts w:eastAsiaTheme="minorEastAsia"/>
                  <w:bCs/>
                  <w:sz w:val="16"/>
                  <w:szCs w:val="16"/>
                  <w:lang w:eastAsia="zh-CN"/>
                </w:rPr>
                <w:t xml:space="preserve">the Tx timing of the UE Rx-Tx measurement with the A UE Tx TEG ID is </w:t>
              </w:r>
            </w:ins>
            <w:ins w:id="782" w:author="Ren Da (CATT)" w:date="2021-11-17T08:20:00Z">
              <w:r>
                <w:rPr>
                  <w:rFonts w:eastAsiaTheme="minorEastAsia"/>
                  <w:bCs/>
                  <w:sz w:val="16"/>
                  <w:szCs w:val="16"/>
                  <w:lang w:eastAsia="zh-CN"/>
                </w:rPr>
                <w:t xml:space="preserve">the </w:t>
              </w:r>
            </w:ins>
            <w:ins w:id="783" w:author="Ren Da (CATT)" w:date="2021-11-17T08:21:00Z">
              <w:r>
                <w:rPr>
                  <w:rFonts w:eastAsiaTheme="minorEastAsia"/>
                  <w:bCs/>
                  <w:sz w:val="16"/>
                  <w:szCs w:val="16"/>
                  <w:lang w:eastAsia="zh-CN"/>
                </w:rPr>
                <w:t>a certain</w:t>
              </w:r>
            </w:ins>
            <w:ins w:id="784" w:author="Ren Da (CATT)" w:date="2021-11-17T08:20:00Z">
              <w:r>
                <w:rPr>
                  <w:rFonts w:eastAsiaTheme="minorEastAsia"/>
                  <w:bCs/>
                  <w:sz w:val="16"/>
                  <w:szCs w:val="16"/>
                  <w:lang w:eastAsia="zh-CN"/>
                </w:rPr>
                <w:t xml:space="preserve"> </w:t>
              </w:r>
            </w:ins>
            <w:ins w:id="785" w:author="Ren Da (CATT)" w:date="2021-11-17T08:21:00Z">
              <w:r>
                <w:rPr>
                  <w:rFonts w:eastAsiaTheme="minorEastAsia"/>
                  <w:bCs/>
                  <w:sz w:val="16"/>
                  <w:szCs w:val="16"/>
                  <w:lang w:eastAsia="zh-CN"/>
                </w:rPr>
                <w:t xml:space="preserve">error </w:t>
              </w:r>
            </w:ins>
            <w:ins w:id="786" w:author="Ren Da (CATT)" w:date="2021-11-17T08:22:00Z">
              <w:r>
                <w:rPr>
                  <w:rFonts w:eastAsiaTheme="minorEastAsia"/>
                  <w:bCs/>
                  <w:sz w:val="16"/>
                  <w:szCs w:val="16"/>
                  <w:lang w:eastAsia="zh-CN"/>
                </w:rPr>
                <w:t>margin”.</w:t>
              </w:r>
            </w:ins>
          </w:p>
          <w:p w14:paraId="7F025497" w14:textId="77777777" w:rsidR="00104BEC" w:rsidRDefault="002C2F80">
            <w:pPr>
              <w:pStyle w:val="ListParagraph"/>
              <w:numPr>
                <w:ilvl w:val="0"/>
                <w:numId w:val="53"/>
              </w:numPr>
              <w:rPr>
                <w:rFonts w:eastAsiaTheme="minorEastAsia"/>
                <w:bCs/>
                <w:sz w:val="16"/>
                <w:szCs w:val="16"/>
                <w:lang w:eastAsia="zh-CN"/>
              </w:rPr>
            </w:pPr>
            <w:r>
              <w:rPr>
                <w:rFonts w:eastAsiaTheme="minorEastAsia"/>
                <w:bCs/>
                <w:sz w:val="16"/>
                <w:szCs w:val="16"/>
                <w:lang w:eastAsia="zh-CN"/>
              </w:rPr>
              <w:t xml:space="preserve">Assuming we have the same understanding on the above note, and hopefully can be changed without a lot of controversies, then, isnt Alt. 4 just repeating something obvious? </w:t>
            </w:r>
          </w:p>
          <w:p w14:paraId="17741A45" w14:textId="77777777" w:rsidR="00104BEC" w:rsidRDefault="002C2F80">
            <w:pPr>
              <w:rPr>
                <w:ins w:id="787" w:author="Ren Da (CATT)" w:date="2021-11-17T08:12:00Z"/>
                <w:rFonts w:eastAsiaTheme="minorEastAsia"/>
                <w:bCs/>
                <w:sz w:val="16"/>
                <w:szCs w:val="16"/>
                <w:lang w:eastAsia="zh-CN"/>
              </w:rPr>
            </w:pPr>
            <w:r>
              <w:rPr>
                <w:rFonts w:eastAsiaTheme="minorEastAsia"/>
                <w:bCs/>
                <w:sz w:val="16"/>
                <w:szCs w:val="16"/>
                <w:lang w:eastAsia="zh-CN"/>
              </w:rPr>
              <w:t xml:space="preserve">Please don’t take negative the above comment about Alt. 4 as a compromised solution, just want to understand whether this alternative is really adding something more, except just closing the issue. </w:t>
            </w:r>
          </w:p>
          <w:p w14:paraId="5C2094D1" w14:textId="77777777" w:rsidR="00104BEC" w:rsidRDefault="002C2F80">
            <w:pPr>
              <w:rPr>
                <w:rFonts w:eastAsiaTheme="minorEastAsia"/>
                <w:bCs/>
                <w:sz w:val="16"/>
                <w:szCs w:val="16"/>
                <w:lang w:eastAsia="zh-CN"/>
              </w:rPr>
            </w:pPr>
            <w:ins w:id="788" w:author="Ren Da (CATT)" w:date="2021-11-17T08:12:00Z">
              <w:r>
                <w:rPr>
                  <w:rFonts w:eastAsiaTheme="minorEastAsia"/>
                  <w:bCs/>
                  <w:sz w:val="16"/>
                  <w:szCs w:val="16"/>
                  <w:lang w:eastAsia="zh-CN"/>
                </w:rPr>
                <w:t xml:space="preserve">FL: </w:t>
              </w:r>
            </w:ins>
            <w:ins w:id="789" w:author="Ren Da (CATT)" w:date="2021-11-17T08:13:00Z">
              <w:r>
                <w:rPr>
                  <w:rFonts w:eastAsiaTheme="minorEastAsia"/>
                  <w:bCs/>
                  <w:sz w:val="16"/>
                  <w:szCs w:val="16"/>
                  <w:lang w:eastAsia="zh-CN"/>
                </w:rPr>
                <w:t xml:space="preserve">Alt.4 is a compromised solution, given that it seems we could not </w:t>
              </w:r>
            </w:ins>
            <w:ins w:id="790" w:author="Ren Da (CATT)" w:date="2021-11-17T08:14:00Z">
              <w:r>
                <w:rPr>
                  <w:rFonts w:eastAsiaTheme="minorEastAsia"/>
                  <w:bCs/>
                  <w:sz w:val="16"/>
                  <w:szCs w:val="16"/>
                  <w:lang w:eastAsia="zh-CN"/>
                </w:rPr>
                <w:t xml:space="preserve">make the agreement on any of the three alternatives. To me, </w:t>
              </w:r>
            </w:ins>
          </w:p>
        </w:tc>
      </w:tr>
      <w:tr w:rsidR="00104BEC" w14:paraId="0A02B5A2" w14:textId="77777777" w:rsidTr="00104BEC">
        <w:trPr>
          <w:trHeight w:val="124"/>
        </w:trPr>
        <w:tc>
          <w:tcPr>
            <w:tcW w:w="1804" w:type="dxa"/>
          </w:tcPr>
          <w:p w14:paraId="5B1BF99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5B42C40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e have the similar understanding to Qualcomm.</w:t>
            </w:r>
          </w:p>
          <w:p w14:paraId="2B667CBC" w14:textId="77777777" w:rsidR="00104BEC" w:rsidRDefault="00104BEC">
            <w:pPr>
              <w:spacing w:after="0"/>
              <w:rPr>
                <w:rFonts w:eastAsiaTheme="minorEastAsia"/>
                <w:bCs/>
                <w:sz w:val="16"/>
                <w:szCs w:val="16"/>
                <w:lang w:eastAsia="zh-CN"/>
              </w:rPr>
            </w:pPr>
          </w:p>
          <w:p w14:paraId="15CC0361" w14:textId="77777777" w:rsidR="00104BEC" w:rsidRDefault="002C2F80">
            <w:pPr>
              <w:spacing w:after="0"/>
              <w:rPr>
                <w:rFonts w:eastAsiaTheme="minorEastAsia"/>
                <w:bCs/>
                <w:sz w:val="16"/>
                <w:szCs w:val="16"/>
                <w:lang w:eastAsia="zh-CN"/>
              </w:rPr>
            </w:pPr>
            <w:r>
              <w:rPr>
                <w:rFonts w:eastAsiaTheme="minorEastAsia"/>
                <w:bCs/>
                <w:sz w:val="16"/>
                <w:szCs w:val="16"/>
                <w:lang w:eastAsia="zh-CN"/>
              </w:rPr>
              <w:t>I guess the controversy here is about the Tx timing used in the UE Rx – Tx time difference measurement is NOT the same as the Tx timing of positioning SRS, because they could be in different subframes and Tx timing may change between PRS reception and SRS transmission, and RAN1 do not agree with modifying UE Rx – Tx time difference measurement.</w:t>
            </w:r>
          </w:p>
          <w:p w14:paraId="4EAA53DD"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the meantime, high accuracy (in need of TEG feature) can only be achieved if Tx time in the UE Rx – Tx time difference measurement is aligned with Tx timing of positioning, and we should not be expecting the TEG ID reported for the UE Rx – Tx time difference is not associated with any SRS transmission at all.</w:t>
            </w:r>
          </w:p>
          <w:p w14:paraId="776024E4" w14:textId="77777777" w:rsidR="00104BEC" w:rsidRDefault="002C2F80">
            <w:pPr>
              <w:spacing w:after="0"/>
              <w:rPr>
                <w:ins w:id="791" w:author="Ren Da (CATT)" w:date="2021-11-17T08:23:00Z"/>
                <w:rFonts w:eastAsiaTheme="minorEastAsia"/>
                <w:bCs/>
                <w:sz w:val="16"/>
                <w:szCs w:val="16"/>
                <w:lang w:eastAsia="zh-CN"/>
              </w:rPr>
            </w:pPr>
            <w:ins w:id="792" w:author="Ren Da (CATT)" w:date="2021-11-17T08:23:00Z">
              <w:r>
                <w:rPr>
                  <w:rFonts w:eastAsiaTheme="minorEastAsia"/>
                  <w:bCs/>
                  <w:sz w:val="16"/>
                  <w:szCs w:val="16"/>
                  <w:lang w:eastAsia="zh-CN"/>
                </w:rPr>
                <w:t xml:space="preserve">FL: I share the </w:t>
              </w:r>
            </w:ins>
            <w:ins w:id="793" w:author="Ren Da (CATT)" w:date="2021-11-17T08:24:00Z">
              <w:r>
                <w:rPr>
                  <w:rFonts w:eastAsiaTheme="minorEastAsia"/>
                  <w:bCs/>
                  <w:sz w:val="16"/>
                  <w:szCs w:val="16"/>
                  <w:lang w:eastAsia="zh-CN"/>
                </w:rPr>
                <w:t>similar view. That is the intention of the original proposal attempt to do.</w:t>
              </w:r>
            </w:ins>
          </w:p>
          <w:p w14:paraId="3E743657" w14:textId="77777777" w:rsidR="00104BEC" w:rsidRDefault="00104BEC">
            <w:pPr>
              <w:spacing w:after="0"/>
              <w:rPr>
                <w:rFonts w:eastAsiaTheme="minorEastAsia"/>
                <w:bCs/>
                <w:sz w:val="16"/>
                <w:szCs w:val="16"/>
                <w:lang w:eastAsia="zh-CN"/>
              </w:rPr>
            </w:pPr>
          </w:p>
          <w:p w14:paraId="0B5576A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Having that said, we think Alt.1 is the natural understanding to use TEG framework to achieve high accuracy. However if there is concern, we are OK to take Alt.4 with the following modification if that is the majority view. </w:t>
            </w:r>
          </w:p>
          <w:p w14:paraId="68B5D6B5"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4 A UE Tx TEG ID associated with a UE Rx-Tx </w:t>
            </w:r>
            <w:ins w:id="794" w:author="Huawei - Huangsu" w:date="2021-11-17T09:03:00Z">
              <w:r>
                <w:rPr>
                  <w:rFonts w:ascii="Times" w:eastAsia="Batang" w:hAnsi="Times"/>
                  <w:i/>
                  <w:lang w:eastAsia="zh-CN"/>
                </w:rPr>
                <w:t xml:space="preserve">time difference </w:t>
              </w:r>
            </w:ins>
            <w:r>
              <w:rPr>
                <w:rFonts w:ascii="Times" w:eastAsia="Batang" w:hAnsi="Times"/>
                <w:i/>
                <w:lang w:eastAsia="zh-CN"/>
              </w:rPr>
              <w:t xml:space="preserve">measurement indicates the Tx timing error </w:t>
            </w:r>
            <w:ins w:id="795" w:author="Huawei - Huangsu" w:date="2021-11-17T09:02:00Z">
              <w:r>
                <w:rPr>
                  <w:rFonts w:ascii="Times" w:eastAsia="Batang" w:hAnsi="Times"/>
                  <w:i/>
                  <w:lang w:eastAsia="zh-CN"/>
                </w:rPr>
                <w:t xml:space="preserve">difference between </w:t>
              </w:r>
            </w:ins>
            <w:del w:id="796" w:author="Huawei - Huangsu" w:date="2021-11-17T09:02:00Z">
              <w:r>
                <w:rPr>
                  <w:rFonts w:ascii="Times" w:eastAsia="Batang" w:hAnsi="Times"/>
                  <w:i/>
                  <w:lang w:eastAsia="zh-CN"/>
                </w:rPr>
                <w:delText xml:space="preserve">margin of the </w:delText>
              </w:r>
            </w:del>
            <w:ins w:id="797" w:author="Huawei - Huangsu" w:date="2021-11-17T09:03:00Z">
              <w:r>
                <w:rPr>
                  <w:rFonts w:ascii="Times" w:eastAsia="Batang" w:hAnsi="Times"/>
                  <w:i/>
                  <w:lang w:eastAsia="zh-CN"/>
                </w:rPr>
                <w:t xml:space="preserve">two </w:t>
              </w:r>
            </w:ins>
            <w:r>
              <w:rPr>
                <w:rFonts w:ascii="Times" w:eastAsia="Batang" w:hAnsi="Times"/>
                <w:i/>
                <w:lang w:eastAsia="zh-CN"/>
              </w:rPr>
              <w:t xml:space="preserve">UE Rx-Tx </w:t>
            </w:r>
            <w:ins w:id="798" w:author="Huawei - Huangsu" w:date="2021-11-17T09:03:00Z">
              <w:r>
                <w:rPr>
                  <w:rFonts w:ascii="Times" w:eastAsia="Batang" w:hAnsi="Times"/>
                  <w:i/>
                  <w:lang w:eastAsia="zh-CN"/>
                </w:rPr>
                <w:t xml:space="preserve">time difference </w:t>
              </w:r>
            </w:ins>
            <w:r>
              <w:rPr>
                <w:rFonts w:ascii="Times" w:eastAsia="Batang" w:hAnsi="Times"/>
                <w:i/>
                <w:lang w:eastAsia="zh-CN"/>
              </w:rPr>
              <w:t>measurement</w:t>
            </w:r>
            <w:ins w:id="799" w:author="Huawei - Huangsu" w:date="2021-11-17T09:02:00Z">
              <w:r>
                <w:rPr>
                  <w:rFonts w:ascii="Times" w:eastAsia="Batang" w:hAnsi="Times"/>
                  <w:i/>
                  <w:lang w:eastAsia="zh-CN"/>
                </w:rPr>
                <w:t>s associated with the same Tx TEG ID is within a margin</w:t>
              </w:r>
            </w:ins>
            <w:r>
              <w:rPr>
                <w:rFonts w:ascii="Times" w:eastAsia="Batang" w:hAnsi="Times"/>
                <w:i/>
                <w:lang w:eastAsia="zh-CN"/>
              </w:rPr>
              <w:t>.</w:t>
            </w:r>
          </w:p>
          <w:p w14:paraId="22FAC921" w14:textId="77777777" w:rsidR="00104BEC" w:rsidRDefault="002C2F80">
            <w:pPr>
              <w:spacing w:after="0"/>
              <w:rPr>
                <w:rFonts w:eastAsiaTheme="minorEastAsia"/>
                <w:bCs/>
                <w:sz w:val="16"/>
                <w:szCs w:val="16"/>
                <w:lang w:eastAsia="zh-CN"/>
              </w:rPr>
            </w:pPr>
            <w:ins w:id="800" w:author="Ren Da (CATT)" w:date="2021-11-17T08:28:00Z">
              <w:r>
                <w:rPr>
                  <w:rFonts w:eastAsiaTheme="minorEastAsia"/>
                  <w:bCs/>
                  <w:sz w:val="16"/>
                  <w:szCs w:val="16"/>
                  <w:lang w:eastAsia="zh-CN"/>
                </w:rPr>
                <w:t xml:space="preserve">FL: The proposed change looks fine to me. I saw vivo also has the proposal along </w:t>
              </w:r>
            </w:ins>
            <w:ins w:id="801" w:author="Ren Da (CATT)" w:date="2021-11-17T08:29:00Z">
              <w:r>
                <w:rPr>
                  <w:rFonts w:eastAsiaTheme="minorEastAsia"/>
                  <w:bCs/>
                  <w:sz w:val="16"/>
                  <w:szCs w:val="16"/>
                  <w:lang w:eastAsia="zh-CN"/>
                </w:rPr>
                <w:t>this line.</w:t>
              </w:r>
            </w:ins>
          </w:p>
        </w:tc>
      </w:tr>
      <w:tr w:rsidR="00104BEC" w14:paraId="6D14B4D4" w14:textId="77777777" w:rsidTr="00104BEC">
        <w:trPr>
          <w:trHeight w:val="124"/>
        </w:trPr>
        <w:tc>
          <w:tcPr>
            <w:tcW w:w="1804" w:type="dxa"/>
          </w:tcPr>
          <w:p w14:paraId="24FEB5A2"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A8AE104"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support alt. 3. The other alternatives don’t fit with the definition of the Rx-Tx-timing measurement and are not acceptable to us. The Rx-Tx timing measurement isn’t coupled to any specific SRS transmission and thus not to any UE TX TEG. The TX TEG should be reported for the different SRS transmissions and that information can be used by the LMF to get the UE TX TEG association of the gNB Rx-Tx time difference measurenment which the LMF combines with the UE Rx-Tx time difference measurement. Nothing else is needed.</w:t>
            </w:r>
          </w:p>
          <w:p w14:paraId="1CE73624"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As commented by Qualcomm, the Tx-TEG ID does not indicate timing error margin. </w:t>
            </w:r>
          </w:p>
        </w:tc>
      </w:tr>
      <w:tr w:rsidR="00104BEC" w14:paraId="42438B08" w14:textId="77777777" w:rsidTr="00104BEC">
        <w:trPr>
          <w:trHeight w:val="124"/>
        </w:trPr>
        <w:tc>
          <w:tcPr>
            <w:tcW w:w="1804" w:type="dxa"/>
          </w:tcPr>
          <w:p w14:paraId="4E6A1A3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77D34F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Support.</w:t>
            </w:r>
          </w:p>
          <w:p w14:paraId="79656794"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nd we prefer Alt.3 (</w:t>
            </w:r>
            <w:r>
              <w:rPr>
                <w:rFonts w:eastAsiaTheme="minorEastAsia"/>
                <w:bCs/>
                <w:sz w:val="16"/>
                <w:szCs w:val="16"/>
                <w:lang w:val="en-US" w:eastAsia="zh-CN"/>
              </w:rPr>
              <w:t>A Tx TEG ID is associated with one or more UL SRS resources for positioning</w:t>
            </w:r>
            <w:r>
              <w:rPr>
                <w:rFonts w:eastAsiaTheme="minorEastAsia" w:hint="eastAsia"/>
                <w:bCs/>
                <w:sz w:val="16"/>
                <w:szCs w:val="16"/>
                <w:lang w:val="en-US" w:eastAsia="zh-CN"/>
              </w:rPr>
              <w:t>).</w:t>
            </w:r>
          </w:p>
        </w:tc>
      </w:tr>
      <w:tr w:rsidR="00104BEC" w14:paraId="096A0100" w14:textId="77777777" w:rsidTr="00104BEC">
        <w:trPr>
          <w:trHeight w:val="124"/>
        </w:trPr>
        <w:tc>
          <w:tcPr>
            <w:tcW w:w="1804" w:type="dxa"/>
          </w:tcPr>
          <w:p w14:paraId="34398BE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EB8AFCD"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We share the same view with Ericsson,</w:t>
            </w:r>
          </w:p>
          <w:p w14:paraId="2E3D1C9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Yes, the issue here is that how the UE determines the Tx TEG ID for a UE Rx-Tx measurement. In our view, UE can up to the implementation to judge the reported TEG information in the Rx-Tx time difference measurement is associated with which transmitted SRS. And then there is no mismatch problem.</w:t>
            </w:r>
          </w:p>
          <w:p w14:paraId="797FCEBC" w14:textId="77777777" w:rsidR="00104BEC" w:rsidRDefault="00104BEC">
            <w:pPr>
              <w:spacing w:after="0"/>
              <w:rPr>
                <w:rFonts w:eastAsiaTheme="minorEastAsia"/>
                <w:bCs/>
                <w:sz w:val="16"/>
                <w:szCs w:val="16"/>
                <w:lang w:val="en-US" w:eastAsia="zh-CN"/>
              </w:rPr>
            </w:pPr>
          </w:p>
          <w:p w14:paraId="372AED5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 But if the majority prefer Alt 4, we can compromise to Alt4 with modification based on the following UE Tx TEG description.</w:t>
            </w:r>
          </w:p>
          <w:p w14:paraId="04E11EB8" w14:textId="77777777" w:rsidR="00104BEC" w:rsidRDefault="00104BEC">
            <w:pPr>
              <w:spacing w:after="0"/>
              <w:rPr>
                <w:rFonts w:eastAsiaTheme="minorEastAsia"/>
                <w:bCs/>
                <w:sz w:val="16"/>
                <w:szCs w:val="16"/>
                <w:lang w:val="en-US" w:eastAsia="zh-CN"/>
              </w:rPr>
            </w:pPr>
          </w:p>
          <w:p w14:paraId="4B643E14" w14:textId="77777777" w:rsidR="00104BEC" w:rsidRDefault="002C2F80">
            <w:pPr>
              <w:spacing w:after="0"/>
              <w:rPr>
                <w:rFonts w:eastAsiaTheme="minorEastAsia"/>
                <w:bCs/>
                <w:sz w:val="16"/>
                <w:szCs w:val="16"/>
                <w:lang w:val="en-US" w:eastAsia="zh-CN"/>
              </w:rPr>
            </w:pPr>
            <w:r>
              <w:rPr>
                <w:rFonts w:ascii="Times" w:eastAsia="Batang" w:hAnsi="Times"/>
                <w:i/>
                <w:lang w:eastAsia="zh-CN"/>
              </w:rPr>
              <w:t xml:space="preserve">Alt.4 A UE Tx TEG ID associated with a UE Rx-Tx time difference measurement. </w:t>
            </w:r>
            <w:r>
              <w:rPr>
                <w:i/>
                <w:color w:val="FF0000"/>
                <w:u w:val="single"/>
                <w:lang w:eastAsia="zh-CN"/>
              </w:rPr>
              <w:t xml:space="preserve">The differences in UE TX timing errors </w:t>
            </w:r>
            <w:ins w:id="802" w:author="Huawei - Huangsu" w:date="2021-11-17T09:02:00Z">
              <w:r>
                <w:rPr>
                  <w:rFonts w:ascii="Times" w:eastAsia="Batang" w:hAnsi="Times"/>
                  <w:i/>
                  <w:lang w:eastAsia="zh-CN"/>
                </w:rPr>
                <w:t xml:space="preserve">between </w:t>
              </w:r>
            </w:ins>
            <w:del w:id="803" w:author="Huawei - Huangsu" w:date="2021-11-17T09:02:00Z">
              <w:r>
                <w:rPr>
                  <w:rFonts w:ascii="Times" w:eastAsia="Batang" w:hAnsi="Times"/>
                  <w:i/>
                  <w:lang w:eastAsia="zh-CN"/>
                </w:rPr>
                <w:delText xml:space="preserve">margin of the </w:delText>
              </w:r>
            </w:del>
            <w:ins w:id="804" w:author="Huawei - Huangsu" w:date="2021-11-17T09:03:00Z">
              <w:r>
                <w:rPr>
                  <w:rFonts w:ascii="Times" w:eastAsia="Batang" w:hAnsi="Times"/>
                  <w:i/>
                  <w:lang w:eastAsia="zh-CN"/>
                </w:rPr>
                <w:t>two</w:t>
              </w:r>
            </w:ins>
            <w:r>
              <w:rPr>
                <w:rFonts w:ascii="Times" w:eastAsia="Batang" w:hAnsi="Times"/>
                <w:i/>
                <w:lang w:eastAsia="zh-CN"/>
              </w:rPr>
              <w:t xml:space="preserve"> UE Rx-Tx time difference measurements associated with the same Tx TEG ID is within a margin</w:t>
            </w:r>
          </w:p>
          <w:p w14:paraId="5FAE58CF" w14:textId="77777777" w:rsidR="00104BEC" w:rsidRDefault="00104BEC">
            <w:pPr>
              <w:spacing w:after="0"/>
              <w:rPr>
                <w:rFonts w:eastAsiaTheme="minorEastAsia"/>
                <w:bCs/>
                <w:sz w:val="16"/>
                <w:szCs w:val="16"/>
                <w:lang w:val="en-US" w:eastAsia="zh-CN"/>
              </w:rPr>
            </w:pPr>
          </w:p>
          <w:p w14:paraId="3E91EB58" w14:textId="77777777" w:rsidR="00104BEC" w:rsidRDefault="002C2F80">
            <w:pPr>
              <w:numPr>
                <w:ilvl w:val="1"/>
                <w:numId w:val="35"/>
              </w:numPr>
              <w:pBdr>
                <w:top w:val="single" w:sz="4" w:space="1" w:color="auto"/>
                <w:left w:val="single" w:sz="4" w:space="4" w:color="auto"/>
                <w:bottom w:val="single" w:sz="4" w:space="1" w:color="auto"/>
                <w:right w:val="single" w:sz="4" w:space="4" w:color="auto"/>
              </w:pBdr>
              <w:spacing w:after="0" w:line="240" w:lineRule="auto"/>
              <w:jc w:val="left"/>
              <w:rPr>
                <w:i/>
                <w:lang w:eastAsia="zh-CN"/>
              </w:rPr>
            </w:pPr>
            <w:r>
              <w:rPr>
                <w:b/>
                <w:i/>
                <w:lang w:eastAsia="zh-CN"/>
              </w:rPr>
              <w:lastRenderedPageBreak/>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14:paraId="7EFE6941" w14:textId="77777777" w:rsidR="00104BEC" w:rsidRDefault="00104BEC">
            <w:pPr>
              <w:spacing w:after="0"/>
              <w:rPr>
                <w:rFonts w:eastAsiaTheme="minorEastAsia"/>
                <w:bCs/>
                <w:sz w:val="16"/>
                <w:szCs w:val="16"/>
                <w:lang w:eastAsia="zh-CN"/>
              </w:rPr>
            </w:pPr>
          </w:p>
          <w:p w14:paraId="0118DE19" w14:textId="77777777" w:rsidR="00104BEC" w:rsidRDefault="002C2F80">
            <w:pPr>
              <w:rPr>
                <w:i/>
              </w:rPr>
            </w:pPr>
            <w:r>
              <w:rPr>
                <w:i/>
              </w:rPr>
              <w:t>Replace the definitions of timing error groups agreed in RAN1#104e with the following modified definitions and adopt them in the specifications:</w:t>
            </w:r>
          </w:p>
          <w:p w14:paraId="320D25BF" w14:textId="77777777" w:rsidR="00104BEC" w:rsidRDefault="002C2F80">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3D6DE0DD" w14:textId="77777777" w:rsidR="00104BEC" w:rsidRDefault="002C2F80">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3B584069" w14:textId="77777777" w:rsidR="00104BEC" w:rsidRDefault="002C2F80">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14:paraId="43ABCE44" w14:textId="77777777" w:rsidR="00104BEC" w:rsidRDefault="00104BEC"/>
          <w:p w14:paraId="3114E38A" w14:textId="77777777" w:rsidR="00104BEC" w:rsidRDefault="002C2F80">
            <w:pPr>
              <w:spacing w:after="0"/>
              <w:rPr>
                <w:rFonts w:eastAsiaTheme="minorEastAsia"/>
                <w:bCs/>
                <w:sz w:val="16"/>
                <w:szCs w:val="16"/>
                <w:lang w:val="en-US" w:eastAsia="zh-CN"/>
              </w:rPr>
            </w:pPr>
            <w:ins w:id="805" w:author="Ren Da (CATT)" w:date="2021-11-17T08:29:00Z">
              <w:r>
                <w:rPr>
                  <w:rFonts w:eastAsiaTheme="minorEastAsia"/>
                  <w:bCs/>
                  <w:sz w:val="16"/>
                  <w:szCs w:val="16"/>
                  <w:lang w:eastAsia="zh-CN"/>
                </w:rPr>
                <w:t>FL: The proposed change looks fine to me.</w:t>
              </w:r>
            </w:ins>
            <w:r>
              <w:rPr>
                <w:rFonts w:eastAsiaTheme="minorEastAsia"/>
                <w:bCs/>
                <w:sz w:val="16"/>
                <w:szCs w:val="16"/>
                <w:lang w:eastAsia="zh-CN"/>
              </w:rPr>
              <w:t xml:space="preserve"> </w:t>
            </w:r>
            <w:ins w:id="806" w:author="Ren Da (CATT)" w:date="2021-11-17T08:30:00Z">
              <w:r>
                <w:rPr>
                  <w:rFonts w:eastAsiaTheme="minorEastAsia"/>
                  <w:bCs/>
                  <w:sz w:val="16"/>
                  <w:szCs w:val="16"/>
                  <w:lang w:eastAsia="zh-CN"/>
                </w:rPr>
                <w:t>Let us check if the proposal can be acceptable.</w:t>
              </w:r>
            </w:ins>
            <w:ins w:id="807" w:author="Ren Da (CATT)" w:date="2021-11-17T08:40:00Z">
              <w:r>
                <w:rPr>
                  <w:rFonts w:eastAsiaTheme="minorEastAsia"/>
                  <w:bCs/>
                  <w:sz w:val="16"/>
                  <w:szCs w:val="16"/>
                  <w:lang w:eastAsia="zh-CN"/>
                </w:rPr>
                <w:t xml:space="preserve"> We can go back to change the definition later once we reach the conse</w:t>
              </w:r>
            </w:ins>
            <w:ins w:id="808" w:author="Ren Da (CATT)" w:date="2021-11-17T08:41:00Z">
              <w:r>
                <w:rPr>
                  <w:rFonts w:eastAsiaTheme="minorEastAsia"/>
                  <w:bCs/>
                  <w:sz w:val="16"/>
                  <w:szCs w:val="16"/>
                  <w:lang w:eastAsia="zh-CN"/>
                </w:rPr>
                <w:t>nsus for this proposal.</w:t>
              </w:r>
            </w:ins>
          </w:p>
        </w:tc>
      </w:tr>
    </w:tbl>
    <w:p w14:paraId="42B504A3" w14:textId="77777777" w:rsidR="00104BEC" w:rsidRDefault="00104BEC"/>
    <w:p w14:paraId="357FBE6D" w14:textId="77777777" w:rsidR="00104BEC" w:rsidRDefault="00104BEC"/>
    <w:p w14:paraId="5C0A5DF2" w14:textId="2D143879" w:rsidR="00104BEC" w:rsidRDefault="004937D8">
      <w:pPr>
        <w:pStyle w:val="Heading3"/>
        <w:rPr>
          <w:rStyle w:val="NOChar1"/>
          <w:highlight w:val="magenta"/>
        </w:rPr>
      </w:pPr>
      <w:r>
        <w:rPr>
          <w:rStyle w:val="NOChar1"/>
          <w:highlight w:val="magenta"/>
        </w:rPr>
        <w:t xml:space="preserve"> </w:t>
      </w:r>
      <w:r w:rsidR="002C2F80">
        <w:rPr>
          <w:rStyle w:val="NOChar1"/>
          <w:highlight w:val="magenta"/>
        </w:rPr>
        <w:t>(Round 3) Proposal 3.10 (H)</w:t>
      </w:r>
    </w:p>
    <w:p w14:paraId="70815320" w14:textId="05EAC90C" w:rsidR="00AA5978" w:rsidRPr="00AA5978" w:rsidRDefault="00AA5978" w:rsidP="00AA5978">
      <w:r>
        <w:t>Alt. 1:</w:t>
      </w:r>
    </w:p>
    <w:p w14:paraId="14C2EC01"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UE Tx TEG ID associated with a UE Rx-Tx measurement is used to indicate the difference between the Tx timing </w:t>
      </w:r>
      <w:ins w:id="809" w:author="Ren Da (CATT)" w:date="2021-11-17T17:11:00Z">
        <w:r>
          <w:rPr>
            <w:rFonts w:ascii="Times" w:eastAsia="Batang" w:hAnsi="Times"/>
            <w:i/>
            <w:lang w:eastAsia="zh-CN"/>
          </w:rPr>
          <w:t xml:space="preserve">error </w:t>
        </w:r>
      </w:ins>
      <w:r>
        <w:rPr>
          <w:rFonts w:ascii="Times" w:eastAsia="Batang" w:hAnsi="Times"/>
          <w:i/>
          <w:lang w:eastAsia="zh-CN"/>
        </w:rPr>
        <w:t xml:space="preserve">of the UE Rx-Tx measurement and the Tx timing </w:t>
      </w:r>
      <w:ins w:id="810" w:author="Ren Da (CATT)" w:date="2021-11-17T17:11:00Z">
        <w:r>
          <w:rPr>
            <w:rFonts w:ascii="Times" w:eastAsia="Batang" w:hAnsi="Times"/>
            <w:i/>
            <w:lang w:eastAsia="zh-CN"/>
          </w:rPr>
          <w:t xml:space="preserve">error </w:t>
        </w:r>
      </w:ins>
      <w:r>
        <w:rPr>
          <w:rFonts w:ascii="Times" w:eastAsia="Batang" w:hAnsi="Times"/>
          <w:i/>
          <w:lang w:eastAsia="zh-CN"/>
        </w:rPr>
        <w:t>of any other UE Rx-Tx measurement associated with the same UE Tx TEG ID is within the error margin of the corresponding UE Tx TEG.</w:t>
      </w:r>
    </w:p>
    <w:p w14:paraId="14E48E33" w14:textId="77777777" w:rsidR="00104BEC" w:rsidRDefault="00104BEC">
      <w:pPr>
        <w:spacing w:after="240" w:line="240" w:lineRule="auto"/>
        <w:ind w:left="720"/>
        <w:contextualSpacing/>
        <w:jc w:val="left"/>
        <w:rPr>
          <w:rFonts w:ascii="Times" w:eastAsia="Batang" w:hAnsi="Times"/>
          <w:i/>
          <w:lang w:eastAsia="zh-CN"/>
        </w:rPr>
      </w:pPr>
    </w:p>
    <w:p w14:paraId="1F2FF7F9" w14:textId="22EAF93C" w:rsidR="00104BEC" w:rsidRDefault="00AA5978">
      <w:r>
        <w:t>Alt. 2:</w:t>
      </w:r>
    </w:p>
    <w:p w14:paraId="2B6843CC" w14:textId="5E52B5B1" w:rsidR="00AA5978" w:rsidRPr="00AA5978" w:rsidRDefault="00AA5978" w:rsidP="00AA5978">
      <w:pPr>
        <w:pStyle w:val="ListParagraph"/>
        <w:numPr>
          <w:ilvl w:val="0"/>
          <w:numId w:val="68"/>
        </w:numPr>
        <w:rPr>
          <w:i/>
        </w:rPr>
      </w:pPr>
      <w:r w:rsidRPr="00AA5978">
        <w:rPr>
          <w:i/>
        </w:rPr>
        <w:t>No further discussion is needed in RAN1 for the definition of the UE Tx TEG ID associated with a UE Rx-Tx measurement.</w:t>
      </w:r>
    </w:p>
    <w:p w14:paraId="539481BC" w14:textId="77777777" w:rsidR="00AA5978" w:rsidRPr="00AA5978" w:rsidRDefault="00AA5978">
      <w:pPr>
        <w:rPr>
          <w:lang w:val="en-US"/>
        </w:rPr>
      </w:pPr>
    </w:p>
    <w:p w14:paraId="0E48BCD7"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2967E898"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812C1F" w14:textId="77777777" w:rsidR="00104BEC" w:rsidRDefault="002C2F80">
            <w:pPr>
              <w:spacing w:after="0"/>
              <w:rPr>
                <w:b/>
                <w:caps w:val="0"/>
                <w:sz w:val="16"/>
                <w:szCs w:val="16"/>
              </w:rPr>
            </w:pPr>
            <w:r>
              <w:rPr>
                <w:b/>
                <w:sz w:val="16"/>
                <w:szCs w:val="16"/>
              </w:rPr>
              <w:t>Company</w:t>
            </w:r>
          </w:p>
        </w:tc>
        <w:tc>
          <w:tcPr>
            <w:tcW w:w="8811" w:type="dxa"/>
          </w:tcPr>
          <w:p w14:paraId="51865496" w14:textId="77777777" w:rsidR="00104BEC" w:rsidRDefault="002C2F80">
            <w:pPr>
              <w:spacing w:after="0"/>
              <w:rPr>
                <w:b/>
                <w:caps w:val="0"/>
                <w:sz w:val="16"/>
                <w:szCs w:val="16"/>
              </w:rPr>
            </w:pPr>
            <w:r>
              <w:rPr>
                <w:b/>
                <w:sz w:val="16"/>
                <w:szCs w:val="16"/>
              </w:rPr>
              <w:t xml:space="preserve">Comments </w:t>
            </w:r>
          </w:p>
        </w:tc>
      </w:tr>
      <w:tr w:rsidR="00104BEC" w14:paraId="1D53E26F" w14:textId="77777777" w:rsidTr="00104BEC">
        <w:trPr>
          <w:trHeight w:val="124"/>
        </w:trPr>
        <w:tc>
          <w:tcPr>
            <w:tcW w:w="1804" w:type="dxa"/>
          </w:tcPr>
          <w:p w14:paraId="1252CA7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0D2EEAE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e</w:t>
            </w:r>
            <w:r>
              <w:rPr>
                <w:rFonts w:eastAsiaTheme="minorEastAsia"/>
                <w:bCs/>
                <w:sz w:val="16"/>
                <w:szCs w:val="16"/>
                <w:lang w:val="en-US" w:eastAsia="zh-CN"/>
              </w:rPr>
              <w:t>’</w:t>
            </w:r>
            <w:r>
              <w:rPr>
                <w:rFonts w:eastAsiaTheme="minorEastAsia" w:hint="eastAsia"/>
                <w:bCs/>
                <w:sz w:val="16"/>
                <w:szCs w:val="16"/>
                <w:lang w:val="en-US" w:eastAsia="zh-CN"/>
              </w:rPr>
              <w:t>re not sure the discussions between FL and us  in last round  can address all your concerns. We prefer Alt.2 with modification,</w:t>
            </w:r>
          </w:p>
          <w:p w14:paraId="5BF5D942"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2 A UE </w:t>
            </w:r>
            <w:r>
              <w:rPr>
                <w:rFonts w:ascii="Times" w:eastAsia="SimSun" w:hAnsi="Times"/>
                <w:i/>
                <w:lang w:eastAsia="zh-CN"/>
              </w:rPr>
              <w:t xml:space="preserve">TEG ID </w:t>
            </w:r>
            <w:r>
              <w:rPr>
                <w:rFonts w:ascii="Times" w:eastAsia="Batang" w:hAnsi="Times"/>
                <w:i/>
                <w:lang w:eastAsia="zh-CN"/>
              </w:rPr>
              <w:t xml:space="preserve">associated with a UE Rx-Tx time difference measurement </w:t>
            </w:r>
            <w:r>
              <w:rPr>
                <w:rFonts w:ascii="Times" w:eastAsia="Batang" w:hAnsi="Times" w:hint="eastAsia"/>
                <w:i/>
                <w:lang w:val="en-US" w:eastAsia="zh-CN"/>
              </w:rPr>
              <w:t xml:space="preserve"> is to indicate </w:t>
            </w:r>
            <w:r>
              <w:rPr>
                <w:rFonts w:ascii="Times" w:eastAsia="Batang" w:hAnsi="Times"/>
                <w:i/>
                <w:lang w:eastAsia="zh-CN"/>
              </w:rPr>
              <w:t xml:space="preserve">the </w:t>
            </w:r>
            <w:r>
              <w:rPr>
                <w:rFonts w:ascii="Times" w:eastAsia="Batang" w:hAnsi="Times" w:hint="eastAsia"/>
                <w:i/>
                <w:lang w:val="en-US" w:eastAsia="zh-CN"/>
              </w:rPr>
              <w:t xml:space="preserve">difference between </w:t>
            </w:r>
            <w:r>
              <w:rPr>
                <w:rFonts w:ascii="Times" w:eastAsia="Batang" w:hAnsi="Times" w:hint="eastAsia"/>
                <w:i/>
                <w:highlight w:val="yellow"/>
                <w:lang w:val="en-US" w:eastAsia="zh-CN"/>
              </w:rPr>
              <w:t>UE transmit timing</w:t>
            </w:r>
            <w:r>
              <w:rPr>
                <w:rFonts w:ascii="Times" w:eastAsia="Batang" w:hAnsi="Times" w:hint="eastAsia"/>
                <w:i/>
                <w:lang w:val="en-US" w:eastAsia="zh-CN"/>
              </w:rPr>
              <w:t xml:space="preserve"> error</w:t>
            </w:r>
            <w:r>
              <w:rPr>
                <w:rFonts w:ascii="Times" w:eastAsia="Batang" w:hAnsi="Times"/>
                <w:i/>
                <w:lang w:eastAsia="zh-CN"/>
              </w:rPr>
              <w:t xml:space="preserve"> </w:t>
            </w:r>
            <w:r>
              <w:rPr>
                <w:rFonts w:ascii="Times" w:eastAsia="Batang" w:hAnsi="Times" w:hint="eastAsia"/>
                <w:i/>
                <w:lang w:val="en-US" w:eastAsia="zh-CN"/>
              </w:rPr>
              <w:t>(</w:t>
            </w:r>
            <w:r>
              <w:rPr>
                <w:rFonts w:ascii="Times" w:eastAsia="Batang" w:hAnsi="Times" w:hint="eastAsia"/>
                <w:i/>
                <w:highlight w:val="yellow"/>
                <w:lang w:val="en-US" w:eastAsia="zh-CN"/>
              </w:rPr>
              <w:t xml:space="preserve"> (at  </w:t>
            </w:r>
            <w:r>
              <w:rPr>
                <w:i/>
                <w:szCs w:val="18"/>
                <w:highlight w:val="yellow"/>
                <w:lang w:eastAsia="en-GB"/>
              </w:rPr>
              <w:t>Tx antenna connector of the UE</w:t>
            </w:r>
            <w:r>
              <w:rPr>
                <w:rFonts w:eastAsia="SimSun" w:hint="eastAsia"/>
                <w:i/>
                <w:szCs w:val="18"/>
                <w:highlight w:val="yellow"/>
                <w:lang w:val="en-US" w:eastAsia="zh-CN"/>
              </w:rPr>
              <w:t xml:space="preserve"> for FR1 or </w:t>
            </w:r>
            <w:r>
              <w:rPr>
                <w:i/>
                <w:szCs w:val="18"/>
                <w:lang w:eastAsia="en-GB"/>
              </w:rPr>
              <w:t xml:space="preserve"> </w:t>
            </w:r>
            <w:r>
              <w:rPr>
                <w:i/>
                <w:szCs w:val="18"/>
                <w:highlight w:val="yellow"/>
                <w:lang w:eastAsia="en-GB"/>
              </w:rPr>
              <w:t>Tx antenna of the UE</w:t>
            </w:r>
            <w:r>
              <w:rPr>
                <w:rFonts w:eastAsia="SimSun" w:hint="eastAsia"/>
                <w:i/>
                <w:szCs w:val="18"/>
                <w:highlight w:val="yellow"/>
                <w:lang w:val="en-US" w:eastAsia="zh-CN"/>
              </w:rPr>
              <w:t xml:space="preserve"> for FR2)</w:t>
            </w:r>
            <w:r>
              <w:rPr>
                <w:rFonts w:eastAsia="SimSun" w:hint="eastAsia"/>
                <w:szCs w:val="18"/>
                <w:highlight w:val="yellow"/>
                <w:lang w:val="en-US" w:eastAsia="zh-CN"/>
              </w:rPr>
              <w:t xml:space="preserve"> </w:t>
            </w:r>
            <w:r>
              <w:rPr>
                <w:rFonts w:ascii="Times" w:eastAsia="Batang" w:hAnsi="Times"/>
                <w:i/>
                <w:lang w:eastAsia="zh-CN"/>
              </w:rPr>
              <w:t>of the Rx-Tx time difference measurement</w:t>
            </w:r>
            <w:r>
              <w:rPr>
                <w:rFonts w:ascii="Times" w:eastAsia="Batang" w:hAnsi="Times" w:hint="eastAsia"/>
                <w:i/>
                <w:lang w:val="en-US" w:eastAsia="zh-CN"/>
              </w:rPr>
              <w:t xml:space="preserve"> and Tx timing error of  UL SRS resource for positioning  associated with the same Tx TEG ID is within a margin.</w:t>
            </w:r>
          </w:p>
          <w:p w14:paraId="019CAE2B" w14:textId="77777777" w:rsidR="00104BEC" w:rsidRDefault="002C2F80">
            <w:pPr>
              <w:spacing w:after="240" w:line="240" w:lineRule="auto"/>
              <w:contextualSpacing/>
              <w:jc w:val="left"/>
              <w:rPr>
                <w:ins w:id="811" w:author="Ren Da (CATT)" w:date="2021-11-17T17:08:00Z"/>
                <w:rFonts w:ascii="Times" w:eastAsia="Batang" w:hAnsi="Times"/>
                <w:i/>
                <w:lang w:eastAsia="zh-CN"/>
              </w:rPr>
            </w:pPr>
            <w:ins w:id="812" w:author="Ren Da (CATT)" w:date="2021-11-17T17:08:00Z">
              <w:r>
                <w:rPr>
                  <w:rFonts w:ascii="Times" w:eastAsia="Batang" w:hAnsi="Times"/>
                  <w:i/>
                  <w:lang w:eastAsia="zh-CN"/>
                </w:rPr>
                <w:lastRenderedPageBreak/>
                <w:t xml:space="preserve">FL: </w:t>
              </w:r>
            </w:ins>
            <w:ins w:id="813" w:author="Ren Da (CATT)" w:date="2021-11-17T17:09:00Z">
              <w:r>
                <w:rPr>
                  <w:rFonts w:ascii="Times" w:eastAsia="Batang" w:hAnsi="Times"/>
                  <w:i/>
                  <w:lang w:eastAsia="zh-CN"/>
                </w:rPr>
                <w:t>I think</w:t>
              </w:r>
            </w:ins>
            <w:ins w:id="814" w:author="Ren Da (CATT)" w:date="2021-11-17T17:10:00Z">
              <w:r>
                <w:rPr>
                  <w:rFonts w:ascii="Times" w:eastAsia="Batang" w:hAnsi="Times"/>
                  <w:i/>
                  <w:lang w:eastAsia="zh-CN"/>
                </w:rPr>
                <w:t xml:space="preserve"> we could change “difference between the Tx timing” to “difference between the Tx timing errors” if it address ZTE’s concern. </w:t>
              </w:r>
            </w:ins>
            <w:ins w:id="815" w:author="Ren Da (CATT)" w:date="2021-11-17T17:09:00Z">
              <w:r>
                <w:rPr>
                  <w:rFonts w:ascii="Times" w:eastAsia="Batang" w:hAnsi="Times"/>
                  <w:i/>
                  <w:lang w:eastAsia="zh-CN"/>
                </w:rPr>
                <w:t xml:space="preserve"> </w:t>
              </w:r>
            </w:ins>
            <w:ins w:id="816" w:author="Ren Da (CATT)" w:date="2021-11-17T17:11:00Z">
              <w:r>
                <w:rPr>
                  <w:rFonts w:ascii="Times" w:eastAsia="Batang" w:hAnsi="Times"/>
                  <w:i/>
                  <w:lang w:eastAsia="zh-CN"/>
                </w:rPr>
                <w:t>I</w:t>
              </w:r>
            </w:ins>
            <w:ins w:id="817" w:author="Ren Da (CATT)" w:date="2021-11-17T17:09:00Z">
              <w:r>
                <w:rPr>
                  <w:rFonts w:ascii="Times" w:eastAsia="Batang" w:hAnsi="Times"/>
                  <w:i/>
                  <w:lang w:eastAsia="zh-CN"/>
                </w:rPr>
                <w:t>t would be over complicated and not necessary to mention the Tx antenna connector</w:t>
              </w:r>
            </w:ins>
            <w:ins w:id="818" w:author="Ren Da (CATT)" w:date="2021-11-17T17:11:00Z">
              <w:r>
                <w:rPr>
                  <w:rFonts w:ascii="Times" w:eastAsia="Batang" w:hAnsi="Times"/>
                  <w:i/>
                  <w:lang w:eastAsia="zh-CN"/>
                </w:rPr>
                <w:t xml:space="preserve"> in my view.</w:t>
              </w:r>
            </w:ins>
          </w:p>
          <w:p w14:paraId="72D25E64" w14:textId="77777777" w:rsidR="00104BEC" w:rsidRDefault="00104BEC">
            <w:pPr>
              <w:spacing w:after="240" w:line="240" w:lineRule="auto"/>
              <w:contextualSpacing/>
              <w:jc w:val="left"/>
              <w:rPr>
                <w:rFonts w:ascii="Times" w:eastAsia="Batang" w:hAnsi="Times"/>
                <w:i/>
                <w:lang w:eastAsia="zh-CN"/>
              </w:rPr>
            </w:pPr>
          </w:p>
          <w:p w14:paraId="0B7C1A11" w14:textId="77777777" w:rsidR="00104BEC" w:rsidRDefault="002C2F80">
            <w:pPr>
              <w:spacing w:after="240" w:line="240" w:lineRule="auto"/>
              <w:contextualSpacing/>
              <w:jc w:val="left"/>
              <w:rPr>
                <w:rFonts w:ascii="Times" w:eastAsia="Batang" w:hAnsi="Times"/>
                <w:iCs/>
                <w:lang w:val="en-US" w:eastAsia="zh-CN"/>
              </w:rPr>
            </w:pPr>
            <w:r>
              <w:rPr>
                <w:rFonts w:ascii="Times" w:eastAsia="Batang" w:hAnsi="Times" w:hint="eastAsia"/>
                <w:iCs/>
                <w:lang w:val="en-US" w:eastAsia="zh-CN"/>
              </w:rPr>
              <w:t xml:space="preserve">Where the </w:t>
            </w:r>
            <w:r>
              <w:rPr>
                <w:rFonts w:ascii="Times" w:eastAsia="Batang" w:hAnsi="Times" w:hint="eastAsia"/>
                <w:iCs/>
                <w:highlight w:val="yellow"/>
                <w:lang w:val="en-US" w:eastAsia="zh-CN"/>
              </w:rPr>
              <w:t>UE transmitting timing</w:t>
            </w:r>
            <w:r>
              <w:rPr>
                <w:rFonts w:ascii="Times" w:eastAsia="Batang" w:hAnsi="Times" w:hint="eastAsia"/>
                <w:iCs/>
                <w:lang w:val="en-US" w:eastAsia="zh-CN"/>
              </w:rPr>
              <w:t xml:space="preserve"> is the timing according to the following definition,</w:t>
            </w:r>
          </w:p>
          <w:tbl>
            <w:tblPr>
              <w:tblStyle w:val="TableGrid"/>
              <w:tblW w:w="0" w:type="auto"/>
              <w:tblLayout w:type="fixed"/>
              <w:tblLook w:val="04A0" w:firstRow="1" w:lastRow="0" w:firstColumn="1" w:lastColumn="0" w:noHBand="0" w:noVBand="1"/>
            </w:tblPr>
            <w:tblGrid>
              <w:gridCol w:w="8595"/>
            </w:tblGrid>
            <w:tr w:rsidR="00104BEC" w14:paraId="64A34423" w14:textId="77777777">
              <w:tc>
                <w:tcPr>
                  <w:tcW w:w="8595" w:type="dxa"/>
                </w:tcPr>
                <w:p w14:paraId="3300C73B" w14:textId="77777777" w:rsidR="00104BEC" w:rsidRDefault="002C2F80">
                  <w:pPr>
                    <w:pStyle w:val="TAL"/>
                    <w:rPr>
                      <w:szCs w:val="18"/>
                      <w:lang w:eastAsia="en-GB"/>
                    </w:rPr>
                  </w:pPr>
                  <w:r>
                    <w:rPr>
                      <w:szCs w:val="18"/>
                      <w:lang w:eastAsia="en-GB"/>
                    </w:rPr>
                    <w:t>The UE Rx – Tx time difference is defined as 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p>
                <w:p w14:paraId="3FE80018" w14:textId="77777777" w:rsidR="00104BEC" w:rsidRDefault="00104BEC">
                  <w:pPr>
                    <w:pStyle w:val="TAL"/>
                    <w:rPr>
                      <w:szCs w:val="18"/>
                      <w:lang w:eastAsia="en-GB"/>
                    </w:rPr>
                  </w:pPr>
                </w:p>
                <w:p w14:paraId="42587482" w14:textId="77777777" w:rsidR="00104BEC" w:rsidRDefault="002C2F80">
                  <w:pPr>
                    <w:pStyle w:val="TAL"/>
                    <w:rPr>
                      <w:szCs w:val="18"/>
                      <w:lang w:eastAsia="en-GB"/>
                    </w:rPr>
                  </w:pPr>
                  <w:r>
                    <w:rPr>
                      <w:szCs w:val="18"/>
                      <w:lang w:eastAsia="en-GB"/>
                    </w:rPr>
                    <w:t>Where:</w:t>
                  </w:r>
                </w:p>
                <w:p w14:paraId="567A6642" w14:textId="77777777" w:rsidR="00104BEC" w:rsidRDefault="002C2F80">
                  <w:pPr>
                    <w:pStyle w:val="TAL"/>
                    <w:rPr>
                      <w:szCs w:val="24"/>
                      <w:lang w:val="en-US" w:eastAsia="en-GB"/>
                    </w:rPr>
                  </w:pPr>
                  <w:r>
                    <w:rPr>
                      <w:szCs w:val="24"/>
                      <w:lang w:eastAsia="en-GB"/>
                    </w:rPr>
                    <w:t>T</w:t>
                  </w:r>
                  <w:r>
                    <w:rPr>
                      <w:szCs w:val="24"/>
                      <w:vertAlign w:val="subscript"/>
                      <w:lang w:eastAsia="en-GB"/>
                    </w:rPr>
                    <w:t>UE-RX</w:t>
                  </w:r>
                  <w:r>
                    <w:rPr>
                      <w:szCs w:val="24"/>
                      <w:lang w:eastAsia="en-GB"/>
                    </w:rPr>
                    <w:t xml:space="preserve"> is the UE received timing of downlink subframe #</w:t>
                  </w:r>
                  <w:r>
                    <w:rPr>
                      <w:i/>
                      <w:szCs w:val="24"/>
                      <w:lang w:eastAsia="en-GB"/>
                    </w:rPr>
                    <w:t>i</w:t>
                  </w:r>
                  <w:r>
                    <w:rPr>
                      <w:szCs w:val="24"/>
                      <w:lang w:eastAsia="en-GB"/>
                    </w:rPr>
                    <w:t xml:space="preserve"> from a </w:t>
                  </w:r>
                  <w:r>
                    <w:rPr>
                      <w:szCs w:val="18"/>
                      <w:lang w:val="en-IN" w:eastAsia="en-GB"/>
                    </w:rPr>
                    <w:t>Transmission Point (TP) [18]</w:t>
                  </w:r>
                  <w:r>
                    <w:rPr>
                      <w:szCs w:val="24"/>
                      <w:lang w:eastAsia="en-GB"/>
                    </w:rPr>
                    <w:t>, defined by the first detected path in time.</w:t>
                  </w:r>
                </w:p>
                <w:p w14:paraId="30B1D34F" w14:textId="77777777" w:rsidR="00104BEC" w:rsidRDefault="002C2F80">
                  <w:pPr>
                    <w:pStyle w:val="TAL"/>
                    <w:rPr>
                      <w:szCs w:val="24"/>
                      <w:lang w:eastAsia="en-GB"/>
                    </w:rPr>
                  </w:pPr>
                  <w:r>
                    <w:rPr>
                      <w:szCs w:val="24"/>
                      <w:lang w:eastAsia="en-GB"/>
                    </w:rPr>
                    <w:t>T</w:t>
                  </w:r>
                  <w:r>
                    <w:rPr>
                      <w:szCs w:val="24"/>
                      <w:vertAlign w:val="subscript"/>
                      <w:lang w:eastAsia="en-GB"/>
                    </w:rPr>
                    <w:t>UE-TX</w:t>
                  </w:r>
                  <w:r>
                    <w:rPr>
                      <w:szCs w:val="24"/>
                      <w:lang w:eastAsia="en-GB"/>
                    </w:rPr>
                    <w:t xml:space="preserve"> is the </w:t>
                  </w:r>
                  <w:r>
                    <w:rPr>
                      <w:szCs w:val="24"/>
                      <w:highlight w:val="yellow"/>
                      <w:lang w:eastAsia="en-GB"/>
                    </w:rPr>
                    <w:t>UE transmit timing</w:t>
                  </w:r>
                  <w:r>
                    <w:rPr>
                      <w:szCs w:val="24"/>
                      <w:lang w:eastAsia="en-GB"/>
                    </w:rPr>
                    <w:t xml:space="preserve"> of uplink subframe </w:t>
                  </w:r>
                  <w:r>
                    <w:rPr>
                      <w:szCs w:val="24"/>
                    </w:rPr>
                    <w:t>#</w:t>
                  </w:r>
                  <w:r>
                    <w:rPr>
                      <w:i/>
                      <w:szCs w:val="24"/>
                      <w:lang w:eastAsia="en-GB"/>
                    </w:rPr>
                    <w:t>j</w:t>
                  </w:r>
                  <w:r>
                    <w:rPr>
                      <w:szCs w:val="24"/>
                      <w:lang w:eastAsia="en-GB"/>
                    </w:rPr>
                    <w:t xml:space="preserve"> that is closest in time to the subframe #i received from the TP.</w:t>
                  </w:r>
                </w:p>
                <w:p w14:paraId="310455AB" w14:textId="77777777" w:rsidR="00104BEC" w:rsidRDefault="00104BEC">
                  <w:pPr>
                    <w:pStyle w:val="TAL"/>
                    <w:rPr>
                      <w:szCs w:val="24"/>
                      <w:lang w:eastAsia="en-GB"/>
                    </w:rPr>
                  </w:pPr>
                </w:p>
                <w:p w14:paraId="0E573E0B" w14:textId="77777777" w:rsidR="00104BEC" w:rsidRDefault="002C2F80">
                  <w:pPr>
                    <w:pStyle w:val="TAL"/>
                    <w:rPr>
                      <w:szCs w:val="24"/>
                      <w:lang w:eastAsia="en-GB"/>
                    </w:rPr>
                  </w:pPr>
                  <w:r>
                    <w:rPr>
                      <w:szCs w:val="24"/>
                      <w:lang w:eastAsia="zh-CN"/>
                    </w:rPr>
                    <w:t xml:space="preserve">Multiple DL PRS resources can be used to determine the </w:t>
                  </w:r>
                  <w:r>
                    <w:rPr>
                      <w:szCs w:val="24"/>
                      <w:lang w:eastAsia="en-GB"/>
                    </w:rPr>
                    <w:t>start of one</w:t>
                  </w:r>
                  <w:r>
                    <w:rPr>
                      <w:szCs w:val="24"/>
                      <w:lang w:eastAsia="zh-CN"/>
                    </w:rPr>
                    <w:t xml:space="preserve"> subframe of the first arrival path of the </w:t>
                  </w:r>
                  <w:r>
                    <w:rPr>
                      <w:szCs w:val="24"/>
                      <w:lang w:eastAsia="en-GB"/>
                    </w:rPr>
                    <w:t>TP</w:t>
                  </w:r>
                  <w:r>
                    <w:rPr>
                      <w:szCs w:val="24"/>
                      <w:lang w:eastAsia="zh-CN"/>
                    </w:rPr>
                    <w:t>.</w:t>
                  </w:r>
                </w:p>
                <w:p w14:paraId="43F3D2F5" w14:textId="77777777" w:rsidR="00104BEC" w:rsidRDefault="00104BEC">
                  <w:pPr>
                    <w:pStyle w:val="TAL"/>
                    <w:rPr>
                      <w:szCs w:val="18"/>
                      <w:lang w:eastAsia="en-GB"/>
                    </w:rPr>
                  </w:pPr>
                </w:p>
                <w:p w14:paraId="7BF0EC39" w14:textId="77777777" w:rsidR="00104BEC" w:rsidRDefault="002C2F80">
                  <w:pPr>
                    <w:spacing w:after="0"/>
                    <w:rPr>
                      <w:rFonts w:eastAsiaTheme="minorEastAsia"/>
                      <w:bCs/>
                      <w:sz w:val="16"/>
                      <w:szCs w:val="16"/>
                      <w:lang w:val="en-US" w:eastAsia="zh-CN"/>
                    </w:rPr>
                  </w:pPr>
                  <w:r>
                    <w:rPr>
                      <w:szCs w:val="18"/>
                    </w:rPr>
                    <w:t>For frequency range 1, t</w:t>
                  </w:r>
                  <w:r>
                    <w:rPr>
                      <w:szCs w:val="18"/>
                      <w:lang w:eastAsia="en-GB"/>
                    </w:rPr>
                    <w:t>he reference point for T</w:t>
                  </w:r>
                  <w:r>
                    <w:rPr>
                      <w:szCs w:val="18"/>
                      <w:vertAlign w:val="subscript"/>
                      <w:lang w:eastAsia="en-GB"/>
                    </w:rPr>
                    <w:t>UE-RX</w:t>
                  </w:r>
                  <w:r>
                    <w:rPr>
                      <w:szCs w:val="18"/>
                      <w:lang w:eastAsia="en-GB"/>
                    </w:rPr>
                    <w:t xml:space="preserve"> measurement shall be the Rx antenna connector of the UE and </w:t>
                  </w:r>
                  <w:r>
                    <w:rPr>
                      <w:szCs w:val="18"/>
                    </w:rPr>
                    <w:t>t</w:t>
                  </w:r>
                  <w:r>
                    <w:rPr>
                      <w:szCs w:val="18"/>
                      <w:lang w:eastAsia="en-GB"/>
                    </w:rPr>
                    <w:t>he reference point for T</w:t>
                  </w:r>
                  <w:r>
                    <w:rPr>
                      <w:szCs w:val="18"/>
                      <w:vertAlign w:val="subscript"/>
                      <w:lang w:eastAsia="en-GB"/>
                    </w:rPr>
                    <w:t>UE-TX</w:t>
                  </w:r>
                  <w:r>
                    <w:rPr>
                      <w:szCs w:val="18"/>
                      <w:lang w:eastAsia="en-GB"/>
                    </w:rPr>
                    <w:t xml:space="preserve"> measurement shall be the </w:t>
                  </w:r>
                  <w:r>
                    <w:rPr>
                      <w:szCs w:val="18"/>
                      <w:highlight w:val="yellow"/>
                      <w:lang w:eastAsia="en-GB"/>
                    </w:rPr>
                    <w:t>Tx antenna connector of the UE</w:t>
                  </w:r>
                  <w:r>
                    <w:rPr>
                      <w:szCs w:val="18"/>
                      <w:lang w:eastAsia="en-GB"/>
                    </w:rPr>
                    <w:t xml:space="preserve">. </w:t>
                  </w:r>
                  <w:r>
                    <w:rPr>
                      <w:szCs w:val="18"/>
                    </w:rPr>
                    <w:t>For frequency range 2, t</w:t>
                  </w:r>
                  <w:r>
                    <w:rPr>
                      <w:szCs w:val="18"/>
                      <w:lang w:eastAsia="en-GB"/>
                    </w:rPr>
                    <w:t>he reference point for T</w:t>
                  </w:r>
                  <w:r>
                    <w:rPr>
                      <w:szCs w:val="18"/>
                      <w:vertAlign w:val="subscript"/>
                      <w:lang w:eastAsia="en-GB"/>
                    </w:rPr>
                    <w:t>UE</w:t>
                  </w:r>
                  <w:r>
                    <w:rPr>
                      <w:szCs w:val="18"/>
                      <w:vertAlign w:val="subscript"/>
                      <w:lang w:eastAsia="en-GB"/>
                    </w:rPr>
                    <w:noBreakHyphen/>
                    <w:t>RX</w:t>
                  </w:r>
                  <w:r>
                    <w:rPr>
                      <w:szCs w:val="18"/>
                      <w:lang w:eastAsia="en-GB"/>
                    </w:rPr>
                    <w:t xml:space="preserve"> measurement shall be the Rx antenna of the UE and </w:t>
                  </w:r>
                  <w:r>
                    <w:rPr>
                      <w:szCs w:val="18"/>
                    </w:rPr>
                    <w:t>t</w:t>
                  </w:r>
                  <w:r>
                    <w:rPr>
                      <w:szCs w:val="18"/>
                      <w:lang w:eastAsia="en-GB"/>
                    </w:rPr>
                    <w:t>he reference point for T</w:t>
                  </w:r>
                  <w:r>
                    <w:rPr>
                      <w:szCs w:val="18"/>
                      <w:vertAlign w:val="subscript"/>
                      <w:lang w:eastAsia="en-GB"/>
                    </w:rPr>
                    <w:t>UE</w:t>
                  </w:r>
                  <w:r>
                    <w:rPr>
                      <w:szCs w:val="18"/>
                      <w:vertAlign w:val="subscript"/>
                      <w:lang w:eastAsia="en-GB"/>
                    </w:rPr>
                    <w:noBreakHyphen/>
                    <w:t>TX</w:t>
                  </w:r>
                  <w:r>
                    <w:rPr>
                      <w:szCs w:val="18"/>
                      <w:lang w:eastAsia="en-GB"/>
                    </w:rPr>
                    <w:t xml:space="preserve"> measurement shall be the </w:t>
                  </w:r>
                  <w:r>
                    <w:rPr>
                      <w:szCs w:val="18"/>
                      <w:highlight w:val="yellow"/>
                      <w:lang w:eastAsia="en-GB"/>
                    </w:rPr>
                    <w:t>Tx antenna of the UE</w:t>
                  </w:r>
                  <w:r>
                    <w:rPr>
                      <w:szCs w:val="18"/>
                      <w:lang w:eastAsia="en-GB"/>
                    </w:rPr>
                    <w:t>.</w:t>
                  </w:r>
                </w:p>
              </w:tc>
            </w:tr>
          </w:tbl>
          <w:p w14:paraId="6679CF40" w14:textId="77777777" w:rsidR="00104BEC" w:rsidRDefault="00104BEC">
            <w:pPr>
              <w:spacing w:after="240" w:line="240" w:lineRule="auto"/>
              <w:contextualSpacing/>
              <w:jc w:val="left"/>
              <w:rPr>
                <w:rFonts w:ascii="Times" w:eastAsia="Batang" w:hAnsi="Times"/>
                <w:i/>
                <w:lang w:val="en-US" w:eastAsia="zh-CN"/>
              </w:rPr>
            </w:pPr>
          </w:p>
          <w:p w14:paraId="6A10B09A" w14:textId="77777777" w:rsidR="00104BEC" w:rsidRDefault="00104BEC">
            <w:pPr>
              <w:spacing w:after="0"/>
              <w:rPr>
                <w:rFonts w:eastAsiaTheme="minorEastAsia"/>
                <w:bCs/>
                <w:sz w:val="16"/>
                <w:szCs w:val="16"/>
                <w:lang w:eastAsia="zh-CN"/>
              </w:rPr>
            </w:pPr>
          </w:p>
        </w:tc>
      </w:tr>
      <w:tr w:rsidR="00104BEC" w14:paraId="6B42185C" w14:textId="77777777" w:rsidTr="00104BEC">
        <w:trPr>
          <w:trHeight w:val="124"/>
        </w:trPr>
        <w:tc>
          <w:tcPr>
            <w:tcW w:w="1804" w:type="dxa"/>
          </w:tcPr>
          <w:p w14:paraId="362271AD"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626FB9E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Is the common understanding that for UE Rx-Tx time difference measurements the UE will report either a UE RxTx TEG or a Rx TEG + Tx TEG or UE RxTx TEG + Tx TEG in the measurement report over LPP? We thought this is part of what we were discussing and why we feel this proposal is high priority. We need to make clear to RAN2 how the UE will be reporting these TEG IDs. </w:t>
            </w:r>
          </w:p>
          <w:p w14:paraId="733C0518" w14:textId="77777777" w:rsidR="00104BEC" w:rsidRDefault="002C2F80">
            <w:pPr>
              <w:spacing w:after="0"/>
              <w:rPr>
                <w:ins w:id="819" w:author="Ren Da (CATT)" w:date="2021-11-17T17:01:00Z"/>
                <w:rFonts w:eastAsiaTheme="minorEastAsia"/>
                <w:bCs/>
                <w:sz w:val="16"/>
                <w:szCs w:val="16"/>
                <w:lang w:eastAsia="zh-CN"/>
              </w:rPr>
            </w:pPr>
            <w:ins w:id="820" w:author="Ren Da (CATT)" w:date="2021-11-17T17:01:00Z">
              <w:r>
                <w:rPr>
                  <w:rFonts w:eastAsiaTheme="minorEastAsia"/>
                  <w:bCs/>
                  <w:sz w:val="16"/>
                  <w:szCs w:val="16"/>
                  <w:lang w:eastAsia="zh-CN"/>
                </w:rPr>
                <w:t xml:space="preserve">FL: For Rx/RxTx TEG </w:t>
              </w:r>
            </w:ins>
            <w:ins w:id="821" w:author="Ren Da (CATT)" w:date="2021-11-17T17:03:00Z">
              <w:r>
                <w:rPr>
                  <w:rFonts w:eastAsiaTheme="minorEastAsia"/>
                  <w:bCs/>
                  <w:sz w:val="16"/>
                  <w:szCs w:val="16"/>
                  <w:lang w:eastAsia="zh-CN"/>
                </w:rPr>
                <w:t xml:space="preserve">(or Rx/RxTx </w:t>
              </w:r>
            </w:ins>
            <w:ins w:id="822" w:author="Ren Da (CATT)" w:date="2021-11-17T17:01:00Z">
              <w:r>
                <w:rPr>
                  <w:rFonts w:eastAsiaTheme="minorEastAsia"/>
                  <w:bCs/>
                  <w:sz w:val="16"/>
                  <w:szCs w:val="16"/>
                  <w:lang w:eastAsia="zh-CN"/>
                </w:rPr>
                <w:t>IDs</w:t>
              </w:r>
            </w:ins>
            <w:ins w:id="823" w:author="Ren Da (CATT)" w:date="2021-11-17T17:03:00Z">
              <w:r>
                <w:rPr>
                  <w:rFonts w:eastAsiaTheme="minorEastAsia"/>
                  <w:bCs/>
                  <w:sz w:val="16"/>
                  <w:szCs w:val="16"/>
                  <w:lang w:eastAsia="zh-CN"/>
                </w:rPr>
                <w:t>)</w:t>
              </w:r>
            </w:ins>
            <w:ins w:id="824" w:author="Ren Da (CATT)" w:date="2021-11-17T17:02:00Z">
              <w:r>
                <w:rPr>
                  <w:rFonts w:eastAsiaTheme="minorEastAsia"/>
                  <w:bCs/>
                  <w:sz w:val="16"/>
                  <w:szCs w:val="16"/>
                  <w:lang w:eastAsia="zh-CN"/>
                </w:rPr>
                <w:t xml:space="preserve">, my understanding is they are sent together with the measurement, i.e., via LPP. </w:t>
              </w:r>
            </w:ins>
            <w:ins w:id="825" w:author="Ren Da (CATT)" w:date="2021-11-17T17:03:00Z">
              <w:r>
                <w:rPr>
                  <w:rFonts w:eastAsiaTheme="minorEastAsia"/>
                  <w:bCs/>
                  <w:sz w:val="16"/>
                  <w:szCs w:val="16"/>
                  <w:lang w:eastAsia="zh-CN"/>
                </w:rPr>
                <w:t>For Tx TEG (including Te TEG ID and SRS resources ID</w:t>
              </w:r>
            </w:ins>
            <w:ins w:id="826" w:author="Ren Da (CATT)" w:date="2021-11-17T17:04:00Z">
              <w:r>
                <w:rPr>
                  <w:rFonts w:eastAsiaTheme="minorEastAsia"/>
                  <w:bCs/>
                  <w:sz w:val="16"/>
                  <w:szCs w:val="16"/>
                  <w:lang w:eastAsia="zh-CN"/>
                </w:rPr>
                <w:t xml:space="preserve">s), </w:t>
              </w:r>
            </w:ins>
            <w:ins w:id="827" w:author="Ren Da (CATT)" w:date="2021-11-17T17:05:00Z">
              <w:r>
                <w:rPr>
                  <w:rFonts w:eastAsiaTheme="minorEastAsia"/>
                  <w:bCs/>
                  <w:sz w:val="16"/>
                  <w:szCs w:val="16"/>
                  <w:lang w:eastAsia="zh-CN"/>
                </w:rPr>
                <w:t xml:space="preserve">it is </w:t>
              </w:r>
            </w:ins>
            <w:ins w:id="828" w:author="Ren Da (CATT)" w:date="2021-11-17T17:06:00Z">
              <w:r>
                <w:rPr>
                  <w:rFonts w:eastAsiaTheme="minorEastAsia"/>
                  <w:bCs/>
                  <w:sz w:val="16"/>
                  <w:szCs w:val="16"/>
                  <w:lang w:eastAsia="zh-CN"/>
                </w:rPr>
                <w:t xml:space="preserve">more complicated as defined in the agreement in </w:t>
              </w:r>
            </w:ins>
            <w:ins w:id="829" w:author="Ren Da (CATT)" w:date="2021-11-17T17:07:00Z">
              <w:r>
                <w:rPr>
                  <w:rFonts w:eastAsiaTheme="minorEastAsia"/>
                  <w:bCs/>
                  <w:sz w:val="16"/>
                  <w:szCs w:val="16"/>
                  <w:lang w:eastAsia="zh-CN"/>
                </w:rPr>
                <w:t>this meeting</w:t>
              </w:r>
            </w:ins>
            <w:ins w:id="830" w:author="Ren Da (CATT)" w:date="2021-11-17T17:06:00Z">
              <w:r>
                <w:rPr>
                  <w:rFonts w:eastAsiaTheme="minorEastAsia"/>
                  <w:bCs/>
                  <w:sz w:val="16"/>
                  <w:szCs w:val="16"/>
                  <w:lang w:eastAsia="zh-CN"/>
                </w:rPr>
                <w:t>.</w:t>
              </w:r>
            </w:ins>
            <w:ins w:id="831" w:author="Ren Da (CATT)" w:date="2021-11-17T17:04:00Z">
              <w:r>
                <w:rPr>
                  <w:rFonts w:eastAsiaTheme="minorEastAsia"/>
                  <w:bCs/>
                  <w:sz w:val="16"/>
                  <w:szCs w:val="16"/>
                  <w:lang w:eastAsia="zh-CN"/>
                </w:rPr>
                <w:t xml:space="preserve"> </w:t>
              </w:r>
            </w:ins>
          </w:p>
          <w:p w14:paraId="609C67AC"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ay with the proposal.</w:t>
            </w:r>
          </w:p>
        </w:tc>
      </w:tr>
      <w:tr w:rsidR="00104BEC" w14:paraId="210054AB" w14:textId="77777777" w:rsidTr="00104BEC">
        <w:trPr>
          <w:trHeight w:val="124"/>
        </w:trPr>
        <w:tc>
          <w:tcPr>
            <w:tcW w:w="1804" w:type="dxa"/>
          </w:tcPr>
          <w:p w14:paraId="61AD6A52"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4D4B104" w14:textId="77777777" w:rsidR="00104BEC" w:rsidRDefault="002C2F80">
            <w:pPr>
              <w:spacing w:after="0"/>
              <w:rPr>
                <w:ins w:id="832" w:author="Ren Da (CATT)" w:date="2021-11-17T23:39:00Z"/>
                <w:rFonts w:eastAsiaTheme="minorEastAsia"/>
                <w:bCs/>
                <w:sz w:val="16"/>
                <w:szCs w:val="16"/>
                <w:lang w:eastAsia="zh-CN"/>
              </w:rPr>
            </w:pPr>
            <w:r>
              <w:rPr>
                <w:rFonts w:eastAsiaTheme="minorEastAsia"/>
                <w:bCs/>
                <w:sz w:val="16"/>
                <w:szCs w:val="16"/>
                <w:lang w:eastAsia="zh-CN"/>
              </w:rPr>
              <w:t>“Error” should be removed. The Tx TEG is regarding the timing difference between two measurement/transmission, not the “time error” difference</w:t>
            </w:r>
          </w:p>
          <w:p w14:paraId="7E97CF80" w14:textId="77777777" w:rsidR="00104BEC" w:rsidRDefault="002C2F80">
            <w:pPr>
              <w:spacing w:after="0"/>
              <w:rPr>
                <w:rFonts w:eastAsiaTheme="minorEastAsia"/>
                <w:bCs/>
                <w:sz w:val="16"/>
                <w:szCs w:val="16"/>
                <w:lang w:eastAsia="zh-CN"/>
              </w:rPr>
            </w:pPr>
            <w:ins w:id="833" w:author="Ren Da (CATT)" w:date="2021-11-17T23:39:00Z">
              <w:r>
                <w:rPr>
                  <w:rFonts w:eastAsiaTheme="minorEastAsia"/>
                  <w:bCs/>
                  <w:sz w:val="16"/>
                  <w:szCs w:val="16"/>
                  <w:lang w:eastAsia="zh-CN"/>
                </w:rPr>
                <w:t xml:space="preserve">FL: From RAN4’s </w:t>
              </w:r>
            </w:ins>
            <w:ins w:id="834" w:author="Ren Da (CATT)" w:date="2021-11-17T23:40:00Z">
              <w:r>
                <w:rPr>
                  <w:rFonts w:eastAsiaTheme="minorEastAsia"/>
                  <w:bCs/>
                  <w:sz w:val="16"/>
                  <w:szCs w:val="16"/>
                  <w:lang w:eastAsia="zh-CN"/>
                </w:rPr>
                <w:t xml:space="preserve">LS, it is the difference of time errors. But, I assume it equals to </w:t>
              </w:r>
            </w:ins>
            <w:ins w:id="835" w:author="Ren Da (CATT)" w:date="2021-11-17T23:41:00Z">
              <w:r>
                <w:rPr>
                  <w:rFonts w:eastAsiaTheme="minorEastAsia"/>
                  <w:bCs/>
                  <w:sz w:val="16"/>
                  <w:szCs w:val="16"/>
                  <w:lang w:eastAsia="zh-CN"/>
                </w:rPr>
                <w:t>difference of measured timings.</w:t>
              </w:r>
            </w:ins>
          </w:p>
        </w:tc>
      </w:tr>
      <w:tr w:rsidR="00104BEC" w14:paraId="6F47AAB9" w14:textId="77777777" w:rsidTr="00104BEC">
        <w:trPr>
          <w:trHeight w:val="124"/>
        </w:trPr>
        <w:tc>
          <w:tcPr>
            <w:tcW w:w="1804" w:type="dxa"/>
          </w:tcPr>
          <w:p w14:paraId="24BCDEA4"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CB60E18" w14:textId="77777777" w:rsidR="00104BEC" w:rsidRDefault="002C2F80">
            <w:pPr>
              <w:spacing w:after="0"/>
              <w:rPr>
                <w:rFonts w:eastAsiaTheme="minorEastAsia"/>
                <w:bCs/>
                <w:sz w:val="16"/>
                <w:szCs w:val="16"/>
                <w:lang w:eastAsia="zh-CN"/>
              </w:rPr>
            </w:pPr>
            <w:r>
              <w:rPr>
                <w:rFonts w:eastAsiaTheme="minorEastAsia"/>
                <w:bCs/>
                <w:sz w:val="16"/>
                <w:szCs w:val="16"/>
                <w:lang w:eastAsia="zh-CN"/>
              </w:rPr>
              <w:t>OK</w:t>
            </w:r>
          </w:p>
        </w:tc>
      </w:tr>
      <w:tr w:rsidR="00104BEC" w14:paraId="431EAECD" w14:textId="77777777" w:rsidTr="00104BEC">
        <w:trPr>
          <w:trHeight w:val="124"/>
        </w:trPr>
        <w:tc>
          <w:tcPr>
            <w:tcW w:w="1804" w:type="dxa"/>
          </w:tcPr>
          <w:p w14:paraId="2B6D6CB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1FF0D63E" w14:textId="77777777" w:rsidR="00104BEC" w:rsidRDefault="002C2F80">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share the same view with FL that</w:t>
            </w:r>
            <w:r>
              <w:rPr>
                <w:rFonts w:eastAsiaTheme="minorEastAsia" w:hint="eastAsia"/>
                <w:bCs/>
                <w:sz w:val="16"/>
                <w:szCs w:val="16"/>
                <w:lang w:eastAsia="zh-CN"/>
              </w:rPr>
              <w:t>“</w:t>
            </w:r>
            <w:r>
              <w:rPr>
                <w:rFonts w:eastAsiaTheme="minorEastAsia" w:hint="eastAsia"/>
                <w:bCs/>
                <w:sz w:val="16"/>
                <w:szCs w:val="16"/>
                <w:lang w:eastAsia="zh-CN"/>
              </w:rPr>
              <w:t>error</w:t>
            </w:r>
            <w:r>
              <w:rPr>
                <w:rFonts w:eastAsiaTheme="minorEastAsia" w:hint="eastAsia"/>
                <w:bCs/>
                <w:sz w:val="16"/>
                <w:szCs w:val="16"/>
                <w:lang w:eastAsia="zh-CN"/>
              </w:rPr>
              <w:t>”</w:t>
            </w:r>
            <w:r>
              <w:rPr>
                <w:rFonts w:eastAsiaTheme="minorEastAsia"/>
                <w:bCs/>
                <w:sz w:val="16"/>
                <w:szCs w:val="16"/>
                <w:lang w:eastAsia="zh-CN"/>
              </w:rPr>
              <w:t xml:space="preserve"> should be added </w:t>
            </w:r>
            <w:r>
              <w:rPr>
                <w:rFonts w:eastAsiaTheme="minorEastAsia" w:hint="eastAsia"/>
                <w:bCs/>
                <w:sz w:val="16"/>
                <w:szCs w:val="16"/>
                <w:lang w:eastAsia="zh-CN"/>
              </w:rPr>
              <w:t>based</w:t>
            </w:r>
            <w:r>
              <w:rPr>
                <w:rFonts w:eastAsiaTheme="minorEastAsia"/>
                <w:bCs/>
                <w:sz w:val="16"/>
                <w:szCs w:val="16"/>
                <w:lang w:eastAsia="zh-CN"/>
              </w:rPr>
              <w:t xml:space="preserve"> </w:t>
            </w:r>
            <w:r>
              <w:rPr>
                <w:rFonts w:eastAsiaTheme="minorEastAsia" w:hint="eastAsia"/>
                <w:bCs/>
                <w:sz w:val="16"/>
                <w:szCs w:val="16"/>
                <w:lang w:eastAsia="zh-CN"/>
              </w:rPr>
              <w:t>on</w:t>
            </w:r>
            <w:r>
              <w:rPr>
                <w:rFonts w:eastAsiaTheme="minorEastAsia"/>
                <w:bCs/>
                <w:sz w:val="16"/>
                <w:szCs w:val="16"/>
                <w:lang w:eastAsia="zh-CN"/>
              </w:rPr>
              <w:t xml:space="preserve"> the TEG </w:t>
            </w:r>
            <w:r>
              <w:rPr>
                <w:rFonts w:eastAsiaTheme="minorEastAsia" w:hint="eastAsia"/>
                <w:bCs/>
                <w:sz w:val="16"/>
                <w:szCs w:val="16"/>
                <w:lang w:eastAsia="zh-CN"/>
              </w:rPr>
              <w:t>definition</w:t>
            </w:r>
            <w:r>
              <w:rPr>
                <w:rFonts w:eastAsiaTheme="minorEastAsia"/>
                <w:bCs/>
                <w:sz w:val="16"/>
                <w:szCs w:val="16"/>
                <w:lang w:eastAsia="zh-CN"/>
              </w:rPr>
              <w:t>(</w:t>
            </w:r>
            <w:r>
              <w:rPr>
                <w:rFonts w:eastAsiaTheme="minorEastAsia" w:hint="eastAsia"/>
                <w:bCs/>
                <w:sz w:val="16"/>
                <w:szCs w:val="16"/>
                <w:lang w:eastAsia="zh-CN"/>
              </w:rPr>
              <w:t>e</w:t>
            </w:r>
            <w:r>
              <w:rPr>
                <w:rFonts w:eastAsiaTheme="minorEastAsia"/>
                <w:bCs/>
                <w:sz w:val="16"/>
                <w:szCs w:val="16"/>
                <w:lang w:eastAsia="zh-CN"/>
              </w:rPr>
              <w:t>,g</w:t>
            </w:r>
            <w:r>
              <w:rPr>
                <w:rFonts w:eastAsiaTheme="minorEastAsia" w:hint="eastAsia"/>
                <w:bCs/>
                <w:sz w:val="16"/>
                <w:szCs w:val="16"/>
                <w:lang w:eastAsia="zh-CN"/>
              </w:rPr>
              <w:t>.</w:t>
            </w:r>
            <w:r>
              <w:rPr>
                <w:rFonts w:eastAsiaTheme="minorEastAsia"/>
                <w:bCs/>
                <w:sz w:val="16"/>
                <w:szCs w:val="16"/>
                <w:lang w:eastAsia="zh-CN"/>
              </w:rPr>
              <w:t xml:space="preserve"> UE Tx ‘timing error group’ (UE Tx TEG))</w:t>
            </w:r>
            <w:r>
              <w:rPr>
                <w:rFonts w:eastAsiaTheme="minorEastAsia" w:hint="eastAsia"/>
                <w:bCs/>
                <w:sz w:val="16"/>
                <w:szCs w:val="16"/>
                <w:lang w:eastAsia="zh-CN"/>
              </w:rPr>
              <w:t>.</w:t>
            </w:r>
          </w:p>
          <w:p w14:paraId="7557C49D" w14:textId="77777777" w:rsidR="00104BEC" w:rsidRDefault="00104BEC">
            <w:pPr>
              <w:spacing w:after="0"/>
              <w:rPr>
                <w:rFonts w:eastAsiaTheme="minorEastAsia"/>
                <w:bCs/>
                <w:sz w:val="16"/>
                <w:szCs w:val="16"/>
                <w:lang w:eastAsia="zh-CN"/>
              </w:rPr>
            </w:pPr>
          </w:p>
        </w:tc>
      </w:tr>
      <w:tr w:rsidR="00104BEC" w14:paraId="221FF406" w14:textId="77777777" w:rsidTr="00104BEC">
        <w:trPr>
          <w:trHeight w:val="124"/>
        </w:trPr>
        <w:tc>
          <w:tcPr>
            <w:tcW w:w="1804" w:type="dxa"/>
          </w:tcPr>
          <w:p w14:paraId="0B24BA61" w14:textId="77777777" w:rsidR="00104BEC" w:rsidRDefault="002C2F80">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1B0ECECB" w14:textId="77777777" w:rsidR="00104BEC" w:rsidRDefault="002C2F80">
            <w:pPr>
              <w:spacing w:after="0"/>
              <w:rPr>
                <w:rFonts w:eastAsiaTheme="minorEastAsia"/>
                <w:bCs/>
                <w:sz w:val="16"/>
                <w:szCs w:val="16"/>
                <w:lang w:eastAsia="zh-CN"/>
              </w:rPr>
            </w:pPr>
            <w:r>
              <w:rPr>
                <w:rFonts w:eastAsiaTheme="minorEastAsia"/>
                <w:bCs/>
                <w:sz w:val="16"/>
                <w:szCs w:val="16"/>
                <w:lang w:eastAsia="zh-CN"/>
              </w:rPr>
              <w:t>Do not support. With that definition, and understanding of Tx TEG, the error margin depends on the positioning technique (and so the UE’s TX TEG for a given SRS transmission but different UL-TDOA and m-RTT measurements may change). In our view, Tx TEG is simply associated with UL PosSRS and it represents the PosSRS associated with the same ID are within the same error margin. We have no proof over complecating of the problem, as it is done by this proposal, is really needed.</w:t>
            </w:r>
          </w:p>
        </w:tc>
      </w:tr>
      <w:tr w:rsidR="00104BEC" w14:paraId="0D978A79" w14:textId="77777777" w:rsidTr="00104BEC">
        <w:trPr>
          <w:trHeight w:val="124"/>
        </w:trPr>
        <w:tc>
          <w:tcPr>
            <w:tcW w:w="1804" w:type="dxa"/>
          </w:tcPr>
          <w:p w14:paraId="3EE15F7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7178D6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w:t>
            </w:r>
          </w:p>
        </w:tc>
      </w:tr>
      <w:tr w:rsidR="00104BEC" w14:paraId="048D0E17" w14:textId="77777777" w:rsidTr="00104BEC">
        <w:trPr>
          <w:trHeight w:val="124"/>
        </w:trPr>
        <w:tc>
          <w:tcPr>
            <w:tcW w:w="1804" w:type="dxa"/>
          </w:tcPr>
          <w:p w14:paraId="09A7FB55"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C61A8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ive. We already have the following agreement:</w:t>
            </w:r>
          </w:p>
          <w:p w14:paraId="19814858" w14:textId="77777777" w:rsidR="00104BEC" w:rsidRDefault="00104BEC">
            <w:pPr>
              <w:spacing w:after="0"/>
              <w:rPr>
                <w:rFonts w:eastAsiaTheme="minorEastAsia"/>
                <w:bCs/>
                <w:sz w:val="16"/>
                <w:szCs w:val="16"/>
                <w:lang w:eastAsia="zh-CN"/>
              </w:rPr>
            </w:pPr>
          </w:p>
          <w:p w14:paraId="0FC11351" w14:textId="77777777" w:rsidR="00104BEC" w:rsidRDefault="002C2F80">
            <w:pPr>
              <w:spacing w:after="0" w:line="240" w:lineRule="auto"/>
              <w:jc w:val="left"/>
              <w:rPr>
                <w:rFonts w:ascii="Segoe UI" w:eastAsia="Times New Roman" w:hAnsi="Segoe UI" w:cs="Segoe UI"/>
                <w:color w:val="2B9B62"/>
                <w:shd w:val="clear" w:color="auto" w:fill="FFFFFF"/>
                <w:lang w:val="en-US" w:eastAsia="sv-SE"/>
              </w:rPr>
            </w:pPr>
            <w:r>
              <w:rPr>
                <w:rFonts w:ascii="Segoe UI" w:eastAsia="Times New Roman" w:hAnsi="Segoe UI" w:cs="Segoe UI"/>
                <w:color w:val="2B9B62"/>
                <w:shd w:val="clear" w:color="auto" w:fill="FFFFFF"/>
                <w:lang w:val="en-US" w:eastAsia="sv-SE"/>
              </w:rPr>
              <w:t>“</w:t>
            </w:r>
          </w:p>
          <w:p w14:paraId="7D0EB881" w14:textId="77777777" w:rsidR="00104BEC" w:rsidRDefault="002C2F80">
            <w:pPr>
              <w:spacing w:after="0" w:line="240" w:lineRule="auto"/>
              <w:jc w:val="left"/>
              <w:rPr>
                <w:rFonts w:eastAsia="Times New Roman"/>
                <w:sz w:val="24"/>
                <w:szCs w:val="24"/>
                <w:lang w:val="en-US" w:eastAsia="sv-SE"/>
              </w:rPr>
            </w:pPr>
            <w:r>
              <w:rPr>
                <w:rFonts w:ascii="Segoe UI" w:eastAsia="Times New Roman" w:hAnsi="Segoe UI" w:cs="Segoe UI"/>
                <w:color w:val="2B9B62"/>
                <w:shd w:val="clear" w:color="auto" w:fill="FFFFFF"/>
                <w:lang w:val="en-US" w:eastAsia="sv-SE"/>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38C921E7" w14:textId="77777777" w:rsidR="00104BEC" w:rsidRDefault="002C2F80">
            <w:pPr>
              <w:numPr>
                <w:ilvl w:val="0"/>
                <w:numId w:val="54"/>
              </w:numPr>
              <w:shd w:val="clear" w:color="auto" w:fill="FFFFFF"/>
              <w:spacing w:before="100" w:beforeAutospacing="1" w:after="100" w:afterAutospacing="1" w:line="240" w:lineRule="auto"/>
              <w:ind w:left="840"/>
              <w:jc w:val="left"/>
              <w:rPr>
                <w:rFonts w:ascii="Segoe UI" w:eastAsia="Times New Roman" w:hAnsi="Segoe UI" w:cs="Segoe UI"/>
                <w:color w:val="242424"/>
                <w:sz w:val="21"/>
                <w:szCs w:val="21"/>
                <w:lang w:val="en-US" w:eastAsia="sv-SE"/>
              </w:rPr>
            </w:pPr>
            <w:r>
              <w:rPr>
                <w:rFonts w:ascii="Segoe UI" w:eastAsia="Times New Roman" w:hAnsi="Segoe UI" w:cs="Segoe UI"/>
                <w:strike/>
                <w:color w:val="FF0000"/>
                <w:lang w:eastAsia="sv-SE"/>
              </w:rPr>
              <w:t>FFS: whether to support the LMF to forward the association information to the serving and neighboring gNBs</w:t>
            </w:r>
          </w:p>
          <w:p w14:paraId="17266A45" w14:textId="77777777" w:rsidR="00104BEC" w:rsidRDefault="002C2F80">
            <w:pPr>
              <w:numPr>
                <w:ilvl w:val="0"/>
                <w:numId w:val="54"/>
              </w:numPr>
              <w:shd w:val="clear" w:color="auto" w:fill="FFFFFF"/>
              <w:spacing w:before="100" w:beforeAutospacing="1" w:after="100" w:afterAutospacing="1" w:line="240" w:lineRule="auto"/>
              <w:ind w:left="840"/>
              <w:jc w:val="left"/>
              <w:rPr>
                <w:rFonts w:ascii="Segoe UI" w:eastAsia="Times New Roman" w:hAnsi="Segoe UI" w:cs="Segoe UI"/>
                <w:color w:val="242424"/>
                <w:sz w:val="21"/>
                <w:szCs w:val="21"/>
                <w:lang w:val="en-US" w:eastAsia="sv-SE"/>
              </w:rPr>
            </w:pPr>
            <w:r>
              <w:rPr>
                <w:rFonts w:ascii="Segoe UI" w:eastAsia="Times New Roman" w:hAnsi="Segoe UI" w:cs="Segoe UI"/>
                <w:color w:val="242424"/>
                <w:lang w:val="en-US" w:eastAsia="sv-SE"/>
              </w:rPr>
              <w:t>UE should report its capability of supporting multiple UE Tx TEGs for Multi-RTT directly to the LMF.”</w:t>
            </w:r>
          </w:p>
          <w:p w14:paraId="37C79A4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This is all we need. The UE-Rx-Tx time difference is independent of UE TX TEG and should have no UE TX TEG association. It’s the SRS transmissions and the gNB Rx-Tx time difference based on the SRS that should have a UE TX TEG association, as already bagreed.</w:t>
            </w:r>
          </w:p>
          <w:p w14:paraId="7F758A7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The UE doesn’t know the timing errors of the UE TX TEGs or the timing error differences between UE TX TEGs (if it did, it could adjust TX timings for the different UE TX TEGS accordingly to remove the differences). Thus, the UE is aware of one single TX timing independent of UE TX TEG. This unique TX timing is used for the UE Rx-Tx.</w:t>
            </w:r>
          </w:p>
          <w:p w14:paraId="5B4F370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For multi-RTT the UE TX TEG association of the SRSs would be most effectively reported as a part of the multi-RTT report. It should however be reported independently of the UE Rx-Tx time differences, i.e. there should be no association between UE Rx-Tx time differences and UE TX TEGs or SRSs.</w:t>
            </w:r>
          </w:p>
          <w:p w14:paraId="08FDE76D" w14:textId="77777777" w:rsidR="00104BEC" w:rsidRDefault="00104BEC">
            <w:pPr>
              <w:spacing w:after="0"/>
              <w:rPr>
                <w:rFonts w:eastAsiaTheme="minorEastAsia"/>
                <w:bCs/>
                <w:sz w:val="16"/>
                <w:szCs w:val="16"/>
                <w:lang w:val="en-US" w:eastAsia="zh-CN"/>
              </w:rPr>
            </w:pPr>
          </w:p>
          <w:p w14:paraId="0FA3EDB5" w14:textId="77777777" w:rsidR="00104BEC" w:rsidRDefault="00104BEC">
            <w:pPr>
              <w:spacing w:after="0"/>
              <w:rPr>
                <w:rFonts w:eastAsiaTheme="minorEastAsia"/>
                <w:bCs/>
                <w:sz w:val="16"/>
                <w:szCs w:val="16"/>
                <w:lang w:val="en-US" w:eastAsia="zh-CN"/>
              </w:rPr>
            </w:pPr>
          </w:p>
          <w:p w14:paraId="1EE2F992" w14:textId="77777777" w:rsidR="00104BEC" w:rsidRDefault="00104BEC">
            <w:pPr>
              <w:spacing w:after="0"/>
              <w:rPr>
                <w:rFonts w:eastAsiaTheme="minorEastAsia"/>
                <w:bCs/>
                <w:sz w:val="16"/>
                <w:szCs w:val="16"/>
                <w:lang w:eastAsia="zh-CN"/>
              </w:rPr>
            </w:pPr>
          </w:p>
        </w:tc>
      </w:tr>
      <w:tr w:rsidR="00104BEC" w14:paraId="63038572" w14:textId="77777777" w:rsidTr="00104BEC">
        <w:trPr>
          <w:trHeight w:val="124"/>
        </w:trPr>
        <w:tc>
          <w:tcPr>
            <w:tcW w:w="1804" w:type="dxa"/>
          </w:tcPr>
          <w:p w14:paraId="326236B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lastRenderedPageBreak/>
              <w:t>ZTE2</w:t>
            </w:r>
          </w:p>
        </w:tc>
        <w:tc>
          <w:tcPr>
            <w:tcW w:w="8811" w:type="dxa"/>
          </w:tcPr>
          <w:p w14:paraId="7CDAB4D7"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e think LMF only care about the SRS and Rx-Tx measurement associated with the same TEG ID rather than multiple Rx-Tx measurements associated with the same TEG ID.</w:t>
            </w:r>
          </w:p>
          <w:p w14:paraId="6D58A78B"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For example,</w:t>
            </w:r>
          </w:p>
          <w:p w14:paraId="26E12210" w14:textId="77777777" w:rsidR="00104BEC" w:rsidRPr="004937D8" w:rsidRDefault="002C2F80">
            <w:pPr>
              <w:numPr>
                <w:ilvl w:val="0"/>
                <w:numId w:val="36"/>
              </w:numPr>
              <w:spacing w:after="240" w:line="240" w:lineRule="auto"/>
              <w:contextualSpacing/>
              <w:jc w:val="left"/>
              <w:rPr>
                <w:rFonts w:eastAsiaTheme="minorEastAsia"/>
                <w:bCs/>
                <w:sz w:val="16"/>
                <w:szCs w:val="16"/>
                <w:lang w:eastAsia="zh-CN"/>
              </w:rPr>
            </w:pPr>
            <w:r>
              <w:rPr>
                <w:rFonts w:ascii="Times" w:eastAsia="Batang" w:hAnsi="Times"/>
                <w:i/>
                <w:lang w:eastAsia="zh-CN"/>
              </w:rPr>
              <w:t xml:space="preserve">A UE Tx TEG ID associated with a UE Rx-Tx measurement is used to indicate the difference between the Tx timing </w:t>
            </w:r>
            <w:ins w:id="836" w:author="Ren Da (CATT)" w:date="2021-11-17T17:11:00Z">
              <w:r>
                <w:rPr>
                  <w:rFonts w:ascii="Times" w:eastAsia="Batang" w:hAnsi="Times"/>
                  <w:i/>
                  <w:lang w:eastAsia="zh-CN"/>
                </w:rPr>
                <w:t xml:space="preserve">error </w:t>
              </w:r>
            </w:ins>
            <w:r>
              <w:rPr>
                <w:rFonts w:ascii="Times" w:eastAsia="Batang" w:hAnsi="Times"/>
                <w:i/>
                <w:lang w:eastAsia="zh-CN"/>
              </w:rPr>
              <w:t xml:space="preserve">of the UE Rx-Tx measurement and the </w:t>
            </w:r>
            <w:r>
              <w:rPr>
                <w:rFonts w:ascii="Times" w:eastAsia="Batang" w:hAnsi="Times"/>
                <w:i/>
                <w:color w:val="FF0000"/>
                <w:lang w:eastAsia="zh-CN"/>
              </w:rPr>
              <w:t xml:space="preserve">Tx timing </w:t>
            </w:r>
            <w:ins w:id="837" w:author="Ren Da (CATT)" w:date="2021-11-17T17:11:00Z">
              <w:r>
                <w:rPr>
                  <w:rFonts w:ascii="Times" w:eastAsia="Batang" w:hAnsi="Times"/>
                  <w:i/>
                  <w:color w:val="FF0000"/>
                  <w:lang w:eastAsia="zh-CN"/>
                </w:rPr>
                <w:t xml:space="preserve">error </w:t>
              </w:r>
            </w:ins>
            <w:r>
              <w:rPr>
                <w:rFonts w:ascii="Times" w:eastAsia="Batang" w:hAnsi="Times"/>
                <w:i/>
                <w:color w:val="FF0000"/>
                <w:lang w:eastAsia="zh-CN"/>
              </w:rPr>
              <w:t xml:space="preserve">of </w:t>
            </w:r>
            <w:r>
              <w:rPr>
                <w:rFonts w:ascii="Times" w:eastAsia="Batang" w:hAnsi="Times" w:hint="eastAsia"/>
                <w:i/>
                <w:color w:val="FF0000"/>
                <w:lang w:val="en-US" w:eastAsia="zh-CN"/>
              </w:rPr>
              <w:t>UL SRS resource for positioning</w:t>
            </w:r>
            <w:r>
              <w:rPr>
                <w:rFonts w:ascii="Times" w:eastAsia="Batang" w:hAnsi="Times"/>
                <w:i/>
                <w:lang w:eastAsia="zh-CN"/>
              </w:rPr>
              <w:t xml:space="preserve"> with the same UE Tx TEG ID is within the error margin of the corresponding UE Tx TEG.</w:t>
            </w:r>
          </w:p>
          <w:p w14:paraId="4A0A99D4" w14:textId="77777777" w:rsidR="004937D8" w:rsidRDefault="004937D8" w:rsidP="004937D8">
            <w:pPr>
              <w:spacing w:after="240" w:line="240" w:lineRule="auto"/>
              <w:contextualSpacing/>
              <w:jc w:val="left"/>
              <w:rPr>
                <w:rFonts w:eastAsiaTheme="minorEastAsia"/>
                <w:bCs/>
                <w:sz w:val="16"/>
                <w:szCs w:val="16"/>
                <w:lang w:eastAsia="zh-CN"/>
              </w:rPr>
            </w:pPr>
          </w:p>
          <w:p w14:paraId="7D20810B" w14:textId="6AB854B8" w:rsidR="004937D8" w:rsidRPr="004937D8" w:rsidRDefault="004937D8" w:rsidP="004937D8">
            <w:pPr>
              <w:spacing w:after="240" w:line="240" w:lineRule="auto"/>
              <w:contextualSpacing/>
              <w:jc w:val="left"/>
              <w:rPr>
                <w:rFonts w:eastAsiaTheme="minorEastAsia"/>
                <w:bCs/>
                <w:sz w:val="16"/>
                <w:szCs w:val="16"/>
                <w:lang w:eastAsia="zh-CN"/>
              </w:rPr>
            </w:pPr>
            <w:ins w:id="838" w:author="Ren Da (CATT)" w:date="2021-11-18T06:53:00Z">
              <w:r>
                <w:rPr>
                  <w:rFonts w:eastAsiaTheme="minorEastAsia"/>
                  <w:bCs/>
                  <w:sz w:val="16"/>
                  <w:szCs w:val="16"/>
                  <w:lang w:eastAsia="zh-CN"/>
                </w:rPr>
                <w:t>FL:</w:t>
              </w:r>
            </w:ins>
            <w:ins w:id="839" w:author="Ren Da (CATT)" w:date="2021-11-18T06:54:00Z">
              <w:r>
                <w:rPr>
                  <w:rFonts w:eastAsiaTheme="minorEastAsia"/>
                  <w:bCs/>
                  <w:sz w:val="16"/>
                  <w:szCs w:val="16"/>
                  <w:lang w:eastAsia="zh-CN"/>
                </w:rPr>
                <w:t xml:space="preserve"> We do not have the definition of </w:t>
              </w:r>
              <w:r w:rsidRPr="004937D8">
                <w:rPr>
                  <w:rFonts w:eastAsiaTheme="minorEastAsia"/>
                  <w:bCs/>
                  <w:sz w:val="16"/>
                  <w:szCs w:val="16"/>
                  <w:lang w:eastAsia="zh-CN"/>
                </w:rPr>
                <w:t xml:space="preserve">Tx timing </w:t>
              </w:r>
              <w:r>
                <w:rPr>
                  <w:rFonts w:eastAsiaTheme="minorEastAsia"/>
                  <w:bCs/>
                  <w:sz w:val="16"/>
                  <w:szCs w:val="16"/>
                  <w:lang w:eastAsia="zh-CN"/>
                </w:rPr>
                <w:t xml:space="preserve">error </w:t>
              </w:r>
              <w:r w:rsidRPr="004937D8">
                <w:rPr>
                  <w:rFonts w:eastAsiaTheme="minorEastAsia"/>
                  <w:bCs/>
                  <w:sz w:val="16"/>
                  <w:szCs w:val="16"/>
                  <w:lang w:eastAsia="zh-CN"/>
                </w:rPr>
                <w:t>of UL SRS resource for positioning</w:t>
              </w:r>
              <w:r>
                <w:rPr>
                  <w:rFonts w:eastAsiaTheme="minorEastAsia"/>
                  <w:bCs/>
                  <w:sz w:val="16"/>
                  <w:szCs w:val="16"/>
                  <w:lang w:eastAsia="zh-CN"/>
                </w:rPr>
                <w:t xml:space="preserve">. I assume the </w:t>
              </w:r>
              <w:r w:rsidRPr="004937D8">
                <w:rPr>
                  <w:rFonts w:eastAsiaTheme="minorEastAsia"/>
                  <w:bCs/>
                  <w:sz w:val="16"/>
                  <w:szCs w:val="16"/>
                  <w:lang w:eastAsia="zh-CN"/>
                </w:rPr>
                <w:t xml:space="preserve">Tx timing </w:t>
              </w:r>
              <w:r>
                <w:rPr>
                  <w:rFonts w:eastAsiaTheme="minorEastAsia"/>
                  <w:bCs/>
                  <w:sz w:val="16"/>
                  <w:szCs w:val="16"/>
                  <w:lang w:eastAsia="zh-CN"/>
                </w:rPr>
                <w:t xml:space="preserve">error is related to the timing measurements, but </w:t>
              </w:r>
            </w:ins>
            <w:ins w:id="840" w:author="Ren Da (CATT)" w:date="2021-11-18T06:55:00Z">
              <w:r>
                <w:rPr>
                  <w:rFonts w:eastAsiaTheme="minorEastAsia"/>
                  <w:bCs/>
                  <w:sz w:val="16"/>
                  <w:szCs w:val="16"/>
                  <w:lang w:eastAsia="zh-CN"/>
                </w:rPr>
                <w:t>not the signal timing.</w:t>
              </w:r>
            </w:ins>
          </w:p>
        </w:tc>
      </w:tr>
      <w:tr w:rsidR="007969BB" w14:paraId="75C22AC8" w14:textId="77777777" w:rsidTr="00104BEC">
        <w:trPr>
          <w:trHeight w:val="124"/>
        </w:trPr>
        <w:tc>
          <w:tcPr>
            <w:tcW w:w="1804" w:type="dxa"/>
          </w:tcPr>
          <w:p w14:paraId="549A4C03" w14:textId="0B9295F8" w:rsidR="007969BB" w:rsidRPr="007969BB" w:rsidRDefault="007969BB">
            <w:pPr>
              <w:spacing w:after="0"/>
              <w:rPr>
                <w:rFonts w:eastAsia="SimSun"/>
                <w:bCs/>
                <w:sz w:val="16"/>
                <w:szCs w:val="16"/>
                <w:lang w:val="en-US" w:eastAsia="zh-CN"/>
              </w:rPr>
            </w:pPr>
            <w:r w:rsidRPr="007969BB">
              <w:rPr>
                <w:rFonts w:eastAsia="SimSun"/>
                <w:bCs/>
                <w:sz w:val="16"/>
                <w:szCs w:val="16"/>
                <w:lang w:val="en-US" w:eastAsia="zh-CN"/>
              </w:rPr>
              <w:t>Intel</w:t>
            </w:r>
          </w:p>
        </w:tc>
        <w:tc>
          <w:tcPr>
            <w:tcW w:w="8811" w:type="dxa"/>
          </w:tcPr>
          <w:p w14:paraId="3E62F79D" w14:textId="118FF73B" w:rsidR="007969BB" w:rsidRPr="007969BB" w:rsidRDefault="007969BB">
            <w:pPr>
              <w:spacing w:after="0"/>
              <w:rPr>
                <w:rFonts w:eastAsia="SimSun"/>
                <w:bCs/>
                <w:sz w:val="16"/>
                <w:szCs w:val="16"/>
                <w:lang w:val="en-US" w:eastAsia="zh-CN"/>
              </w:rPr>
            </w:pPr>
            <w:r w:rsidRPr="007969BB">
              <w:rPr>
                <w:rFonts w:eastAsia="SimSun"/>
                <w:bCs/>
                <w:sz w:val="16"/>
                <w:szCs w:val="16"/>
                <w:lang w:val="en-US" w:eastAsia="zh-CN"/>
              </w:rPr>
              <w:t>Do not support. Same view as Ericsson.</w:t>
            </w:r>
          </w:p>
        </w:tc>
      </w:tr>
    </w:tbl>
    <w:p w14:paraId="19234966" w14:textId="77777777" w:rsidR="00104BEC" w:rsidRDefault="00104BEC"/>
    <w:p w14:paraId="79C37F81" w14:textId="77777777" w:rsidR="00104BEC" w:rsidRDefault="002C2F80">
      <w:pPr>
        <w:pStyle w:val="Heading2"/>
      </w:pPr>
      <w:r>
        <w:t xml:space="preserve"> Impact of TA on </w:t>
      </w:r>
      <w:r>
        <w:rPr>
          <w:rFonts w:eastAsia="SimSun"/>
          <w:lang w:eastAsia="zh-CN"/>
        </w:rPr>
        <w:t>UE Rx-Tx time difference</w:t>
      </w:r>
    </w:p>
    <w:p w14:paraId="5BFF7392"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120BBFD3" w14:textId="77777777">
        <w:tc>
          <w:tcPr>
            <w:tcW w:w="10790" w:type="dxa"/>
          </w:tcPr>
          <w:p w14:paraId="72017DAE" w14:textId="77777777" w:rsidR="00104BEC" w:rsidRDefault="002C2F80">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3E3F6DA7" w14:textId="77777777" w:rsidR="00104BEC" w:rsidRDefault="002C2F80">
            <w:pPr>
              <w:numPr>
                <w:ilvl w:val="0"/>
                <w:numId w:val="55"/>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225E79CF"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 xml:space="preserve">Option 1: </w:t>
            </w:r>
          </w:p>
          <w:p w14:paraId="1D73C162"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7CCE9581"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1C4A6BF4" w14:textId="77777777" w:rsidR="00104BEC" w:rsidRDefault="002C2F80">
            <w:pPr>
              <w:numPr>
                <w:ilvl w:val="3"/>
                <w:numId w:val="5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E1C2D4E"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 xml:space="preserve">Option 2: </w:t>
            </w:r>
          </w:p>
          <w:p w14:paraId="4A02F5FB"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6EA386B5" w14:textId="77777777" w:rsidR="00104BEC" w:rsidRDefault="002C2F80">
            <w:pPr>
              <w:numPr>
                <w:ilvl w:val="3"/>
                <w:numId w:val="5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1273B682" w14:textId="77777777" w:rsidR="00104BEC" w:rsidRDefault="002C2F80">
            <w:pPr>
              <w:numPr>
                <w:ilvl w:val="3"/>
                <w:numId w:val="5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7C2D4A4D" w14:textId="77777777" w:rsidR="00104BEC" w:rsidRDefault="002C2F80">
            <w:pPr>
              <w:numPr>
                <w:ilvl w:val="3"/>
                <w:numId w:val="5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70886B33"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 xml:space="preserve">Option 3: </w:t>
            </w:r>
          </w:p>
          <w:p w14:paraId="3C856DDA"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65D41471"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14212180" w14:textId="77777777" w:rsidR="00104BEC" w:rsidRDefault="002C2F80">
            <w:pPr>
              <w:numPr>
                <w:ilvl w:val="3"/>
                <w:numId w:val="55"/>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560ED4EF" w14:textId="77777777" w:rsidR="00104BEC" w:rsidRDefault="002C2F80">
            <w:pPr>
              <w:numPr>
                <w:ilvl w:val="1"/>
                <w:numId w:val="55"/>
              </w:numPr>
              <w:spacing w:beforeLines="50" w:before="120" w:afterLines="50" w:after="120" w:line="240" w:lineRule="auto"/>
              <w:contextualSpacing/>
            </w:pPr>
            <w:r>
              <w:rPr>
                <w:rFonts w:eastAsia="SimSun"/>
                <w:lang w:eastAsia="zh-CN"/>
              </w:rPr>
              <w:t>Other options are not precluded.</w:t>
            </w:r>
          </w:p>
        </w:tc>
      </w:tr>
    </w:tbl>
    <w:p w14:paraId="67CAC3D0" w14:textId="77777777" w:rsidR="00104BEC" w:rsidRDefault="00104BEC"/>
    <w:p w14:paraId="68C6EB4F" w14:textId="77777777" w:rsidR="00104BEC" w:rsidRDefault="00104BEC"/>
    <w:p w14:paraId="323E335B"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1744F4FD" w14:textId="77777777" w:rsidR="00104BEC" w:rsidRDefault="002C2F80">
      <w:pPr>
        <w:pStyle w:val="ListParagraph"/>
        <w:numPr>
          <w:ilvl w:val="0"/>
          <w:numId w:val="35"/>
        </w:numPr>
        <w:rPr>
          <w:i/>
        </w:rPr>
      </w:pPr>
      <w:r>
        <w:rPr>
          <w:b/>
          <w:i/>
        </w:rPr>
        <w:t xml:space="preserve">(ZTE, R1-2110956[2]) Proposal 5: </w:t>
      </w:r>
      <w:r>
        <w:rPr>
          <w:i/>
        </w:rPr>
        <w:t>Subject to a UE capability, a UE may optionally report Timing Adjustment (TA) change information</w:t>
      </w:r>
    </w:p>
    <w:p w14:paraId="4B7759F6" w14:textId="77777777" w:rsidR="00104BEC" w:rsidRDefault="002C2F80">
      <w:pPr>
        <w:pStyle w:val="ListParagraph"/>
        <w:numPr>
          <w:ilvl w:val="1"/>
          <w:numId w:val="35"/>
        </w:numPr>
        <w:rPr>
          <w:i/>
        </w:rPr>
      </w:pPr>
      <w:r>
        <w:rPr>
          <w:i/>
        </w:rPr>
        <w:t>The TA change information is included in the UE Rx-Tx measurement report</w:t>
      </w:r>
    </w:p>
    <w:p w14:paraId="3CC31A38" w14:textId="77777777" w:rsidR="00104BEC" w:rsidRDefault="002C2F80">
      <w:pPr>
        <w:pStyle w:val="ListParagraph"/>
        <w:numPr>
          <w:ilvl w:val="1"/>
          <w:numId w:val="35"/>
        </w:numPr>
        <w:rPr>
          <w:i/>
        </w:rPr>
      </w:pPr>
      <w:r>
        <w:rPr>
          <w:i/>
        </w:rPr>
        <w:t>Note: TA change information corresponds to: Tx Timing change with a time stamp that this change occurred.</w:t>
      </w:r>
    </w:p>
    <w:p w14:paraId="23D1A6BE" w14:textId="77777777" w:rsidR="00104BEC" w:rsidRDefault="002C2F80">
      <w:pPr>
        <w:pStyle w:val="ListParagraph"/>
        <w:numPr>
          <w:ilvl w:val="0"/>
          <w:numId w:val="35"/>
        </w:numPr>
        <w:rPr>
          <w:b/>
          <w:i/>
        </w:rPr>
      </w:pPr>
      <w:r>
        <w:rPr>
          <w:b/>
          <w:i/>
        </w:rPr>
        <w:t>(vivo, R1-2111013[3])Proposal 6:</w:t>
      </w:r>
      <w:r>
        <w:rPr>
          <w:b/>
          <w:i/>
        </w:rPr>
        <w:tab/>
        <w:t xml:space="preserve"> </w:t>
      </w:r>
    </w:p>
    <w:p w14:paraId="3CF69D0B" w14:textId="77777777" w:rsidR="00104BEC" w:rsidRDefault="002C2F80">
      <w:pPr>
        <w:pStyle w:val="ListParagraph"/>
        <w:numPr>
          <w:ilvl w:val="1"/>
          <w:numId w:val="35"/>
        </w:numPr>
        <w:rPr>
          <w:bCs/>
          <w:i/>
          <w:iCs/>
          <w:lang w:val="en-GB"/>
        </w:rPr>
      </w:pP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104BEC" w14:paraId="55301F9B" w14:textId="77777777">
        <w:tc>
          <w:tcPr>
            <w:tcW w:w="10506" w:type="dxa"/>
          </w:tcPr>
          <w:p w14:paraId="5BF3768D" w14:textId="77777777" w:rsidR="00104BEC" w:rsidRDefault="002C2F80">
            <w:pPr>
              <w:contextualSpacing/>
              <w:rPr>
                <w:rFonts w:ascii="Times" w:eastAsia="SimSun" w:hAnsi="Times"/>
                <w:lang w:eastAsia="zh-CN"/>
              </w:rPr>
            </w:pPr>
            <w:r>
              <w:rPr>
                <w:rFonts w:ascii="Times" w:eastAsia="SimSun" w:hAnsi="Times"/>
                <w:lang w:eastAsia="zh-CN"/>
              </w:rPr>
              <w:t xml:space="preserve">Option 2: </w:t>
            </w:r>
          </w:p>
          <w:p w14:paraId="2617EAF9" w14:textId="77777777" w:rsidR="00104BEC" w:rsidRDefault="002C2F80">
            <w:pPr>
              <w:numPr>
                <w:ilvl w:val="2"/>
                <w:numId w:val="55"/>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7E9E0D92" w14:textId="77777777" w:rsidR="00104BEC" w:rsidRDefault="002C2F80">
            <w:pPr>
              <w:numPr>
                <w:ilvl w:val="3"/>
                <w:numId w:val="55"/>
              </w:numPr>
              <w:spacing w:after="0"/>
              <w:ind w:left="927"/>
              <w:contextualSpacing/>
              <w:rPr>
                <w:rFonts w:ascii="Times" w:eastAsia="SimSun" w:hAnsi="Times"/>
                <w:lang w:eastAsia="zh-CN"/>
              </w:rPr>
            </w:pPr>
            <w:r>
              <w:rPr>
                <w:rFonts w:ascii="Times" w:eastAsia="SimSun" w:hAnsi="Times"/>
                <w:strike/>
                <w:color w:val="FF0000"/>
                <w:lang w:eastAsia="zh-CN"/>
              </w:rPr>
              <w:lastRenderedPageBreak/>
              <w:t>Option 2A:</w:t>
            </w:r>
            <w:r>
              <w:rPr>
                <w:rFonts w:ascii="Times" w:eastAsia="SimSun" w:hAnsi="Times"/>
                <w:lang w:eastAsia="zh-CN"/>
              </w:rPr>
              <w:t xml:space="preserve"> The TA change information is included in the UE Tx TEG report</w:t>
            </w:r>
          </w:p>
          <w:p w14:paraId="107BA64F" w14:textId="77777777" w:rsidR="00104BEC" w:rsidRDefault="002C2F80">
            <w:pPr>
              <w:numPr>
                <w:ilvl w:val="3"/>
                <w:numId w:val="55"/>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2B: The TA change information is included in the Rx-Tx measurement report</w:t>
            </w:r>
          </w:p>
          <w:p w14:paraId="72A7D95F" w14:textId="77777777" w:rsidR="00104BEC" w:rsidRDefault="002C2F80">
            <w:pPr>
              <w:numPr>
                <w:ilvl w:val="3"/>
                <w:numId w:val="55"/>
              </w:numPr>
              <w:spacing w:after="0"/>
              <w:ind w:left="927"/>
              <w:contextualSpacing/>
              <w:rPr>
                <w:rFonts w:ascii="Times" w:eastAsia="SimSun" w:hAnsi="Times"/>
                <w:lang w:eastAsia="zh-CN"/>
              </w:rPr>
            </w:pPr>
            <w:r>
              <w:rPr>
                <w:rFonts w:ascii="Times" w:eastAsia="SimSun" w:hAnsi="Times"/>
                <w:lang w:eastAsia="zh-CN"/>
              </w:rPr>
              <w:t>Note: TA change information corresponds to: Tx Timing change with a timestamp that this change occurred.</w:t>
            </w:r>
          </w:p>
          <w:p w14:paraId="2C4B05F4" w14:textId="77777777" w:rsidR="00104BEC" w:rsidRDefault="00104BEC">
            <w:pPr>
              <w:pStyle w:val="ListParagraph"/>
              <w:ind w:left="0"/>
              <w:rPr>
                <w:bCs/>
                <w:i/>
                <w:iCs/>
                <w:lang w:val="en-GB"/>
              </w:rPr>
            </w:pPr>
          </w:p>
        </w:tc>
      </w:tr>
    </w:tbl>
    <w:p w14:paraId="32395F77" w14:textId="77777777" w:rsidR="00104BEC" w:rsidRDefault="002C2F80">
      <w:pPr>
        <w:pStyle w:val="ListParagraph"/>
        <w:numPr>
          <w:ilvl w:val="1"/>
          <w:numId w:val="35"/>
        </w:numPr>
        <w:rPr>
          <w:bCs/>
          <w:i/>
          <w:iCs/>
          <w:lang w:val="en-GB"/>
        </w:rPr>
      </w:pPr>
      <w:r>
        <w:rPr>
          <w:bCs/>
          <w:i/>
          <w:iCs/>
          <w:lang w:val="en-GB"/>
        </w:rPr>
        <w:lastRenderedPageBreak/>
        <w:t>If no consensus can be made about this topic, conclude not to specify it in Rel-17.</w:t>
      </w:r>
    </w:p>
    <w:p w14:paraId="5E10301F" w14:textId="77777777" w:rsidR="00104BEC" w:rsidRDefault="002C2F80">
      <w:pPr>
        <w:pStyle w:val="ListParagraph"/>
        <w:numPr>
          <w:ilvl w:val="0"/>
          <w:numId w:val="35"/>
        </w:numPr>
        <w:rPr>
          <w:bCs/>
          <w:i/>
          <w:iCs/>
          <w:lang w:val="en-GB"/>
        </w:rPr>
      </w:pPr>
      <w:r>
        <w:rPr>
          <w:b/>
          <w:bCs/>
          <w:i/>
          <w:iCs/>
          <w:lang w:val="en-GB"/>
        </w:rPr>
        <w:t>(CATT, R1-2111256[4]) Proposal 4:</w:t>
      </w:r>
      <w:r>
        <w:rPr>
          <w:bCs/>
          <w:i/>
          <w:iCs/>
          <w:lang w:val="en-GB"/>
        </w:rPr>
        <w:t xml:space="preserve"> Supporting the following Option 4 related to the UE Rx-Tx time difference:</w:t>
      </w:r>
    </w:p>
    <w:p w14:paraId="2E12F193" w14:textId="77777777" w:rsidR="00104BEC" w:rsidRDefault="002C2F80">
      <w:pPr>
        <w:pStyle w:val="ListParagraph"/>
        <w:numPr>
          <w:ilvl w:val="1"/>
          <w:numId w:val="35"/>
        </w:numPr>
        <w:rPr>
          <w:bCs/>
          <w:i/>
          <w:iCs/>
          <w:lang w:val="en-GB"/>
        </w:rPr>
      </w:pPr>
      <w:r>
        <w:rPr>
          <w:bCs/>
          <w:i/>
          <w:iCs/>
          <w:lang w:val="en-GB"/>
        </w:rPr>
        <w:t xml:space="preserve">Option 4: </w:t>
      </w:r>
    </w:p>
    <w:p w14:paraId="27CA65DA" w14:textId="77777777" w:rsidR="00104BEC" w:rsidRDefault="002C2F80">
      <w:pPr>
        <w:pStyle w:val="ListParagraph"/>
        <w:numPr>
          <w:ilvl w:val="2"/>
          <w:numId w:val="35"/>
        </w:numPr>
        <w:rPr>
          <w:bCs/>
          <w:i/>
          <w:iCs/>
          <w:lang w:val="en-GB"/>
        </w:rPr>
      </w:pPr>
      <w:r>
        <w:rPr>
          <w:bCs/>
          <w:i/>
          <w:iCs/>
          <w:lang w:val="en-GB"/>
        </w:rPr>
        <w:t>Subject to UE capability, the UE may report an UL Timestamp associated to a UE Rx-Tx measurement, corresponding to the timing of the uplink subframe of a positioning SRS, instead of original DL Timestamp.</w:t>
      </w:r>
    </w:p>
    <w:p w14:paraId="1AB220AF" w14:textId="77777777" w:rsidR="00104BEC" w:rsidRDefault="002C2F80">
      <w:pPr>
        <w:pStyle w:val="ListParagraph"/>
        <w:numPr>
          <w:ilvl w:val="2"/>
          <w:numId w:val="35"/>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3E9C8DCD" w14:textId="77777777" w:rsidR="00104BEC" w:rsidRDefault="002C2F80">
      <w:pPr>
        <w:pStyle w:val="ListParagraph"/>
        <w:numPr>
          <w:ilvl w:val="2"/>
          <w:numId w:val="35"/>
        </w:numPr>
        <w:rPr>
          <w:bCs/>
          <w:i/>
          <w:iCs/>
          <w:lang w:val="en-GB"/>
        </w:rPr>
      </w:pPr>
      <w:r>
        <w:rPr>
          <w:bCs/>
          <w:i/>
          <w:iCs/>
          <w:lang w:val="en-GB"/>
        </w:rPr>
        <w:t xml:space="preserve">Add the following to the UE Rx-Tx time difference definition (similar to the definition for HD-FDD UE in TS 36.214): </w:t>
      </w:r>
    </w:p>
    <w:p w14:paraId="16F8BC1B" w14:textId="77777777" w:rsidR="00104BEC" w:rsidRDefault="002C2F80">
      <w:pPr>
        <w:pStyle w:val="ListParagraph"/>
        <w:numPr>
          <w:ilvl w:val="2"/>
          <w:numId w:val="35"/>
        </w:numPr>
        <w:rPr>
          <w:bCs/>
          <w:i/>
          <w:iCs/>
          <w:lang w:val="en-GB"/>
        </w:rPr>
      </w:pPr>
      <w:r>
        <w:rPr>
          <w:bCs/>
          <w:i/>
          <w:iCs/>
          <w:lang w:val="en-GB"/>
        </w:rPr>
        <w:t>If the UE does not transmit SRS in subframe #j, and if the UE reports a timestamp for the positioning SRS associated to the measurement, it shall compensate for the difference in the transmit timing of uplink subframe #j and the transmission timing of the subframe containing positioning SRS.</w:t>
      </w:r>
    </w:p>
    <w:p w14:paraId="5F5507FC" w14:textId="77777777" w:rsidR="00104BEC" w:rsidRDefault="002C2F80">
      <w:pPr>
        <w:pStyle w:val="ListParagraph"/>
        <w:numPr>
          <w:ilvl w:val="0"/>
          <w:numId w:val="35"/>
        </w:numPr>
        <w:rPr>
          <w:bCs/>
          <w:i/>
          <w:iCs/>
          <w:lang w:val="en-GB"/>
        </w:rPr>
      </w:pPr>
      <w:r>
        <w:rPr>
          <w:bCs/>
          <w:i/>
          <w:iCs/>
          <w:lang w:val="en-GB"/>
        </w:rPr>
        <w:t>(</w:t>
      </w:r>
      <w:r>
        <w:rPr>
          <w:b/>
          <w:bCs/>
          <w:i/>
          <w:iCs/>
          <w:lang w:val="en-GB"/>
        </w:rPr>
        <w:t>CATT, R1-2111256[4]) Proposal 5</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5C2046E1" w14:textId="77777777" w:rsidR="00104BEC" w:rsidRDefault="002C2F80">
      <w:pPr>
        <w:pStyle w:val="ListParagraph"/>
        <w:numPr>
          <w:ilvl w:val="0"/>
          <w:numId w:val="35"/>
        </w:numPr>
        <w:rPr>
          <w:i/>
        </w:rPr>
      </w:pPr>
      <w:r>
        <w:rPr>
          <w:b/>
          <w:i/>
        </w:rPr>
        <w:t>(OPPO, R1-2111289[5]) Proposal 6</w:t>
      </w:r>
      <w:r>
        <w:rPr>
          <w:i/>
        </w:rPr>
        <w:t>: Among the three options regarding the UE Rx-Tx time difference, support Option 1, i.e.,</w:t>
      </w:r>
    </w:p>
    <w:p w14:paraId="5D4C1B00" w14:textId="77777777" w:rsidR="00104BEC" w:rsidRDefault="002C2F80">
      <w:pPr>
        <w:pStyle w:val="ListParagraph"/>
        <w:numPr>
          <w:ilvl w:val="1"/>
          <w:numId w:val="35"/>
        </w:numPr>
        <w:rPr>
          <w:i/>
        </w:rPr>
      </w:pPr>
      <w:r>
        <w:rPr>
          <w:i/>
        </w:rPr>
        <w:t>Subject to UE capability, the UE may report an additional UL Timestamp associated to a UE Rx-Tx measurement, corresponding to the timing of the uplink subframe of a positioning SRS.</w:t>
      </w:r>
    </w:p>
    <w:p w14:paraId="4BB4B31B" w14:textId="77777777" w:rsidR="00104BEC" w:rsidRDefault="002C2F80">
      <w:pPr>
        <w:pStyle w:val="ListParagraph"/>
        <w:numPr>
          <w:ilvl w:val="1"/>
          <w:numId w:val="35"/>
        </w:numPr>
        <w:rPr>
          <w:i/>
        </w:rPr>
      </w:pPr>
      <w:r>
        <w:rPr>
          <w:i/>
        </w:rPr>
        <w:t xml:space="preserve">Add the following to the UE Rx-Tx time difference definition (similar to the definition for HD-FDD UE in TS 36.214): </w:t>
      </w:r>
    </w:p>
    <w:p w14:paraId="6E47E00F" w14:textId="77777777" w:rsidR="00104BEC" w:rsidRDefault="002C2F80">
      <w:pPr>
        <w:pStyle w:val="ListParagraph"/>
        <w:numPr>
          <w:ilvl w:val="2"/>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66B83B4" w14:textId="77777777" w:rsidR="00104BEC" w:rsidRDefault="002C2F80">
      <w:pPr>
        <w:pStyle w:val="ListParagraph"/>
        <w:numPr>
          <w:ilvl w:val="0"/>
          <w:numId w:val="35"/>
        </w:numPr>
        <w:rPr>
          <w:i/>
        </w:rPr>
      </w:pPr>
      <w:r>
        <w:rPr>
          <w:b/>
          <w:i/>
        </w:rPr>
        <w:t>(Nokia, R1- 2111364[6]) Proposal 11:</w:t>
      </w:r>
      <w:r>
        <w:rPr>
          <w:i/>
        </w:rPr>
        <w:t xml:space="preserve"> </w:t>
      </w:r>
      <w:r>
        <w:rPr>
          <w:i/>
          <w:highlight w:val="yellow"/>
        </w:rPr>
        <w:t>Do not discuss</w:t>
      </w:r>
      <w:r>
        <w:rPr>
          <w:i/>
        </w:rPr>
        <w:t xml:space="preserve"> the UE Rx-Tx time difference measurement definition options further in RAN1.</w:t>
      </w:r>
    </w:p>
    <w:p w14:paraId="75A86BBA" w14:textId="77777777" w:rsidR="00104BEC" w:rsidRDefault="002C2F80">
      <w:pPr>
        <w:pStyle w:val="ListParagraph"/>
        <w:numPr>
          <w:ilvl w:val="0"/>
          <w:numId w:val="35"/>
        </w:numPr>
        <w:rPr>
          <w:i/>
        </w:rPr>
      </w:pPr>
      <w:r>
        <w:rPr>
          <w:b/>
          <w:i/>
        </w:rPr>
        <w:t>(CMCC, R1-2111609[9])</w:t>
      </w:r>
      <w:r>
        <w:rPr>
          <w:i/>
        </w:rPr>
        <w:t xml:space="preserve"> Proposal 3: Support Option 1 related to the UE Rx-Tx time difference:</w:t>
      </w:r>
    </w:p>
    <w:p w14:paraId="5939A885" w14:textId="77777777" w:rsidR="00104BEC" w:rsidRDefault="002C2F80">
      <w:pPr>
        <w:pStyle w:val="ListParagraph"/>
        <w:numPr>
          <w:ilvl w:val="1"/>
          <w:numId w:val="35"/>
        </w:numPr>
        <w:rPr>
          <w:i/>
        </w:rPr>
      </w:pPr>
      <w:r>
        <w:rPr>
          <w:i/>
        </w:rPr>
        <w:t xml:space="preserve">Option 1: </w:t>
      </w:r>
    </w:p>
    <w:p w14:paraId="1402CA2A" w14:textId="77777777" w:rsidR="00104BEC" w:rsidRDefault="002C2F80">
      <w:pPr>
        <w:pStyle w:val="ListParagraph"/>
        <w:numPr>
          <w:ilvl w:val="2"/>
          <w:numId w:val="35"/>
        </w:numPr>
        <w:rPr>
          <w:i/>
        </w:rPr>
      </w:pPr>
      <w:r>
        <w:rPr>
          <w:i/>
        </w:rPr>
        <w:t>Subject to UE capability, the UE may report an additional UL Timestamp associated to a UE Rx-Tx measurement, corresponding to the timing of the uplink subframe of a positioning SRS.</w:t>
      </w:r>
    </w:p>
    <w:p w14:paraId="4A126A8D" w14:textId="77777777" w:rsidR="00104BEC" w:rsidRDefault="002C2F80">
      <w:pPr>
        <w:pStyle w:val="ListParagraph"/>
        <w:numPr>
          <w:ilvl w:val="2"/>
          <w:numId w:val="35"/>
        </w:numPr>
        <w:rPr>
          <w:i/>
        </w:rPr>
      </w:pPr>
      <w:r>
        <w:rPr>
          <w:i/>
        </w:rPr>
        <w:t xml:space="preserve">Add the following to the UE Rx-Tx time difference definition (similar to the definition for HD-FDD UE in TS 36.214): </w:t>
      </w:r>
    </w:p>
    <w:p w14:paraId="3F8E6D07" w14:textId="77777777" w:rsidR="00104BEC" w:rsidRDefault="002C2F80">
      <w:pPr>
        <w:pStyle w:val="ListParagraph"/>
        <w:numPr>
          <w:ilvl w:val="3"/>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5F97C29" w14:textId="77777777" w:rsidR="00104BEC" w:rsidRDefault="002C2F80">
      <w:pPr>
        <w:pStyle w:val="ListParagraph"/>
        <w:numPr>
          <w:ilvl w:val="0"/>
          <w:numId w:val="35"/>
        </w:numPr>
        <w:rPr>
          <w:i/>
        </w:rPr>
      </w:pPr>
      <w:r>
        <w:rPr>
          <w:b/>
          <w:i/>
        </w:rPr>
        <w:t>(Samsung, R1-2111738[10])Proposal 3</w:t>
      </w:r>
      <w:r>
        <w:rPr>
          <w:i/>
        </w:rPr>
        <w:t xml:space="preserve">: </w:t>
      </w:r>
    </w:p>
    <w:p w14:paraId="5F1D09D5" w14:textId="77777777" w:rsidR="00104BEC" w:rsidRDefault="002C2F80">
      <w:pPr>
        <w:pStyle w:val="ListParagraph"/>
        <w:numPr>
          <w:ilvl w:val="1"/>
          <w:numId w:val="35"/>
        </w:numPr>
        <w:rPr>
          <w:i/>
        </w:rPr>
      </w:pPr>
      <w:r>
        <w:rPr>
          <w:i/>
        </w:rPr>
        <w:t xml:space="preserve">UE may report an additional UL Timestamp associated to a UE Rx-Tx measurement, corresponding to the timing of the uplink subframe of a positioning SRS </w:t>
      </w:r>
    </w:p>
    <w:p w14:paraId="780F2184" w14:textId="77777777" w:rsidR="00104BEC" w:rsidRDefault="002C2F80">
      <w:pPr>
        <w:pStyle w:val="ListParagraph"/>
        <w:numPr>
          <w:ilvl w:val="1"/>
          <w:numId w:val="35"/>
        </w:numPr>
        <w:rPr>
          <w:i/>
        </w:rPr>
      </w:pPr>
      <w:r>
        <w:rPr>
          <w:i/>
        </w:rPr>
        <w:t xml:space="preserve">Add the following to the UE Rx-Tx time difference definition: </w:t>
      </w:r>
    </w:p>
    <w:p w14:paraId="7785CFCB" w14:textId="77777777" w:rsidR="00104BEC" w:rsidRDefault="002C2F80">
      <w:pPr>
        <w:pStyle w:val="ListParagraph"/>
        <w:numPr>
          <w:ilvl w:val="1"/>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3818EE9" w14:textId="77777777" w:rsidR="00104BEC" w:rsidRDefault="002C2F80">
      <w:pPr>
        <w:pStyle w:val="ListParagraph"/>
        <w:numPr>
          <w:ilvl w:val="0"/>
          <w:numId w:val="35"/>
        </w:numPr>
        <w:rPr>
          <w:i/>
        </w:rPr>
      </w:pPr>
      <w:r>
        <w:rPr>
          <w:b/>
          <w:i/>
          <w:lang w:val="en-GB"/>
        </w:rPr>
        <w:t xml:space="preserve">(LGE, R1-211973[13]) Proposal 3: </w:t>
      </w:r>
      <w:r>
        <w:rPr>
          <w:rFonts w:hint="eastAsia"/>
          <w:i/>
        </w:rPr>
        <w:t>Regarding</w:t>
      </w:r>
      <w:r>
        <w:rPr>
          <w:i/>
        </w:rPr>
        <w:t xml:space="preserve"> </w:t>
      </w:r>
      <w:r>
        <w:rPr>
          <w:rFonts w:hint="eastAsia"/>
          <w:i/>
        </w:rPr>
        <w:t xml:space="preserve">TA change for UL positioning measurement, RAN1 should </w:t>
      </w:r>
      <w:r>
        <w:rPr>
          <w:i/>
        </w:rPr>
        <w:t>support</w:t>
      </w:r>
      <w:r>
        <w:rPr>
          <w:rFonts w:hint="eastAsia"/>
          <w:i/>
        </w:rPr>
        <w:t xml:space="preserve"> option 2(</w:t>
      </w:r>
      <w:r>
        <w:rPr>
          <w:i/>
        </w:rPr>
        <w:t>reporting Timing Adjustment (TA) change information) to enhance Multi-RTT accuracy enhancement</w:t>
      </w:r>
      <w:r>
        <w:rPr>
          <w:rFonts w:hint="eastAsia"/>
          <w:i/>
        </w:rPr>
        <w:t>.</w:t>
      </w:r>
      <w:r>
        <w:rPr>
          <w:i/>
        </w:rPr>
        <w:t xml:space="preserve"> </w:t>
      </w:r>
    </w:p>
    <w:p w14:paraId="7C547DB2" w14:textId="77777777" w:rsidR="00104BEC" w:rsidRDefault="002C2F80">
      <w:pPr>
        <w:pStyle w:val="ListParagraph"/>
        <w:numPr>
          <w:ilvl w:val="0"/>
          <w:numId w:val="35"/>
        </w:numPr>
        <w:rPr>
          <w:i/>
        </w:rPr>
      </w:pPr>
      <w:r>
        <w:rPr>
          <w:b/>
          <w:i/>
          <w:lang w:val="en-GB"/>
        </w:rPr>
        <w:t xml:space="preserve">(LGE, R1-211973[13]) Proposal 4: </w:t>
      </w:r>
      <w:r>
        <w:rPr>
          <w:i/>
        </w:rPr>
        <w:t xml:space="preserve">If reporting TA change information from UE is supported, RAN1 needs to consider the measurement report as conveying the TA change information. </w:t>
      </w:r>
    </w:p>
    <w:p w14:paraId="50671BEF" w14:textId="77777777" w:rsidR="00104BEC" w:rsidRDefault="002C2F80">
      <w:pPr>
        <w:pStyle w:val="ListParagraph"/>
        <w:numPr>
          <w:ilvl w:val="0"/>
          <w:numId w:val="35"/>
        </w:numPr>
        <w:rPr>
          <w:i/>
        </w:rPr>
      </w:pPr>
      <w:r>
        <w:rPr>
          <w:b/>
          <w:i/>
          <w:lang w:val="en-GB"/>
        </w:rPr>
        <w:t xml:space="preserve">(LGE, R1-211973[13]) Proposal 5: </w:t>
      </w:r>
      <w:r>
        <w:rPr>
          <w:i/>
        </w:rPr>
        <w:t>To solve the differentiation problem from TA changes, consider introducing time duration (or window) where UE applies fixed TA.</w:t>
      </w:r>
    </w:p>
    <w:p w14:paraId="1EA78CD9" w14:textId="77777777" w:rsidR="00104BEC" w:rsidRDefault="002C2F80">
      <w:pPr>
        <w:pStyle w:val="ListParagraph"/>
        <w:numPr>
          <w:ilvl w:val="0"/>
          <w:numId w:val="35"/>
        </w:numPr>
        <w:rPr>
          <w:i/>
        </w:rPr>
      </w:pPr>
      <w:r>
        <w:rPr>
          <w:rFonts w:hint="eastAsia"/>
          <w:b/>
          <w:i/>
        </w:rPr>
        <w:t>(MTK, R1-2112071[14]) Proposal 2-1</w:t>
      </w:r>
      <w:r>
        <w:rPr>
          <w:rFonts w:hint="eastAsia"/>
          <w:i/>
        </w:rPr>
        <w:t xml:space="preserve">: </w:t>
      </w:r>
      <w:r>
        <w:rPr>
          <w:i/>
        </w:rPr>
        <w:t>Support UE to report TX timing change information, not to compensate it within the UE report</w:t>
      </w:r>
    </w:p>
    <w:p w14:paraId="1CD31F53" w14:textId="77777777" w:rsidR="00104BEC" w:rsidRDefault="002C2F80">
      <w:pPr>
        <w:pStyle w:val="ListParagraph"/>
        <w:numPr>
          <w:ilvl w:val="0"/>
          <w:numId w:val="35"/>
        </w:numPr>
        <w:rPr>
          <w:i/>
        </w:rPr>
      </w:pPr>
      <w:r>
        <w:rPr>
          <w:b/>
          <w:bCs/>
          <w:i/>
          <w:iCs/>
          <w:lang w:val="en-GB"/>
        </w:rPr>
        <w:t xml:space="preserve">Qualcomm, R1-2112217[16])Proposal 1: </w:t>
      </w:r>
      <w:r>
        <w:rPr>
          <w:bCs/>
          <w:i/>
          <w:iCs/>
          <w:lang w:val="en-GB"/>
        </w:rPr>
        <w:t>For the purpose of enhancing the accuracy of RTT method, support Option 1.</w:t>
      </w:r>
    </w:p>
    <w:p w14:paraId="6A65795C" w14:textId="77777777" w:rsidR="00104BEC" w:rsidRDefault="002C2F80">
      <w:pPr>
        <w:pStyle w:val="ListParagraph"/>
        <w:numPr>
          <w:ilvl w:val="0"/>
          <w:numId w:val="35"/>
        </w:numPr>
        <w:rPr>
          <w:i/>
        </w:rPr>
      </w:pPr>
      <w:r>
        <w:rPr>
          <w:b/>
          <w:i/>
        </w:rPr>
        <w:t>(Ericsson, R1-2112339[18]) Proposal 18:</w:t>
      </w:r>
      <w:r>
        <w:rPr>
          <w:i/>
        </w:rPr>
        <w:t xml:space="preserve"> To mitigate transmission timing changes for multi-RTT measurements:</w:t>
      </w:r>
    </w:p>
    <w:p w14:paraId="51ED9FD4" w14:textId="77777777" w:rsidR="00104BEC" w:rsidRDefault="002C2F80">
      <w:pPr>
        <w:pStyle w:val="ListParagraph"/>
        <w:numPr>
          <w:ilvl w:val="1"/>
          <w:numId w:val="35"/>
        </w:numPr>
        <w:rPr>
          <w:i/>
        </w:rPr>
      </w:pPr>
      <w:r>
        <w:rPr>
          <w:i/>
        </w:rPr>
        <w:lastRenderedPageBreak/>
        <w:t>Support the LMF to configure a UE (with required capabilities) with a list of SRS resource sets and SRS resources for each TRP for reporting of transmission timing compensation.</w:t>
      </w:r>
    </w:p>
    <w:p w14:paraId="241966F4" w14:textId="77777777" w:rsidR="00104BEC" w:rsidRDefault="002C2F80">
      <w:pPr>
        <w:pStyle w:val="ListParagraph"/>
        <w:numPr>
          <w:ilvl w:val="2"/>
          <w:numId w:val="35"/>
        </w:numPr>
        <w:rPr>
          <w:i/>
        </w:rPr>
      </w:pPr>
      <w:r>
        <w:rPr>
          <w:i/>
        </w:rPr>
        <w:t>In case, an SRS resource set is listed, then that should be interpreted as including all SRS resources in the SRS resource set.</w:t>
      </w:r>
    </w:p>
    <w:p w14:paraId="7D8F576F" w14:textId="77777777" w:rsidR="00104BEC" w:rsidRDefault="002C2F80">
      <w:pPr>
        <w:pStyle w:val="ListParagraph"/>
        <w:numPr>
          <w:ilvl w:val="1"/>
          <w:numId w:val="35"/>
        </w:numPr>
        <w:rPr>
          <w:i/>
        </w:rPr>
      </w:pPr>
      <w:r>
        <w:rPr>
          <w:i/>
        </w:rPr>
        <w:t>Given a UE Rx-Tx time difference measurement reported in a multi RTT report, the UE should also report a transmission timing compensation for each SRS resource indicated for transmission timing compensation.</w:t>
      </w:r>
    </w:p>
    <w:p w14:paraId="7F1A3162" w14:textId="77777777" w:rsidR="00104BEC" w:rsidRDefault="002C2F80">
      <w:pPr>
        <w:pStyle w:val="ListParagraph"/>
        <w:numPr>
          <w:ilvl w:val="2"/>
          <w:numId w:val="35"/>
        </w:numPr>
        <w:rPr>
          <w:i/>
        </w:rPr>
      </w:pPr>
      <w:r>
        <w:rPr>
          <w:i/>
        </w:rPr>
        <w:t>The transmission timing compensation is signaled together with two timestamps:</w:t>
      </w:r>
    </w:p>
    <w:p w14:paraId="2AE58ABE" w14:textId="77777777" w:rsidR="00104BEC" w:rsidRDefault="002C2F80">
      <w:pPr>
        <w:pStyle w:val="ListParagraph"/>
        <w:numPr>
          <w:ilvl w:val="3"/>
          <w:numId w:val="35"/>
        </w:numPr>
        <w:rPr>
          <w:i/>
        </w:rPr>
      </w:pPr>
      <w:r>
        <w:rPr>
          <w:i/>
        </w:rPr>
        <w:t>A first timestamp for the UL subframe #j closest in time to the DL subframe #i in which the DL PRS used for the UE Rx-Tx time difference measurement is received</w:t>
      </w:r>
    </w:p>
    <w:p w14:paraId="43086487" w14:textId="77777777" w:rsidR="00104BEC" w:rsidRDefault="002C2F80">
      <w:pPr>
        <w:pStyle w:val="ListParagraph"/>
        <w:numPr>
          <w:ilvl w:val="3"/>
          <w:numId w:val="35"/>
        </w:numPr>
        <w:rPr>
          <w:i/>
        </w:rPr>
      </w:pPr>
      <w:r>
        <w:rPr>
          <w:i/>
        </w:rPr>
        <w:t>A second timestamp for the subframe #k where the TX instance of the SRS resource occurs which is closest in time to the reception time of the DL PRS used for the UE Rx-Tx time difference measurement.</w:t>
      </w:r>
    </w:p>
    <w:p w14:paraId="34057027" w14:textId="77777777" w:rsidR="00104BEC" w:rsidRDefault="002C2F80">
      <w:pPr>
        <w:pStyle w:val="ListParagraph"/>
        <w:numPr>
          <w:ilvl w:val="2"/>
          <w:numId w:val="35"/>
        </w:numPr>
        <w:rPr>
          <w:i/>
        </w:rPr>
      </w:pPr>
      <w:r>
        <w:rPr>
          <w:i/>
        </w:rPr>
        <w:t>Transmission timing compensation is defined as the difference in transmission timing between the subframe #k and subframe #j.</w:t>
      </w:r>
    </w:p>
    <w:p w14:paraId="4FAC4B3A" w14:textId="77777777" w:rsidR="00104BEC" w:rsidRDefault="002C2F80">
      <w:pPr>
        <w:pStyle w:val="ListParagraph"/>
        <w:numPr>
          <w:ilvl w:val="2"/>
          <w:numId w:val="35"/>
        </w:numPr>
        <w:rPr>
          <w:i/>
        </w:rPr>
      </w:pPr>
      <w:r>
        <w:rPr>
          <w:i/>
        </w:rPr>
        <w:t>Transmission timing is defined as the time between the transmission of UL subframe #i and the first detected path (in time) of the corresponding downlink subframe #i from the reference cell.</w:t>
      </w:r>
    </w:p>
    <w:p w14:paraId="1FCEDFB7" w14:textId="77777777" w:rsidR="00104BEC" w:rsidRDefault="002C2F80">
      <w:pPr>
        <w:pStyle w:val="ListParagraph"/>
        <w:numPr>
          <w:ilvl w:val="2"/>
          <w:numId w:val="35"/>
        </w:numPr>
        <w:rPr>
          <w:i/>
        </w:rPr>
      </w:pPr>
      <w:r>
        <w:rPr>
          <w:i/>
        </w:rPr>
        <w:t xml:space="preserve">A transmission timing compensation in a multi-RTT report is only coupled to the two timestamps and is thus in the report not tied to a specific SRS resource or UE Rx-Tx time difference measurement. </w:t>
      </w:r>
    </w:p>
    <w:p w14:paraId="5E693BAE" w14:textId="77777777" w:rsidR="00104BEC" w:rsidRDefault="002C2F80">
      <w:pPr>
        <w:pStyle w:val="ListParagraph"/>
        <w:numPr>
          <w:ilvl w:val="0"/>
          <w:numId w:val="35"/>
        </w:numPr>
        <w:rPr>
          <w:i/>
        </w:rPr>
      </w:pPr>
      <w:r>
        <w:rPr>
          <w:b/>
          <w:i/>
        </w:rPr>
        <w:t>(Ericsson, R1-2112339[18]) Proposal 19:</w:t>
      </w:r>
      <w:r>
        <w:rPr>
          <w:i/>
        </w:rPr>
        <w:t xml:space="preserve"> The transmission timing compensation should be reported by the UE to the LMF together with a quality estimate, giving a measure of the deviation of the transmission timing compensation from the true difference in transmission timing between UL subframe #k of UL SRS transmission and UL subframe #j closest in time to DL PRS reception.</w:t>
      </w:r>
    </w:p>
    <w:p w14:paraId="06237801" w14:textId="77777777" w:rsidR="00104BEC" w:rsidRDefault="00104BEC">
      <w:pPr>
        <w:rPr>
          <w:lang w:val="en-US"/>
        </w:rPr>
      </w:pPr>
    </w:p>
    <w:p w14:paraId="19BF6029"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5DD8B54C" w14:textId="77777777" w:rsidR="00104BEC" w:rsidRDefault="002C2F80">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5DB00B7C" w14:textId="77777777" w:rsidR="00104BEC" w:rsidRDefault="002C2F80">
      <w:pPr>
        <w:numPr>
          <w:ilvl w:val="0"/>
          <w:numId w:val="55"/>
        </w:numPr>
        <w:spacing w:beforeLines="50" w:before="120" w:afterLines="50" w:after="120" w:line="240" w:lineRule="auto"/>
        <w:contextualSpacing/>
        <w:rPr>
          <w:rFonts w:eastAsia="SimSun"/>
        </w:rPr>
      </w:pPr>
      <w:r>
        <w:rPr>
          <w:rFonts w:eastAsia="SimSun"/>
          <w:lang w:eastAsia="zh-CN"/>
        </w:rPr>
        <w:t xml:space="preserve">Option 1: </w:t>
      </w:r>
    </w:p>
    <w:p w14:paraId="45B57CF2"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E873524"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40E8F22"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D95B1CA" w14:textId="77777777" w:rsidR="00104BEC" w:rsidRDefault="002C2F80">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CATT (with a suggestion on the modification of the timestamp), OPPO, CMCC, Samsung, Qualcomm, </w:t>
      </w:r>
    </w:p>
    <w:p w14:paraId="32D27331" w14:textId="77777777" w:rsidR="00104BEC" w:rsidRDefault="002C2F80">
      <w:pPr>
        <w:spacing w:beforeLines="50" w:before="120" w:afterLines="50" w:after="120" w:line="240" w:lineRule="auto"/>
        <w:ind w:left="1364" w:firstLine="56"/>
        <w:contextualSpacing/>
        <w:rPr>
          <w:rFonts w:eastAsia="SimSun"/>
          <w:i/>
        </w:rPr>
      </w:pPr>
      <w:r>
        <w:rPr>
          <w:rFonts w:eastAsia="SimSun"/>
          <w:i/>
        </w:rPr>
        <w:t xml:space="preserve">Intel, </w:t>
      </w:r>
    </w:p>
    <w:p w14:paraId="4E99EC5A" w14:textId="77777777" w:rsidR="00104BEC" w:rsidRDefault="002C2F80">
      <w:pPr>
        <w:numPr>
          <w:ilvl w:val="0"/>
          <w:numId w:val="55"/>
        </w:numPr>
        <w:spacing w:beforeLines="50" w:before="120" w:afterLines="50" w:after="120" w:line="240" w:lineRule="auto"/>
        <w:contextualSpacing/>
        <w:rPr>
          <w:rFonts w:eastAsia="SimSun"/>
        </w:rPr>
      </w:pPr>
      <w:r>
        <w:rPr>
          <w:rFonts w:eastAsia="SimSun"/>
          <w:lang w:eastAsia="zh-CN"/>
        </w:rPr>
        <w:t xml:space="preserve">Option 2: </w:t>
      </w:r>
    </w:p>
    <w:p w14:paraId="020D1277"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4A8A0392" w14:textId="77777777" w:rsidR="00104BEC" w:rsidRDefault="002C2F80">
      <w:pPr>
        <w:spacing w:beforeLines="50" w:before="120" w:afterLines="50" w:after="120" w:line="240" w:lineRule="auto"/>
        <w:ind w:left="1364" w:firstLine="56"/>
        <w:rPr>
          <w:rFonts w:eastAsia="SimSun"/>
          <w:i/>
        </w:rPr>
      </w:pPr>
      <w:r>
        <w:rPr>
          <w:rFonts w:eastAsia="SimSun"/>
          <w:b/>
          <w:i/>
        </w:rPr>
        <w:t>Supported by:</w:t>
      </w:r>
      <w:r>
        <w:rPr>
          <w:rFonts w:eastAsia="SimSun"/>
          <w:i/>
        </w:rPr>
        <w:t xml:space="preserve"> ZTE, vivo, LGE, MTK, Ericsson</w:t>
      </w:r>
    </w:p>
    <w:p w14:paraId="2BB7D58E"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2A</w:t>
      </w:r>
      <w:r>
        <w:rPr>
          <w:rFonts w:eastAsia="SimSun"/>
          <w:lang w:eastAsia="zh-CN"/>
        </w:rPr>
        <w:t>: The TA change information is included in the UE Tx TEG report</w:t>
      </w:r>
    </w:p>
    <w:p w14:paraId="46886713"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2B</w:t>
      </w:r>
      <w:r>
        <w:rPr>
          <w:rFonts w:eastAsia="SimSun"/>
          <w:lang w:eastAsia="zh-CN"/>
        </w:rPr>
        <w:t>: The TA change information is included in the Rx-Tx measurement report</w:t>
      </w:r>
    </w:p>
    <w:p w14:paraId="79E73078"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353B735D" w14:textId="77777777" w:rsidR="00104BEC" w:rsidRDefault="00104BEC">
      <w:pPr>
        <w:pStyle w:val="TAL"/>
        <w:rPr>
          <w:rFonts w:ascii="Times New Roman" w:hAnsi="Times New Roman"/>
          <w:sz w:val="20"/>
          <w:lang w:eastAsia="en-GB"/>
        </w:rPr>
      </w:pPr>
    </w:p>
    <w:p w14:paraId="44C595B8" w14:textId="77777777" w:rsidR="00104BEC" w:rsidRDefault="002C2F80">
      <w:pPr>
        <w:pStyle w:val="TAL"/>
        <w:rPr>
          <w:rFonts w:ascii="Times New Roman" w:hAnsi="Times New Roman"/>
          <w:sz w:val="20"/>
          <w:lang w:eastAsia="en-GB"/>
        </w:rPr>
      </w:pPr>
      <w:r>
        <w:rPr>
          <w:rFonts w:ascii="Times New Roman" w:hAnsi="Times New Roman"/>
          <w:sz w:val="20"/>
          <w:lang w:eastAsia="en-GB"/>
        </w:rPr>
        <w:t>One company (vivo) proposes that i</w:t>
      </w:r>
      <w:r>
        <w:rPr>
          <w:rFonts w:ascii="Times New Roman" w:hAnsi="Times New Roman" w:hint="eastAsia"/>
          <w:sz w:val="20"/>
          <w:lang w:eastAsia="en-GB"/>
        </w:rPr>
        <w:t xml:space="preserve">f no </w:t>
      </w:r>
      <w:r>
        <w:rPr>
          <w:rFonts w:ascii="Times New Roman" w:hAnsi="Times New Roman"/>
          <w:sz w:val="20"/>
          <w:lang w:eastAsia="en-GB"/>
        </w:rPr>
        <w:t>consensus</w:t>
      </w:r>
      <w:r>
        <w:rPr>
          <w:rFonts w:ascii="Times New Roman" w:hAnsi="Times New Roman" w:hint="eastAsia"/>
          <w:sz w:val="20"/>
          <w:lang w:eastAsia="en-GB"/>
        </w:rPr>
        <w:t xml:space="preserve"> can be made about this topic, conclude not to specify it in Rel-17</w:t>
      </w:r>
      <w:r>
        <w:rPr>
          <w:rFonts w:ascii="Times New Roman" w:hAnsi="Times New Roman"/>
          <w:sz w:val="20"/>
          <w:lang w:eastAsia="en-GB"/>
        </w:rPr>
        <w:t xml:space="preserve">, and one company (Nokia) proposed no further discussion in RAN1. </w:t>
      </w:r>
    </w:p>
    <w:p w14:paraId="6B0D9300" w14:textId="77777777" w:rsidR="00104BEC" w:rsidRDefault="00104BEC">
      <w:pPr>
        <w:pStyle w:val="TAL"/>
        <w:rPr>
          <w:rFonts w:ascii="Times New Roman" w:hAnsi="Times New Roman"/>
          <w:sz w:val="20"/>
          <w:lang w:eastAsia="en-GB"/>
        </w:rPr>
      </w:pPr>
    </w:p>
    <w:p w14:paraId="02CD5B11" w14:textId="77777777" w:rsidR="00104BEC" w:rsidRDefault="002C2F80">
      <w:pPr>
        <w:pStyle w:val="TAL"/>
        <w:rPr>
          <w:rFonts w:ascii="Times New Roman" w:hAnsi="Times New Roman"/>
          <w:sz w:val="20"/>
          <w:lang w:eastAsia="en-GB"/>
        </w:rPr>
      </w:pPr>
      <w:r>
        <w:rPr>
          <w:rFonts w:ascii="Times New Roman" w:hAnsi="Times New Roman"/>
          <w:sz w:val="20"/>
          <w:lang w:eastAsia="en-GB"/>
        </w:rPr>
        <w:t>Significant efforts have been spent on the previous two meetings on the issue [19]. From the online/offline discussions in the previous meetings and the contributions submitted in this meeting, it seems that for each of these the options, there are still serious concerns by multiple companies, and possibility of reaching the consensus of accepting either or both of the options are very slim. Based on the consideration that we have many other high-priority issues that need to be resolved for the WI completion in this meeting, and the resolutions of the impact of the timing adjustment on the UE Rx-Tx time difference measurement is not explicitly included in the WI objectives, the FL would suggest making a conclusion that no further discussion of this topic in Rel-17.</w:t>
      </w:r>
    </w:p>
    <w:p w14:paraId="1B2B5C97" w14:textId="77777777" w:rsidR="00104BEC" w:rsidRDefault="00104BEC">
      <w:pPr>
        <w:pStyle w:val="TAL"/>
        <w:rPr>
          <w:rFonts w:ascii="Times New Roman" w:hAnsi="Times New Roman"/>
          <w:sz w:val="20"/>
          <w:lang w:eastAsia="en-GB"/>
        </w:rPr>
      </w:pPr>
    </w:p>
    <w:p w14:paraId="698BD649" w14:textId="77777777" w:rsidR="00104BEC" w:rsidRDefault="002C2F80">
      <w:pPr>
        <w:pStyle w:val="00BodyText"/>
        <w:rPr>
          <w:rStyle w:val="NOChar1"/>
          <w:highlight w:val="lightGray"/>
        </w:rPr>
      </w:pPr>
      <w:r>
        <w:rPr>
          <w:rStyle w:val="NOChar1"/>
          <w:highlight w:val="lightGray"/>
        </w:rPr>
        <w:t>Proposal 3.11 (for conclusion)</w:t>
      </w:r>
    </w:p>
    <w:p w14:paraId="34A89FAA" w14:textId="77777777" w:rsidR="00104BEC" w:rsidRDefault="002C2F80">
      <w:pPr>
        <w:pStyle w:val="ListParagraph"/>
        <w:numPr>
          <w:ilvl w:val="0"/>
          <w:numId w:val="52"/>
        </w:numPr>
        <w:rPr>
          <w:i/>
        </w:rPr>
      </w:pPr>
      <w:r>
        <w:rPr>
          <w:i/>
        </w:rPr>
        <w:t xml:space="preserve">No further </w:t>
      </w:r>
      <w:r>
        <w:rPr>
          <w:rFonts w:hint="eastAsia"/>
          <w:i/>
        </w:rPr>
        <w:t>discuss</w:t>
      </w:r>
      <w:r>
        <w:rPr>
          <w:i/>
        </w:rPr>
        <w:t>ion on the options for the mortification of</w:t>
      </w:r>
      <w:r>
        <w:rPr>
          <w:rFonts w:hint="eastAsia"/>
          <w:i/>
        </w:rPr>
        <w:t xml:space="preserve"> the UE Rx-Tx time difference measurement definition in RAN1.</w:t>
      </w:r>
    </w:p>
    <w:p w14:paraId="4401FAE0" w14:textId="77777777" w:rsidR="00104BEC" w:rsidRDefault="00104BEC"/>
    <w:p w14:paraId="1B022D1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0490A14"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893475" w14:textId="77777777" w:rsidR="00104BEC" w:rsidRDefault="002C2F80">
            <w:pPr>
              <w:spacing w:after="0"/>
              <w:rPr>
                <w:b/>
                <w:caps w:val="0"/>
                <w:sz w:val="16"/>
                <w:szCs w:val="16"/>
              </w:rPr>
            </w:pPr>
            <w:r>
              <w:rPr>
                <w:b/>
                <w:sz w:val="16"/>
                <w:szCs w:val="16"/>
              </w:rPr>
              <w:lastRenderedPageBreak/>
              <w:t>Company</w:t>
            </w:r>
          </w:p>
        </w:tc>
        <w:tc>
          <w:tcPr>
            <w:tcW w:w="8811" w:type="dxa"/>
          </w:tcPr>
          <w:p w14:paraId="53AE4990" w14:textId="77777777" w:rsidR="00104BEC" w:rsidRDefault="002C2F80">
            <w:pPr>
              <w:spacing w:after="0"/>
              <w:rPr>
                <w:b/>
                <w:caps w:val="0"/>
                <w:sz w:val="16"/>
                <w:szCs w:val="16"/>
              </w:rPr>
            </w:pPr>
            <w:r>
              <w:rPr>
                <w:b/>
                <w:sz w:val="16"/>
                <w:szCs w:val="16"/>
              </w:rPr>
              <w:t xml:space="preserve">Comments </w:t>
            </w:r>
          </w:p>
        </w:tc>
      </w:tr>
      <w:tr w:rsidR="00104BEC" w14:paraId="63ED517B" w14:textId="77777777" w:rsidTr="00104BEC">
        <w:trPr>
          <w:trHeight w:val="260"/>
        </w:trPr>
        <w:tc>
          <w:tcPr>
            <w:tcW w:w="1804" w:type="dxa"/>
          </w:tcPr>
          <w:p w14:paraId="6D14894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47E2D40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734109BA" w14:textId="77777777" w:rsidTr="00104BEC">
        <w:trPr>
          <w:trHeight w:val="260"/>
        </w:trPr>
        <w:tc>
          <w:tcPr>
            <w:tcW w:w="1804" w:type="dxa"/>
          </w:tcPr>
          <w:p w14:paraId="225BD153"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77A175F"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our contribution we have made a compromise proposal caturing components both from option 1 and option 2. It would be nice to hear companies view on this.</w:t>
            </w:r>
          </w:p>
          <w:p w14:paraId="61DF7685" w14:textId="77777777" w:rsidR="00104BEC" w:rsidRDefault="00104BEC">
            <w:pPr>
              <w:spacing w:after="0"/>
              <w:rPr>
                <w:rFonts w:eastAsiaTheme="minorEastAsia"/>
                <w:bCs/>
                <w:sz w:val="16"/>
                <w:szCs w:val="16"/>
                <w:lang w:eastAsia="zh-CN"/>
              </w:rPr>
            </w:pPr>
          </w:p>
          <w:p w14:paraId="54D2B271"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e new proposal is based on compensation terms for time intervals between a DL PRS and an UL SRS as in option 1. TA changes at discrete points in time are not reported. The compensation term may consist both of TA changes and clock drifts during the time interval (exactly as in option 1).</w:t>
            </w:r>
          </w:p>
          <w:p w14:paraId="321488FF" w14:textId="77777777" w:rsidR="00104BEC" w:rsidRDefault="00104BEC">
            <w:pPr>
              <w:spacing w:after="0"/>
              <w:rPr>
                <w:rFonts w:eastAsiaTheme="minorEastAsia"/>
                <w:bCs/>
                <w:sz w:val="16"/>
                <w:szCs w:val="16"/>
                <w:lang w:eastAsia="zh-CN"/>
              </w:rPr>
            </w:pPr>
          </w:p>
          <w:p w14:paraId="58D86059"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e UE Rx-Tx measurements are, however, not compensated with the compensation term by the UE. Instead the compensation terms are sent separately in the same multi-RTT report as the UE Rx-Tx measurement. This separation is similar to the way TA changes are sent in option 2. It allows for sending multiple compensation terms for different UL SRS resources giving the LMF the possibility to match gNB Rx-Tx measurements, UE Rx-Tx measurements and compensation terms correctly.</w:t>
            </w:r>
          </w:p>
          <w:p w14:paraId="7FF51BA2" w14:textId="77777777" w:rsidR="00104BEC" w:rsidRDefault="00104BEC">
            <w:pPr>
              <w:spacing w:after="0"/>
              <w:rPr>
                <w:rFonts w:eastAsiaTheme="minorEastAsia"/>
                <w:bCs/>
                <w:sz w:val="16"/>
                <w:szCs w:val="16"/>
                <w:lang w:eastAsia="zh-CN"/>
              </w:rPr>
            </w:pPr>
          </w:p>
          <w:p w14:paraId="793205DE"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e proposal looks as follows:</w:t>
            </w:r>
          </w:p>
          <w:p w14:paraId="0F1804C5" w14:textId="77777777" w:rsidR="00104BEC" w:rsidRDefault="00104BEC">
            <w:pPr>
              <w:spacing w:after="0"/>
              <w:rPr>
                <w:rFonts w:eastAsiaTheme="minorEastAsia"/>
                <w:bCs/>
                <w:sz w:val="16"/>
                <w:szCs w:val="16"/>
                <w:lang w:eastAsia="zh-CN"/>
              </w:rPr>
            </w:pPr>
          </w:p>
          <w:p w14:paraId="277BBB6E" w14:textId="77777777" w:rsidR="00104BEC" w:rsidRDefault="00104BEC">
            <w:pPr>
              <w:spacing w:after="0"/>
              <w:rPr>
                <w:rFonts w:eastAsiaTheme="minorEastAsia"/>
                <w:bCs/>
                <w:sz w:val="16"/>
                <w:szCs w:val="16"/>
                <w:lang w:eastAsia="zh-CN"/>
              </w:rPr>
            </w:pPr>
          </w:p>
          <w:p w14:paraId="50D237D6" w14:textId="77777777" w:rsidR="00104BEC" w:rsidRDefault="002C2F80">
            <w:pPr>
              <w:pStyle w:val="Proposal"/>
              <w:numPr>
                <w:ilvl w:val="0"/>
                <w:numId w:val="0"/>
              </w:numPr>
              <w:overflowPunct/>
              <w:autoSpaceDE/>
              <w:autoSpaceDN/>
              <w:adjustRightInd/>
              <w:textAlignment w:val="auto"/>
              <w:rPr>
                <w:sz w:val="22"/>
                <w:szCs w:val="22"/>
                <w:lang w:val="en-US"/>
              </w:rPr>
            </w:pPr>
            <w:bookmarkStart w:id="841" w:name="_Toc87026437"/>
            <w:r>
              <w:rPr>
                <w:sz w:val="22"/>
                <w:szCs w:val="22"/>
                <w:lang w:val="en-US"/>
              </w:rPr>
              <w:t>To mitigate transmission timing changes for multi-RTT measurements:</w:t>
            </w:r>
            <w:bookmarkEnd w:id="841"/>
          </w:p>
          <w:p w14:paraId="2BB4F485" w14:textId="77777777" w:rsidR="00104BEC" w:rsidRDefault="002C2F80">
            <w:pPr>
              <w:pStyle w:val="3GPPText"/>
              <w:numPr>
                <w:ilvl w:val="0"/>
                <w:numId w:val="56"/>
              </w:numPr>
              <w:overflowPunct/>
              <w:autoSpaceDE/>
              <w:autoSpaceDN/>
              <w:adjustRightInd/>
              <w:spacing w:after="160" w:line="256" w:lineRule="auto"/>
              <w:textAlignment w:val="auto"/>
              <w:rPr>
                <w:rFonts w:ascii="Arial" w:hAnsi="Arial" w:cs="Arial"/>
                <w:b/>
              </w:rPr>
            </w:pPr>
            <w:r>
              <w:rPr>
                <w:rFonts w:ascii="Arial" w:hAnsi="Arial" w:cs="Arial"/>
                <w:b/>
              </w:rPr>
              <w:t>Support the LMF to configure a UE (with required capabilities) with a list of SRS resource sets and SRS resources for each TRP for reporting of transmission timing compensation.</w:t>
            </w:r>
          </w:p>
          <w:p w14:paraId="58155BBF"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In case</w:t>
            </w:r>
            <w:r>
              <w:rPr>
                <w:rFonts w:ascii="Arial" w:hAnsi="Arial"/>
                <w:b/>
              </w:rPr>
              <w:t>,</w:t>
            </w:r>
            <w:r>
              <w:rPr>
                <w:rFonts w:ascii="Arial" w:hAnsi="Arial" w:cs="Arial"/>
                <w:b/>
              </w:rPr>
              <w:t xml:space="preserve"> an SRS resource set is listed, then that should be interpreted as including all SRS resources in the SRS resource set.</w:t>
            </w:r>
          </w:p>
          <w:p w14:paraId="466D8886" w14:textId="77777777" w:rsidR="00104BEC" w:rsidRDefault="002C2F80">
            <w:pPr>
              <w:pStyle w:val="3GPPText"/>
              <w:numPr>
                <w:ilvl w:val="0"/>
                <w:numId w:val="56"/>
              </w:numPr>
              <w:overflowPunct/>
              <w:autoSpaceDE/>
              <w:autoSpaceDN/>
              <w:adjustRightInd/>
              <w:spacing w:after="160" w:line="256" w:lineRule="auto"/>
              <w:textAlignment w:val="auto"/>
              <w:rPr>
                <w:rFonts w:ascii="Arial" w:hAnsi="Arial" w:cs="Arial"/>
                <w:b/>
              </w:rPr>
            </w:pPr>
            <w:r>
              <w:rPr>
                <w:rFonts w:ascii="Arial" w:hAnsi="Arial" w:cs="Arial"/>
                <w:b/>
              </w:rPr>
              <w:t>Given a UE Rx-Tx time difference measurement reported in a multi RTT report, the UE should also report a transmission timing compensation for each SRS resource indicated for transmission timing compensation.</w:t>
            </w:r>
          </w:p>
          <w:p w14:paraId="731B6A39"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The transmission timing compensation is signaled together with two timestamps:</w:t>
            </w:r>
          </w:p>
          <w:p w14:paraId="7DC6FBF9" w14:textId="77777777" w:rsidR="00104BEC" w:rsidRDefault="002C2F80">
            <w:pPr>
              <w:pStyle w:val="3GPPText"/>
              <w:numPr>
                <w:ilvl w:val="2"/>
                <w:numId w:val="56"/>
              </w:numPr>
              <w:overflowPunct/>
              <w:autoSpaceDE/>
              <w:autoSpaceDN/>
              <w:adjustRightInd/>
              <w:spacing w:after="160" w:line="256" w:lineRule="auto"/>
              <w:textAlignment w:val="auto"/>
              <w:rPr>
                <w:rFonts w:ascii="Arial" w:hAnsi="Arial" w:cs="Arial"/>
                <w:b/>
              </w:rPr>
            </w:pPr>
            <w:r>
              <w:rPr>
                <w:rFonts w:ascii="Arial" w:hAnsi="Arial" w:cs="Arial"/>
                <w:b/>
              </w:rPr>
              <w:t>A first timestamp for the UL subframe #j closest in time to the DL subframe #i in which the DL PRS used for the UE Rx-Tx time difference measurement is received</w:t>
            </w:r>
          </w:p>
          <w:p w14:paraId="55BD759E" w14:textId="77777777" w:rsidR="00104BEC" w:rsidRDefault="002C2F80">
            <w:pPr>
              <w:pStyle w:val="3GPPText"/>
              <w:numPr>
                <w:ilvl w:val="2"/>
                <w:numId w:val="56"/>
              </w:numPr>
              <w:overflowPunct/>
              <w:autoSpaceDE/>
              <w:autoSpaceDN/>
              <w:adjustRightInd/>
              <w:spacing w:after="160" w:line="256" w:lineRule="auto"/>
              <w:textAlignment w:val="auto"/>
              <w:rPr>
                <w:rFonts w:ascii="Arial" w:hAnsi="Arial" w:cs="Arial"/>
                <w:b/>
              </w:rPr>
            </w:pPr>
            <w:r>
              <w:rPr>
                <w:rFonts w:ascii="Arial" w:hAnsi="Arial" w:cs="Arial"/>
                <w:b/>
              </w:rPr>
              <w:t>A second timestamp for the subframe #k where the TX instance of the SRS resource occurs which is closest in time to the reception time of the DL PRS used for the UE Rx-Tx time difference measurement.</w:t>
            </w:r>
          </w:p>
          <w:p w14:paraId="60561978"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Transmission timing compensation is defined as the difference in transmission timing between the subframe #k and subframe #j.</w:t>
            </w:r>
          </w:p>
          <w:p w14:paraId="621C0016"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Transmission timing is defined as the time between the transmission of UL subframe #i and the first detected path (in time) of the corresponding downlink subframe #i</w:t>
            </w:r>
            <w:r>
              <w:rPr>
                <w:rFonts w:ascii="Arial" w:hAnsi="Arial"/>
                <w:b/>
              </w:rPr>
              <w:t xml:space="preserve"> from the reference cell.</w:t>
            </w:r>
          </w:p>
          <w:p w14:paraId="673C309E"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 xml:space="preserve">A transmission timing compensation in a multi-RTT report is only coupled to the two timestamps and is thus in the report not tied to a specific SRS resource or UE Rx-Tx time difference measurement. </w:t>
            </w:r>
          </w:p>
          <w:p w14:paraId="0B221B6E" w14:textId="77777777" w:rsidR="00104BEC" w:rsidRDefault="00104BEC">
            <w:pPr>
              <w:spacing w:after="0"/>
              <w:rPr>
                <w:rFonts w:eastAsiaTheme="minorEastAsia"/>
                <w:bCs/>
                <w:sz w:val="16"/>
                <w:szCs w:val="16"/>
                <w:lang w:eastAsia="zh-CN"/>
              </w:rPr>
            </w:pPr>
          </w:p>
          <w:p w14:paraId="3683125E" w14:textId="77777777" w:rsidR="00104BEC" w:rsidRDefault="00104BEC">
            <w:pPr>
              <w:spacing w:after="0"/>
              <w:rPr>
                <w:rFonts w:eastAsiaTheme="minorEastAsia"/>
                <w:bCs/>
                <w:sz w:val="16"/>
                <w:szCs w:val="16"/>
                <w:lang w:eastAsia="zh-CN"/>
              </w:rPr>
            </w:pPr>
          </w:p>
          <w:p w14:paraId="5D647DF5" w14:textId="77777777" w:rsidR="00104BEC" w:rsidRDefault="00104BEC">
            <w:pPr>
              <w:spacing w:after="0"/>
              <w:rPr>
                <w:rFonts w:eastAsiaTheme="minorEastAsia"/>
                <w:bCs/>
                <w:sz w:val="16"/>
                <w:szCs w:val="16"/>
                <w:lang w:eastAsia="zh-CN"/>
              </w:rPr>
            </w:pPr>
          </w:p>
        </w:tc>
      </w:tr>
      <w:tr w:rsidR="00104BEC" w14:paraId="21E3078D" w14:textId="77777777" w:rsidTr="00104BEC">
        <w:trPr>
          <w:trHeight w:val="260"/>
        </w:trPr>
        <w:tc>
          <w:tcPr>
            <w:tcW w:w="1804" w:type="dxa"/>
          </w:tcPr>
          <w:p w14:paraId="211F09BA"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EC4E070"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Do not support further discussion on this topic. It was clear from the agreement that a decision was supposed to be reached at RAN1#106-b. However, no agreement was reached so we should drop this topic in our view. There are many open issues related to TEG which need to be resolved at this meeting and we feel that this issue should be dropped. </w:t>
            </w:r>
          </w:p>
        </w:tc>
      </w:tr>
      <w:tr w:rsidR="00104BEC" w14:paraId="7CD284C5" w14:textId="77777777" w:rsidTr="00104BEC">
        <w:trPr>
          <w:trHeight w:val="260"/>
        </w:trPr>
        <w:tc>
          <w:tcPr>
            <w:tcW w:w="1804" w:type="dxa"/>
          </w:tcPr>
          <w:p w14:paraId="1DA55E0D" w14:textId="77777777" w:rsidR="00104BEC" w:rsidRDefault="002C2F80">
            <w:pPr>
              <w:tabs>
                <w:tab w:val="left" w:pos="882"/>
              </w:tabs>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6C15EA8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First we need to clarify what </w:t>
            </w:r>
            <w:r>
              <w:rPr>
                <w:rFonts w:eastAsiaTheme="minorEastAsia"/>
                <w:bCs/>
                <w:sz w:val="16"/>
                <w:szCs w:val="16"/>
                <w:lang w:eastAsia="zh-CN"/>
              </w:rPr>
              <w:t xml:space="preserve">is the compensation term. As we mention in contribution, the time drift (relative SFO) causes UE TX and RX symbol boundary to be shifted. So when UE is aware that there is timing shift (through TRS from serving), UE will adjust its TX and RX symbol boundary. So, TA doesn't change because TA is the relatve time difference between TX and RX boundary, but TX timing is changed. </w:t>
            </w:r>
          </w:p>
          <w:p w14:paraId="1FD3BDD3" w14:textId="77777777" w:rsidR="00104BEC" w:rsidRDefault="00104BEC">
            <w:pPr>
              <w:spacing w:after="0"/>
              <w:rPr>
                <w:rFonts w:eastAsiaTheme="minorEastAsia"/>
                <w:bCs/>
                <w:sz w:val="16"/>
                <w:szCs w:val="16"/>
                <w:lang w:eastAsia="zh-CN"/>
              </w:rPr>
            </w:pPr>
          </w:p>
          <w:p w14:paraId="19260DB7"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consider to modify option 2 as TX timing change, then this is the compensation term in option 1. And the compensation term is additionally provided, not to be added within the UE RX-TX time difference. We already explain and show figure in our contribution.</w:t>
            </w:r>
          </w:p>
          <w:p w14:paraId="63E8D296" w14:textId="77777777" w:rsidR="00104BEC" w:rsidRDefault="00104BEC">
            <w:pPr>
              <w:spacing w:after="0"/>
              <w:rPr>
                <w:rFonts w:eastAsiaTheme="minorEastAsia"/>
                <w:bCs/>
                <w:sz w:val="16"/>
                <w:szCs w:val="16"/>
                <w:lang w:eastAsia="zh-CN"/>
              </w:rPr>
            </w:pPr>
          </w:p>
          <w:p w14:paraId="75E3ABA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FL: our suggestion of change TA to TX timing change seems not be captured by you.. </w:t>
            </w:r>
            <w:r>
              <w:rPr>
                <w:rFonts w:eastAsiaTheme="minorEastAsia"/>
                <w:bCs/>
                <w:sz w:val="16"/>
                <w:szCs w:val="16"/>
                <w:lang w:eastAsia="zh-CN"/>
              </w:rPr>
              <w:sym w:font="Wingdings" w:char="F04A"/>
            </w:r>
          </w:p>
          <w:p w14:paraId="3A3D9D88" w14:textId="77777777" w:rsidR="00104BEC" w:rsidRDefault="00104BEC">
            <w:pPr>
              <w:spacing w:after="0"/>
              <w:rPr>
                <w:rFonts w:eastAsiaTheme="minorEastAsia"/>
                <w:bCs/>
                <w:sz w:val="16"/>
                <w:szCs w:val="16"/>
                <w:lang w:eastAsia="zh-CN"/>
              </w:rPr>
            </w:pPr>
          </w:p>
          <w:p w14:paraId="68D13F26" w14:textId="77777777" w:rsidR="00104BEC" w:rsidRDefault="002C2F80">
            <w:pPr>
              <w:spacing w:after="0"/>
              <w:rPr>
                <w:ins w:id="842" w:author="Ren Da (CATT)" w:date="2021-11-14T00:33:00Z"/>
                <w:rFonts w:eastAsiaTheme="minorEastAsia"/>
                <w:bCs/>
                <w:sz w:val="16"/>
                <w:szCs w:val="16"/>
                <w:lang w:eastAsia="zh-CN"/>
              </w:rPr>
            </w:pPr>
            <w:ins w:id="843" w:author="Ren Da (CATT)" w:date="2021-11-14T00:32:00Z">
              <w:r>
                <w:rPr>
                  <w:rFonts w:eastAsiaTheme="minorEastAsia"/>
                  <w:bCs/>
                  <w:sz w:val="16"/>
                  <w:szCs w:val="16"/>
                  <w:lang w:eastAsia="zh-CN"/>
                </w:rPr>
                <w:t xml:space="preserve">FL: </w:t>
              </w:r>
            </w:ins>
            <w:ins w:id="844" w:author="Ren Da (CATT)" w:date="2021-11-14T00:36:00Z">
              <w:r>
                <w:rPr>
                  <w:rFonts w:eastAsiaTheme="minorEastAsia"/>
                  <w:bCs/>
                  <w:sz w:val="16"/>
                  <w:szCs w:val="16"/>
                  <w:lang w:eastAsia="zh-CN"/>
                </w:rPr>
                <w:t>I assume “</w:t>
              </w:r>
            </w:ins>
            <w:ins w:id="845" w:author="Ren Da (CATT)" w:date="2021-11-14T00:37:00Z">
              <w:r>
                <w:rPr>
                  <w:rFonts w:eastAsiaTheme="minorEastAsia"/>
                  <w:bCs/>
                  <w:sz w:val="16"/>
                  <w:szCs w:val="16"/>
                  <w:lang w:eastAsia="zh-CN"/>
                </w:rPr>
                <w:t>TX timing change</w:t>
              </w:r>
            </w:ins>
            <w:ins w:id="846" w:author="Ren Da (CATT)" w:date="2021-11-14T00:35:00Z">
              <w:r>
                <w:rPr>
                  <w:rFonts w:eastAsiaTheme="minorEastAsia"/>
                  <w:bCs/>
                  <w:sz w:val="16"/>
                  <w:szCs w:val="16"/>
                  <w:lang w:eastAsia="zh-CN"/>
                </w:rPr>
                <w:t>”</w:t>
              </w:r>
            </w:ins>
            <w:ins w:id="847" w:author="Ren Da (CATT)" w:date="2021-11-14T00:37:00Z">
              <w:r>
                <w:rPr>
                  <w:rFonts w:eastAsiaTheme="minorEastAsia"/>
                  <w:bCs/>
                  <w:sz w:val="16"/>
                  <w:szCs w:val="16"/>
                  <w:lang w:eastAsia="zh-CN"/>
                </w:rPr>
                <w:t xml:space="preserve"> could be a better wording. </w:t>
              </w:r>
            </w:ins>
          </w:p>
          <w:p w14:paraId="3E707F5A" w14:textId="77777777" w:rsidR="00104BEC" w:rsidRDefault="00104BEC">
            <w:pPr>
              <w:spacing w:after="0"/>
              <w:rPr>
                <w:rFonts w:eastAsiaTheme="minorEastAsia"/>
                <w:bCs/>
                <w:sz w:val="16"/>
                <w:szCs w:val="16"/>
                <w:lang w:eastAsia="zh-CN"/>
              </w:rPr>
            </w:pPr>
          </w:p>
        </w:tc>
      </w:tr>
      <w:tr w:rsidR="00104BEC" w14:paraId="3BDEA1B1" w14:textId="77777777" w:rsidTr="00104BEC">
        <w:trPr>
          <w:trHeight w:val="260"/>
        </w:trPr>
        <w:tc>
          <w:tcPr>
            <w:tcW w:w="1804" w:type="dxa"/>
          </w:tcPr>
          <w:p w14:paraId="333C7B0B" w14:textId="77777777" w:rsidR="00104BEC" w:rsidRDefault="002C2F80">
            <w:pPr>
              <w:tabs>
                <w:tab w:val="left" w:pos="882"/>
              </w:tabs>
              <w:spacing w:after="0"/>
              <w:rPr>
                <w:rFonts w:eastAsiaTheme="minorEastAsia"/>
                <w:bCs/>
                <w:sz w:val="16"/>
                <w:szCs w:val="16"/>
                <w:lang w:val="en-US" w:eastAsia="zh-CN"/>
              </w:rPr>
            </w:pPr>
            <w:r>
              <w:rPr>
                <w:rFonts w:eastAsiaTheme="minorEastAsia"/>
                <w:bCs/>
                <w:sz w:val="16"/>
                <w:szCs w:val="16"/>
                <w:lang w:val="en-US" w:eastAsia="zh-CN"/>
              </w:rPr>
              <w:lastRenderedPageBreak/>
              <w:t>OPPO</w:t>
            </w:r>
          </w:p>
        </w:tc>
        <w:tc>
          <w:tcPr>
            <w:tcW w:w="8811" w:type="dxa"/>
          </w:tcPr>
          <w:p w14:paraId="32492A0A"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prefer Option 1, and are also fine with FL proposal.</w:t>
            </w:r>
          </w:p>
        </w:tc>
      </w:tr>
      <w:tr w:rsidR="00104BEC" w14:paraId="4D75CDCB" w14:textId="77777777" w:rsidTr="00104BEC">
        <w:trPr>
          <w:trHeight w:val="260"/>
        </w:trPr>
        <w:tc>
          <w:tcPr>
            <w:tcW w:w="1804" w:type="dxa"/>
          </w:tcPr>
          <w:p w14:paraId="66EDD7E5" w14:textId="77777777" w:rsidR="00104BEC" w:rsidRDefault="002C2F80">
            <w:pPr>
              <w:tabs>
                <w:tab w:val="left" w:pos="882"/>
              </w:tabs>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D8048C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 xml:space="preserve">Support the conclusion. </w:t>
            </w:r>
          </w:p>
        </w:tc>
      </w:tr>
      <w:tr w:rsidR="00104BEC" w14:paraId="7C79D3E1" w14:textId="77777777" w:rsidTr="00104BEC">
        <w:trPr>
          <w:trHeight w:val="260"/>
        </w:trPr>
        <w:tc>
          <w:tcPr>
            <w:tcW w:w="1804" w:type="dxa"/>
          </w:tcPr>
          <w:p w14:paraId="3B64BF1C" w14:textId="77777777" w:rsidR="00104BEC" w:rsidRDefault="002C2F80">
            <w:pPr>
              <w:tabs>
                <w:tab w:val="left" w:pos="882"/>
              </w:tabs>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23047143"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Support the FL proposal to no further discuss this issue, since it seems that we cannot reach the </w:t>
            </w:r>
            <w:r>
              <w:rPr>
                <w:rFonts w:eastAsiaTheme="minorEastAsia"/>
                <w:bCs/>
                <w:sz w:val="16"/>
                <w:szCs w:val="16"/>
                <w:lang w:val="en-US" w:eastAsia="zh-CN"/>
              </w:rPr>
              <w:t>consensus</w:t>
            </w:r>
            <w:r>
              <w:rPr>
                <w:rFonts w:eastAsiaTheme="minorEastAsia" w:hint="eastAsia"/>
                <w:bCs/>
                <w:sz w:val="16"/>
                <w:szCs w:val="16"/>
                <w:lang w:val="en-US" w:eastAsia="zh-CN"/>
              </w:rPr>
              <w:t xml:space="preserve"> on this topic at this </w:t>
            </w:r>
            <w:r>
              <w:rPr>
                <w:rFonts w:eastAsiaTheme="minorEastAsia"/>
                <w:bCs/>
                <w:sz w:val="16"/>
                <w:szCs w:val="16"/>
                <w:lang w:val="en-US" w:eastAsia="zh-CN"/>
              </w:rPr>
              <w:t>meeting</w:t>
            </w:r>
            <w:r>
              <w:rPr>
                <w:rFonts w:eastAsiaTheme="minorEastAsia" w:hint="eastAsia"/>
                <w:bCs/>
                <w:sz w:val="16"/>
                <w:szCs w:val="16"/>
                <w:lang w:val="en-US" w:eastAsia="zh-CN"/>
              </w:rPr>
              <w:t>.</w:t>
            </w:r>
          </w:p>
        </w:tc>
      </w:tr>
      <w:tr w:rsidR="00104BEC" w14:paraId="4B781161" w14:textId="77777777" w:rsidTr="00104BEC">
        <w:trPr>
          <w:trHeight w:val="260"/>
        </w:trPr>
        <w:tc>
          <w:tcPr>
            <w:tcW w:w="1804" w:type="dxa"/>
          </w:tcPr>
          <w:p w14:paraId="68C255F2" w14:textId="77777777" w:rsidR="00104BEC" w:rsidRDefault="002C2F80">
            <w:pPr>
              <w:tabs>
                <w:tab w:val="left" w:pos="882"/>
              </w:tabs>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026824D2"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From the feedback of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it seems 5 companies support the proposal of no further discussion on this topic, 2 companies provide further discussions/suggestions. It seems it is unlikely to reach the consensus for changing the definition of the UE Rx-Tx time difference measurement.</w:t>
            </w:r>
          </w:p>
          <w:p w14:paraId="70594216" w14:textId="77777777" w:rsidR="00104BEC" w:rsidRDefault="00104BEC">
            <w:pPr>
              <w:spacing w:after="0"/>
              <w:rPr>
                <w:rFonts w:eastAsiaTheme="minorEastAsia"/>
                <w:bCs/>
                <w:sz w:val="16"/>
                <w:szCs w:val="16"/>
                <w:lang w:val="en-US" w:eastAsia="zh-CN"/>
              </w:rPr>
            </w:pPr>
          </w:p>
          <w:p w14:paraId="2B492FD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Without changing the definition of the UE Rx-Tx time difference measurement definition, I am wondering if companies are willing to support one of the following: </w:t>
            </w:r>
          </w:p>
          <w:p w14:paraId="31BE3B61" w14:textId="77777777" w:rsidR="00104BEC" w:rsidRDefault="00104BEC">
            <w:pPr>
              <w:spacing w:after="0"/>
              <w:rPr>
                <w:rFonts w:eastAsiaTheme="minorEastAsia"/>
                <w:bCs/>
                <w:sz w:val="16"/>
                <w:szCs w:val="16"/>
                <w:lang w:val="en-US" w:eastAsia="zh-CN"/>
              </w:rPr>
            </w:pPr>
          </w:p>
          <w:p w14:paraId="69F8C902" w14:textId="77777777" w:rsidR="00104BEC" w:rsidRDefault="002C2F80">
            <w:pPr>
              <w:spacing w:after="0"/>
              <w:rPr>
                <w:rFonts w:eastAsiaTheme="minorEastAsia"/>
                <w:b/>
                <w:bCs/>
                <w:i/>
                <w:sz w:val="16"/>
                <w:szCs w:val="16"/>
                <w:lang w:val="en-US" w:eastAsia="zh-CN"/>
              </w:rPr>
            </w:pPr>
            <w:r>
              <w:rPr>
                <w:rFonts w:eastAsiaTheme="minorEastAsia"/>
                <w:b/>
                <w:bCs/>
                <w:i/>
                <w:sz w:val="16"/>
                <w:szCs w:val="16"/>
                <w:lang w:val="en-US" w:eastAsia="zh-CN"/>
              </w:rPr>
              <w:t>Alt. 1: Adding a second timestamp for the UE Rx-Tx time difference measurement, which is the starting time of the subframe #k where the TX instance of the SRS resource occurs which is closest in time to the reception time of the DL PRS used for the UE Rx-Tx time difference measurement.</w:t>
            </w:r>
          </w:p>
          <w:p w14:paraId="08444A97" w14:textId="77777777" w:rsidR="00104BEC" w:rsidRDefault="00104BEC">
            <w:pPr>
              <w:spacing w:after="0"/>
              <w:rPr>
                <w:rFonts w:eastAsiaTheme="minorEastAsia"/>
                <w:b/>
                <w:bCs/>
                <w:sz w:val="16"/>
                <w:szCs w:val="16"/>
                <w:lang w:val="en-US" w:eastAsia="zh-CN"/>
              </w:rPr>
            </w:pPr>
          </w:p>
          <w:p w14:paraId="3EEE35CF" w14:textId="77777777" w:rsidR="00104BEC" w:rsidRDefault="002C2F80">
            <w:pPr>
              <w:spacing w:after="0"/>
              <w:rPr>
                <w:rFonts w:eastAsiaTheme="minorEastAsia"/>
                <w:b/>
                <w:bCs/>
                <w:i/>
                <w:sz w:val="16"/>
                <w:szCs w:val="16"/>
                <w:lang w:val="en-US" w:eastAsia="zh-CN"/>
              </w:rPr>
            </w:pPr>
            <w:r>
              <w:rPr>
                <w:rFonts w:eastAsiaTheme="minorEastAsia"/>
                <w:b/>
                <w:bCs/>
                <w:i/>
                <w:sz w:val="16"/>
                <w:szCs w:val="16"/>
                <w:lang w:val="en-US" w:eastAsia="zh-CN"/>
              </w:rPr>
              <w:t>Alt. 2: Redefine the timestamp for the UE Rx-Tx time difference measurement as the starting time of the subframe #k where the TX instance of the SRS resource occurs which is closest in time to the reception time of the DL PRS used for the UE Rx-Tx time difference measurement.</w:t>
            </w:r>
          </w:p>
          <w:p w14:paraId="53930D75" w14:textId="77777777" w:rsidR="00104BEC" w:rsidRDefault="00104BEC">
            <w:pPr>
              <w:spacing w:after="0"/>
              <w:rPr>
                <w:rFonts w:eastAsiaTheme="minorEastAsia"/>
                <w:bCs/>
                <w:i/>
                <w:sz w:val="16"/>
                <w:szCs w:val="16"/>
                <w:lang w:val="en-US" w:eastAsia="zh-CN"/>
              </w:rPr>
            </w:pPr>
          </w:p>
        </w:tc>
      </w:tr>
    </w:tbl>
    <w:p w14:paraId="583F81D7" w14:textId="77777777" w:rsidR="00104BEC" w:rsidRDefault="00104BEC"/>
    <w:p w14:paraId="1764F983" w14:textId="77777777" w:rsidR="00104BEC" w:rsidRDefault="002C2F80">
      <w:pPr>
        <w:pStyle w:val="Heading3"/>
        <w:rPr>
          <w:rStyle w:val="NOChar1"/>
          <w:highlight w:val="lightGray"/>
        </w:rPr>
      </w:pPr>
      <w:r>
        <w:rPr>
          <w:rStyle w:val="NOChar1"/>
          <w:highlight w:val="lightGray"/>
        </w:rPr>
        <w:t>(Closed Proposal 3.11) (for conclusion)</w:t>
      </w:r>
    </w:p>
    <w:p w14:paraId="17C4D95B" w14:textId="77777777" w:rsidR="00104BEC" w:rsidRDefault="002C2F80">
      <w:pPr>
        <w:pStyle w:val="ListParagraph"/>
        <w:numPr>
          <w:ilvl w:val="0"/>
          <w:numId w:val="52"/>
        </w:numPr>
        <w:rPr>
          <w:i/>
        </w:rPr>
      </w:pPr>
      <w:r>
        <w:rPr>
          <w:i/>
        </w:rPr>
        <w:t xml:space="preserve">No further </w:t>
      </w:r>
      <w:r>
        <w:rPr>
          <w:rFonts w:hint="eastAsia"/>
          <w:i/>
        </w:rPr>
        <w:t>discuss</w:t>
      </w:r>
      <w:r>
        <w:rPr>
          <w:i/>
        </w:rPr>
        <w:t>ion on the options for the mortification of</w:t>
      </w:r>
      <w:r>
        <w:rPr>
          <w:rFonts w:hint="eastAsia"/>
          <w:i/>
        </w:rPr>
        <w:t xml:space="preserve"> the UE Rx-Tx time difference measurement definition in RAN1</w:t>
      </w:r>
      <w:r>
        <w:rPr>
          <w:i/>
        </w:rPr>
        <w:t xml:space="preserve"> in Rel-17</w:t>
      </w:r>
      <w:r>
        <w:rPr>
          <w:rFonts w:hint="eastAsia"/>
          <w:i/>
        </w:rPr>
        <w:t>.</w:t>
      </w:r>
    </w:p>
    <w:p w14:paraId="75D32576" w14:textId="77777777" w:rsidR="00104BEC" w:rsidRDefault="00104BEC"/>
    <w:p w14:paraId="405122E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2B413D8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3B55F60" w14:textId="77777777" w:rsidR="00104BEC" w:rsidRDefault="002C2F80">
            <w:pPr>
              <w:spacing w:after="0"/>
              <w:rPr>
                <w:b/>
                <w:caps w:val="0"/>
                <w:sz w:val="16"/>
                <w:szCs w:val="16"/>
              </w:rPr>
            </w:pPr>
            <w:r>
              <w:rPr>
                <w:b/>
                <w:sz w:val="16"/>
                <w:szCs w:val="16"/>
              </w:rPr>
              <w:t>Company</w:t>
            </w:r>
          </w:p>
        </w:tc>
        <w:tc>
          <w:tcPr>
            <w:tcW w:w="8811" w:type="dxa"/>
          </w:tcPr>
          <w:p w14:paraId="60189CB9" w14:textId="77777777" w:rsidR="00104BEC" w:rsidRDefault="002C2F80">
            <w:pPr>
              <w:spacing w:after="0"/>
              <w:rPr>
                <w:b/>
                <w:caps w:val="0"/>
                <w:sz w:val="16"/>
                <w:szCs w:val="16"/>
              </w:rPr>
            </w:pPr>
            <w:r>
              <w:rPr>
                <w:b/>
                <w:sz w:val="16"/>
                <w:szCs w:val="16"/>
              </w:rPr>
              <w:t xml:space="preserve">Comments </w:t>
            </w:r>
          </w:p>
        </w:tc>
      </w:tr>
      <w:tr w:rsidR="00104BEC" w14:paraId="6CA292C7" w14:textId="77777777" w:rsidTr="00104BEC">
        <w:trPr>
          <w:trHeight w:val="124"/>
        </w:trPr>
        <w:tc>
          <w:tcPr>
            <w:tcW w:w="1804" w:type="dxa"/>
          </w:tcPr>
          <w:p w14:paraId="00E3039F"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00EA37C" w14:textId="77777777" w:rsidR="00104BEC" w:rsidRDefault="002C2F80">
            <w:pPr>
              <w:spacing w:after="0"/>
              <w:rPr>
                <w:rFonts w:eastAsiaTheme="minorEastAsia"/>
                <w:bCs/>
                <w:sz w:val="16"/>
                <w:szCs w:val="16"/>
                <w:lang w:eastAsia="zh-CN"/>
              </w:rPr>
            </w:pPr>
            <w:r>
              <w:rPr>
                <w:rFonts w:eastAsiaTheme="minorEastAsia"/>
                <w:bCs/>
                <w:sz w:val="16"/>
                <w:szCs w:val="16"/>
                <w:lang w:eastAsia="zh-CN"/>
              </w:rPr>
              <w:t>Since there is no feedback on the proposal, I would suggest closing the discussion.</w:t>
            </w:r>
          </w:p>
        </w:tc>
      </w:tr>
      <w:tr w:rsidR="00104BEC" w14:paraId="3B45BB5A" w14:textId="77777777" w:rsidTr="00104BEC">
        <w:trPr>
          <w:trHeight w:val="124"/>
        </w:trPr>
        <w:tc>
          <w:tcPr>
            <w:tcW w:w="1804" w:type="dxa"/>
          </w:tcPr>
          <w:p w14:paraId="33E5D39E"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2F42540"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OK</w:t>
            </w:r>
          </w:p>
        </w:tc>
      </w:tr>
      <w:tr w:rsidR="00104BEC" w14:paraId="5B03A538" w14:textId="77777777" w:rsidTr="00104BEC">
        <w:trPr>
          <w:trHeight w:val="124"/>
        </w:trPr>
        <w:tc>
          <w:tcPr>
            <w:tcW w:w="1804" w:type="dxa"/>
          </w:tcPr>
          <w:p w14:paraId="7D3140E3" w14:textId="77777777" w:rsidR="00104BEC" w:rsidRDefault="00104BEC">
            <w:pPr>
              <w:spacing w:after="0"/>
              <w:rPr>
                <w:rFonts w:eastAsiaTheme="minorEastAsia"/>
                <w:bCs/>
                <w:sz w:val="16"/>
                <w:szCs w:val="16"/>
                <w:lang w:eastAsia="zh-CN"/>
              </w:rPr>
            </w:pPr>
          </w:p>
        </w:tc>
        <w:tc>
          <w:tcPr>
            <w:tcW w:w="8811" w:type="dxa"/>
          </w:tcPr>
          <w:p w14:paraId="65933275" w14:textId="77777777" w:rsidR="00104BEC" w:rsidRDefault="00104BEC">
            <w:pPr>
              <w:spacing w:after="0"/>
              <w:rPr>
                <w:rFonts w:eastAsiaTheme="minorEastAsia"/>
                <w:bCs/>
                <w:sz w:val="16"/>
                <w:szCs w:val="16"/>
                <w:lang w:eastAsia="zh-CN"/>
              </w:rPr>
            </w:pPr>
          </w:p>
        </w:tc>
      </w:tr>
      <w:tr w:rsidR="00104BEC" w14:paraId="7663BCA2" w14:textId="77777777" w:rsidTr="00104BEC">
        <w:trPr>
          <w:trHeight w:val="124"/>
        </w:trPr>
        <w:tc>
          <w:tcPr>
            <w:tcW w:w="1804" w:type="dxa"/>
          </w:tcPr>
          <w:p w14:paraId="35E632B5" w14:textId="77777777" w:rsidR="00104BEC" w:rsidRDefault="00104BEC">
            <w:pPr>
              <w:spacing w:after="0"/>
              <w:rPr>
                <w:rFonts w:eastAsiaTheme="minorEastAsia"/>
                <w:bCs/>
                <w:sz w:val="16"/>
                <w:szCs w:val="16"/>
                <w:lang w:eastAsia="zh-CN"/>
              </w:rPr>
            </w:pPr>
          </w:p>
        </w:tc>
        <w:tc>
          <w:tcPr>
            <w:tcW w:w="8811" w:type="dxa"/>
          </w:tcPr>
          <w:p w14:paraId="5B3409AB" w14:textId="77777777" w:rsidR="00104BEC" w:rsidRDefault="00104BEC">
            <w:pPr>
              <w:spacing w:after="0"/>
              <w:rPr>
                <w:rFonts w:eastAsiaTheme="minorEastAsia"/>
                <w:bCs/>
                <w:sz w:val="16"/>
                <w:szCs w:val="16"/>
                <w:lang w:eastAsia="zh-CN"/>
              </w:rPr>
            </w:pPr>
          </w:p>
        </w:tc>
      </w:tr>
    </w:tbl>
    <w:p w14:paraId="6B48990C" w14:textId="77777777" w:rsidR="00104BEC" w:rsidRDefault="00104BEC"/>
    <w:p w14:paraId="5B24477C" w14:textId="77777777" w:rsidR="00104BEC" w:rsidRDefault="00104BEC"/>
    <w:p w14:paraId="19D75011" w14:textId="77777777" w:rsidR="00104BEC" w:rsidRDefault="00104BEC"/>
    <w:p w14:paraId="742764DA" w14:textId="77777777" w:rsidR="00104BEC" w:rsidRDefault="002C2F80">
      <w:pPr>
        <w:pStyle w:val="Heading2"/>
        <w:tabs>
          <w:tab w:val="clear" w:pos="432"/>
          <w:tab w:val="left" w:pos="720"/>
        </w:tabs>
      </w:pPr>
      <w:r>
        <w:t>Reporting of uncertainties of a Rx/Tx/RxTx TEGs</w:t>
      </w:r>
    </w:p>
    <w:p w14:paraId="265506BE"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6F07121" w14:textId="77777777" w:rsidR="00104BEC" w:rsidRDefault="002C2F80">
      <w:pPr>
        <w:numPr>
          <w:ilvl w:val="0"/>
          <w:numId w:val="34"/>
        </w:numPr>
        <w:spacing w:after="0"/>
        <w:rPr>
          <w:bCs/>
          <w:i/>
          <w:iCs/>
        </w:rPr>
      </w:pPr>
      <w:r>
        <w:rPr>
          <w:b/>
          <w:bCs/>
          <w:i/>
          <w:iCs/>
        </w:rPr>
        <w:t>(Nokia, R1- 2111364[6]) Proposal 2:</w:t>
      </w:r>
      <w:r>
        <w:rPr>
          <w:bCs/>
          <w:i/>
          <w:iCs/>
        </w:rPr>
        <w:t xml:space="preserve"> RAN1 should prioritize discussion on the basic phases of the TEG concept: TEG declaration and TEG association. </w:t>
      </w:r>
    </w:p>
    <w:p w14:paraId="7130CB1D" w14:textId="77777777" w:rsidR="00104BEC" w:rsidRDefault="002C2F80">
      <w:pPr>
        <w:numPr>
          <w:ilvl w:val="0"/>
          <w:numId w:val="34"/>
        </w:numPr>
        <w:spacing w:after="0"/>
        <w:rPr>
          <w:bCs/>
          <w:i/>
          <w:iCs/>
        </w:rPr>
      </w:pPr>
      <w:r>
        <w:rPr>
          <w:b/>
          <w:bCs/>
          <w:i/>
          <w:iCs/>
        </w:rPr>
        <w:t>(Nokia, R1- 2111364[6]) Proposal 3:</w:t>
      </w:r>
      <w:r>
        <w:rPr>
          <w:bCs/>
          <w:i/>
          <w:iCs/>
        </w:rPr>
        <w:t xml:space="preserve"> The UE should signal to the LMF as part of UE capability the certain margins associated with each TEG. FFS: possible values for certain margins. </w:t>
      </w:r>
    </w:p>
    <w:p w14:paraId="77ED065A" w14:textId="77777777" w:rsidR="00104BEC" w:rsidRDefault="002C2F80">
      <w:pPr>
        <w:numPr>
          <w:ilvl w:val="0"/>
          <w:numId w:val="34"/>
        </w:numPr>
        <w:spacing w:after="0"/>
        <w:rPr>
          <w:bCs/>
          <w:i/>
          <w:iCs/>
        </w:rPr>
      </w:pPr>
      <w:r>
        <w:rPr>
          <w:b/>
          <w:bCs/>
          <w:i/>
          <w:iCs/>
        </w:rPr>
        <w:t>(Nokia, R1- 2111364[6]) Proposal 4:</w:t>
      </w:r>
      <w:r>
        <w:rPr>
          <w:bCs/>
          <w:i/>
          <w:iCs/>
        </w:rPr>
        <w:t xml:space="preserve"> The TRP should signal to the LMF as part of TRP information reporting the certain margins associated with each TEG. FFS:  possible values for certain margins.</w:t>
      </w:r>
    </w:p>
    <w:p w14:paraId="5B199D69" w14:textId="77777777" w:rsidR="00104BEC" w:rsidRDefault="002C2F80">
      <w:pPr>
        <w:numPr>
          <w:ilvl w:val="0"/>
          <w:numId w:val="34"/>
        </w:numPr>
        <w:spacing w:after="0"/>
        <w:rPr>
          <w:bCs/>
          <w:i/>
          <w:iCs/>
        </w:rPr>
      </w:pPr>
      <w:r>
        <w:rPr>
          <w:b/>
          <w:bCs/>
          <w:i/>
          <w:iCs/>
        </w:rPr>
        <w:t xml:space="preserve">(Qualcomm, R1-2112217[16])Proposal 9: </w:t>
      </w:r>
      <w:r>
        <w:rPr>
          <w:bCs/>
          <w:i/>
          <w:iCs/>
        </w:rPr>
        <w:t xml:space="preserve">For mitigating timing errors, support the following timing error margin reporting: </w:t>
      </w:r>
    </w:p>
    <w:p w14:paraId="00B8A296" w14:textId="77777777" w:rsidR="00104BEC" w:rsidRDefault="002C2F80">
      <w:pPr>
        <w:numPr>
          <w:ilvl w:val="1"/>
          <w:numId w:val="34"/>
        </w:numPr>
        <w:spacing w:after="0"/>
        <w:rPr>
          <w:bCs/>
          <w:i/>
          <w:iCs/>
        </w:rPr>
      </w:pPr>
      <w:r>
        <w:rPr>
          <w:bCs/>
          <w:i/>
          <w:iCs/>
        </w:rPr>
        <w:t>In DL-TDOA,</w:t>
      </w:r>
    </w:p>
    <w:p w14:paraId="4641F503" w14:textId="77777777" w:rsidR="00104BEC" w:rsidRDefault="002C2F80">
      <w:pPr>
        <w:numPr>
          <w:ilvl w:val="2"/>
          <w:numId w:val="34"/>
        </w:numPr>
        <w:spacing w:after="0"/>
        <w:rPr>
          <w:bCs/>
          <w:i/>
          <w:iCs/>
        </w:rPr>
      </w:pPr>
      <w:r>
        <w:rPr>
          <w:bCs/>
          <w:i/>
          <w:iCs/>
        </w:rPr>
        <w:t>Subject to the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Rx </w:t>
      </w:r>
      <w:r>
        <w:rPr>
          <w:rFonts w:hint="eastAsia"/>
          <w:bCs/>
          <w:i/>
          <w:iCs/>
        </w:rPr>
        <w:t>TEG</w:t>
      </w:r>
      <w:r>
        <w:rPr>
          <w:bCs/>
          <w:i/>
          <w:iCs/>
        </w:rPr>
        <w:t>.</w:t>
      </w:r>
    </w:p>
    <w:p w14:paraId="6B61477C" w14:textId="77777777" w:rsidR="00104BEC" w:rsidRDefault="002C2F80">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TRP Tx </w:t>
      </w:r>
      <w:r>
        <w:rPr>
          <w:rFonts w:hint="eastAsia"/>
          <w:bCs/>
          <w:i/>
          <w:iCs/>
        </w:rPr>
        <w:t>TEG</w:t>
      </w:r>
    </w:p>
    <w:p w14:paraId="0E004BB9" w14:textId="77777777" w:rsidR="00104BEC" w:rsidRDefault="002C2F80">
      <w:pPr>
        <w:numPr>
          <w:ilvl w:val="1"/>
          <w:numId w:val="34"/>
        </w:numPr>
        <w:spacing w:after="0"/>
        <w:rPr>
          <w:bCs/>
          <w:i/>
          <w:iCs/>
        </w:rPr>
      </w:pPr>
      <w:r>
        <w:rPr>
          <w:bCs/>
          <w:i/>
          <w:iCs/>
        </w:rPr>
        <w:lastRenderedPageBreak/>
        <w:t>In UL-TDOA,</w:t>
      </w:r>
    </w:p>
    <w:p w14:paraId="3C65AC6F" w14:textId="77777777" w:rsidR="00104BEC" w:rsidRDefault="002C2F80">
      <w:pPr>
        <w:numPr>
          <w:ilvl w:val="2"/>
          <w:numId w:val="34"/>
        </w:numPr>
        <w:spacing w:after="0"/>
        <w:rPr>
          <w:bCs/>
          <w:i/>
          <w:iCs/>
        </w:rPr>
      </w:pPr>
      <w:r>
        <w:rPr>
          <w:bCs/>
          <w:i/>
          <w:iCs/>
        </w:rPr>
        <w:t>Subject to the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Tx </w:t>
      </w:r>
      <w:r>
        <w:rPr>
          <w:rFonts w:hint="eastAsia"/>
          <w:bCs/>
          <w:i/>
          <w:iCs/>
        </w:rPr>
        <w:t>TEG</w:t>
      </w:r>
      <w:r>
        <w:rPr>
          <w:bCs/>
          <w:i/>
          <w:iCs/>
        </w:rPr>
        <w:t>.</w:t>
      </w:r>
    </w:p>
    <w:p w14:paraId="2394E8F4" w14:textId="77777777" w:rsidR="00104BEC" w:rsidRDefault="002C2F80">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TRP Rx </w:t>
      </w:r>
      <w:r>
        <w:rPr>
          <w:rFonts w:hint="eastAsia"/>
          <w:bCs/>
          <w:i/>
          <w:iCs/>
        </w:rPr>
        <w:t>TEG</w:t>
      </w:r>
    </w:p>
    <w:p w14:paraId="22B9AF2F" w14:textId="77777777" w:rsidR="00104BEC" w:rsidRDefault="002C2F80">
      <w:pPr>
        <w:numPr>
          <w:ilvl w:val="1"/>
          <w:numId w:val="34"/>
        </w:numPr>
        <w:spacing w:after="0"/>
        <w:rPr>
          <w:bCs/>
          <w:i/>
          <w:iCs/>
        </w:rPr>
      </w:pPr>
      <w:r>
        <w:rPr>
          <w:bCs/>
          <w:i/>
          <w:iCs/>
        </w:rPr>
        <w:t xml:space="preserve">In DL+UL Positioning, </w:t>
      </w:r>
    </w:p>
    <w:p w14:paraId="4882700C" w14:textId="77777777" w:rsidR="00104BEC" w:rsidRDefault="002C2F80">
      <w:pPr>
        <w:numPr>
          <w:ilvl w:val="2"/>
          <w:numId w:val="34"/>
        </w:numPr>
        <w:spacing w:after="0"/>
        <w:rPr>
          <w:bCs/>
          <w:i/>
          <w:iCs/>
        </w:rPr>
      </w:pPr>
      <w:r>
        <w:rPr>
          <w:bCs/>
          <w:i/>
          <w:iCs/>
        </w:rPr>
        <w:t>Subject to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Rx/Tx/RxTx </w:t>
      </w:r>
      <w:r>
        <w:rPr>
          <w:rFonts w:hint="eastAsia"/>
          <w:bCs/>
          <w:i/>
          <w:iCs/>
        </w:rPr>
        <w:t>TEG</w:t>
      </w:r>
    </w:p>
    <w:p w14:paraId="4F114B42" w14:textId="77777777" w:rsidR="00104BEC" w:rsidRDefault="002C2F80">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rror margin</w:t>
      </w:r>
      <w:r>
        <w:rPr>
          <w:bCs/>
          <w:i/>
          <w:iCs/>
        </w:rPr>
        <w:t>s</w:t>
      </w:r>
      <w:r>
        <w:rPr>
          <w:rFonts w:hint="eastAsia"/>
          <w:bCs/>
          <w:i/>
          <w:iCs/>
        </w:rPr>
        <w:t xml:space="preserve"> associated with a </w:t>
      </w:r>
      <w:r>
        <w:rPr>
          <w:bCs/>
          <w:i/>
          <w:iCs/>
        </w:rPr>
        <w:t xml:space="preserve">TRP Rx/Tx/RxTx </w:t>
      </w:r>
      <w:r>
        <w:rPr>
          <w:rFonts w:hint="eastAsia"/>
          <w:bCs/>
          <w:i/>
          <w:iCs/>
        </w:rPr>
        <w:t>TEG</w:t>
      </w:r>
      <w:r>
        <w:rPr>
          <w:bCs/>
          <w:i/>
          <w:iCs/>
        </w:rPr>
        <w:t xml:space="preserve"> </w:t>
      </w:r>
    </w:p>
    <w:p w14:paraId="65810714" w14:textId="77777777" w:rsidR="00104BEC" w:rsidRDefault="00104BEC">
      <w:pPr>
        <w:spacing w:after="0"/>
        <w:rPr>
          <w:bCs/>
          <w:i/>
          <w:iCs/>
        </w:rPr>
      </w:pPr>
    </w:p>
    <w:p w14:paraId="21F97DE2" w14:textId="77777777" w:rsidR="00104BEC" w:rsidRDefault="00104BEC">
      <w:pPr>
        <w:rPr>
          <w:rFonts w:eastAsia="SimSun"/>
          <w:lang w:eastAsia="zh-CN"/>
        </w:rPr>
      </w:pPr>
    </w:p>
    <w:p w14:paraId="7B5F04FD"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074F5F77" w14:textId="77777777" w:rsidR="00104BEC" w:rsidRDefault="002C2F80">
      <w:r>
        <w:rPr>
          <w:rFonts w:eastAsia="SimSun"/>
          <w:lang w:eastAsia="zh-CN"/>
        </w:rPr>
        <w:t xml:space="preserve">In [6][16],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14:paraId="0B0E0DF5" w14:textId="77777777" w:rsidR="00104BEC" w:rsidRDefault="002C2F80">
      <w:pPr>
        <w:rPr>
          <w:rFonts w:eastAsia="SimSun"/>
          <w:lang w:eastAsia="zh-CN"/>
        </w:rPr>
      </w:pPr>
      <w:r>
        <w:rPr>
          <w:rFonts w:eastAsia="SimSun"/>
          <w:lang w:eastAsia="zh-CN"/>
        </w:rPr>
        <w:t>Similar proposals were discussed in the previous meetings. In previous discussions, only few companies provided the comments. Some companies commented that RAN4 is also discussing the issue. In FL’s opinion, it would be better that RAN1 can make the decision on the need for the request and response of the TEG margins, and then send LS to RAN4 for the confirmation on the feasibility.</w:t>
      </w:r>
    </w:p>
    <w:p w14:paraId="353A2C8C" w14:textId="77777777" w:rsidR="00104BEC" w:rsidRDefault="00104BEC">
      <w:pPr>
        <w:rPr>
          <w:rFonts w:eastAsia="SimSun"/>
          <w:lang w:eastAsia="zh-CN"/>
        </w:rPr>
      </w:pPr>
    </w:p>
    <w:p w14:paraId="13CBC7B6" w14:textId="77777777" w:rsidR="00104BEC" w:rsidRDefault="002C2F80">
      <w:pPr>
        <w:pStyle w:val="00BodyText"/>
      </w:pPr>
      <w:r>
        <w:rPr>
          <w:highlight w:val="lightGray"/>
        </w:rPr>
        <w:t>Proposal 3.12</w:t>
      </w:r>
    </w:p>
    <w:p w14:paraId="0BB94439" w14:textId="77777777" w:rsidR="00104BEC" w:rsidRDefault="002C2F80">
      <w:pPr>
        <w:pStyle w:val="ListParagraph"/>
        <w:numPr>
          <w:ilvl w:val="0"/>
          <w:numId w:val="35"/>
        </w:numPr>
        <w:rPr>
          <w:i/>
          <w:szCs w:val="20"/>
        </w:rPr>
      </w:pPr>
      <w:r>
        <w:rPr>
          <w:bCs/>
          <w:i/>
          <w:iCs/>
          <w:lang w:val="en-GB" w:eastAsia="en-US"/>
        </w:rPr>
        <w:t>For mitigating timing errors in DL-TDOA</w:t>
      </w:r>
      <w:r>
        <w:rPr>
          <w:i/>
          <w:szCs w:val="20"/>
        </w:rPr>
        <w:t xml:space="preserve">, </w:t>
      </w:r>
    </w:p>
    <w:p w14:paraId="5D7AED89" w14:textId="77777777" w:rsidR="00104BEC" w:rsidRDefault="002C2F80">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4FF78EC3" w14:textId="77777777" w:rsidR="00104BEC" w:rsidRDefault="002C2F80">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672CC18E" w14:textId="77777777" w:rsidR="00104BEC" w:rsidRDefault="002C2F80">
      <w:pPr>
        <w:numPr>
          <w:ilvl w:val="0"/>
          <w:numId w:val="35"/>
        </w:numPr>
        <w:spacing w:after="0"/>
        <w:rPr>
          <w:i/>
          <w:lang w:val="en-US"/>
        </w:rPr>
      </w:pPr>
      <w:r>
        <w:rPr>
          <w:bCs/>
          <w:i/>
          <w:iCs/>
        </w:rPr>
        <w:t>For mitigating timing errors in UL-TDOA</w:t>
      </w:r>
      <w:r>
        <w:rPr>
          <w:i/>
          <w:lang w:val="en-US"/>
        </w:rPr>
        <w:t>,</w:t>
      </w:r>
    </w:p>
    <w:p w14:paraId="3B0A41F2" w14:textId="77777777" w:rsidR="00104BEC" w:rsidRDefault="002C2F80">
      <w:pPr>
        <w:numPr>
          <w:ilvl w:val="1"/>
          <w:numId w:val="35"/>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1390C732" w14:textId="77777777" w:rsidR="00104BEC" w:rsidRDefault="002C2F80">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34367A51" w14:textId="77777777" w:rsidR="00104BEC" w:rsidRDefault="002C2F80">
      <w:pPr>
        <w:numPr>
          <w:ilvl w:val="0"/>
          <w:numId w:val="35"/>
        </w:numPr>
        <w:spacing w:after="0"/>
        <w:rPr>
          <w:i/>
          <w:lang w:val="en-US"/>
        </w:rPr>
      </w:pPr>
      <w:r>
        <w:rPr>
          <w:bCs/>
          <w:i/>
          <w:iCs/>
        </w:rPr>
        <w:t>For mitigating timing errors in DL+UL Positioning</w:t>
      </w:r>
      <w:r>
        <w:rPr>
          <w:i/>
          <w:lang w:val="en-US"/>
        </w:rPr>
        <w:t xml:space="preserve">, </w:t>
      </w:r>
    </w:p>
    <w:p w14:paraId="28FF5543" w14:textId="77777777" w:rsidR="00104BEC" w:rsidRDefault="002C2F80">
      <w:pPr>
        <w:numPr>
          <w:ilvl w:val="1"/>
          <w:numId w:val="35"/>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6676AB07" w14:textId="77777777" w:rsidR="00104BEC" w:rsidRDefault="002C2F80">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718C1484" w14:textId="77777777" w:rsidR="00104BEC" w:rsidRDefault="002C2F80">
      <w:pPr>
        <w:numPr>
          <w:ilvl w:val="0"/>
          <w:numId w:val="35"/>
        </w:numPr>
        <w:spacing w:after="0"/>
        <w:rPr>
          <w:i/>
          <w:lang w:val="en-US"/>
        </w:rPr>
      </w:pPr>
      <w:r>
        <w:rPr>
          <w:i/>
          <w:lang w:val="en-US"/>
        </w:rPr>
        <w:t>FFS: how the error margin is defined (e.g., The statistics of variance, the error bound (maximum timing error), etc.)</w:t>
      </w:r>
    </w:p>
    <w:p w14:paraId="25FBF827" w14:textId="77777777" w:rsidR="00104BEC" w:rsidRDefault="002C2F80">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4E6BAEBC" w14:textId="77777777" w:rsidR="00104BEC" w:rsidRDefault="002C2F80">
      <w:pPr>
        <w:numPr>
          <w:ilvl w:val="0"/>
          <w:numId w:val="35"/>
        </w:numPr>
        <w:spacing w:after="0"/>
        <w:rPr>
          <w:i/>
          <w:lang w:val="en-US"/>
        </w:rPr>
      </w:pPr>
      <w:r>
        <w:rPr>
          <w:i/>
          <w:lang w:val="en-US"/>
        </w:rPr>
        <w:t>Send LS to RAN4 to check the feasibility</w:t>
      </w:r>
    </w:p>
    <w:p w14:paraId="141B2F7A" w14:textId="77777777" w:rsidR="00104BEC" w:rsidRDefault="00104BEC">
      <w:pPr>
        <w:pStyle w:val="ListParagraph"/>
        <w:ind w:left="284"/>
        <w:rPr>
          <w:rFonts w:eastAsia="SimSun"/>
          <w:color w:val="000000" w:themeColor="text1"/>
          <w:lang w:val="en-GB" w:eastAsia="zh-CN"/>
        </w:rPr>
      </w:pPr>
    </w:p>
    <w:p w14:paraId="71F9123D"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D744EF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B3DB3D4" w14:textId="77777777" w:rsidR="00104BEC" w:rsidRDefault="002C2F80">
            <w:pPr>
              <w:spacing w:after="0"/>
              <w:rPr>
                <w:b/>
                <w:caps w:val="0"/>
                <w:sz w:val="16"/>
                <w:szCs w:val="16"/>
              </w:rPr>
            </w:pPr>
            <w:r>
              <w:rPr>
                <w:b/>
                <w:sz w:val="16"/>
                <w:szCs w:val="16"/>
              </w:rPr>
              <w:t>Company</w:t>
            </w:r>
          </w:p>
        </w:tc>
        <w:tc>
          <w:tcPr>
            <w:tcW w:w="8811" w:type="dxa"/>
          </w:tcPr>
          <w:p w14:paraId="0928CE05" w14:textId="77777777" w:rsidR="00104BEC" w:rsidRDefault="002C2F80">
            <w:pPr>
              <w:spacing w:after="0"/>
              <w:rPr>
                <w:b/>
                <w:caps w:val="0"/>
                <w:sz w:val="16"/>
                <w:szCs w:val="16"/>
              </w:rPr>
            </w:pPr>
            <w:r>
              <w:rPr>
                <w:b/>
                <w:sz w:val="16"/>
                <w:szCs w:val="16"/>
              </w:rPr>
              <w:t xml:space="preserve">Comments </w:t>
            </w:r>
          </w:p>
        </w:tc>
      </w:tr>
      <w:tr w:rsidR="00104BEC" w14:paraId="0A33D14C" w14:textId="77777777" w:rsidTr="00104BEC">
        <w:trPr>
          <w:trHeight w:val="260"/>
        </w:trPr>
        <w:tc>
          <w:tcPr>
            <w:tcW w:w="1804" w:type="dxa"/>
          </w:tcPr>
          <w:p w14:paraId="72070A16" w14:textId="77777777" w:rsidR="00104BEC" w:rsidRDefault="002C2F80">
            <w:pPr>
              <w:spacing w:after="0"/>
              <w:rPr>
                <w:bCs/>
                <w:sz w:val="16"/>
                <w:szCs w:val="16"/>
              </w:rPr>
            </w:pPr>
            <w:r>
              <w:rPr>
                <w:bCs/>
                <w:sz w:val="16"/>
                <w:szCs w:val="16"/>
              </w:rPr>
              <w:t>Nokia/NSB</w:t>
            </w:r>
          </w:p>
        </w:tc>
        <w:tc>
          <w:tcPr>
            <w:tcW w:w="8811" w:type="dxa"/>
          </w:tcPr>
          <w:p w14:paraId="131AE79B" w14:textId="77777777" w:rsidR="00104BEC" w:rsidRDefault="002C2F80">
            <w:pPr>
              <w:spacing w:after="0"/>
              <w:rPr>
                <w:bCs/>
                <w:sz w:val="16"/>
                <w:szCs w:val="16"/>
              </w:rPr>
            </w:pPr>
            <w:r>
              <w:rPr>
                <w:bCs/>
                <w:sz w:val="16"/>
                <w:szCs w:val="16"/>
              </w:rPr>
              <w:t xml:space="preserve">In principle we are okay with the UE/TRP reporting the margin to the LMF. In fact this is a fundamental part of the TEG concept in our view. However, this should be done in UE capability and TRP information request/response in our view. This should be a high priority topic at this meeting. Without reporting of the margins we are not sure there is any benefit to this entire feature. </w:t>
            </w:r>
          </w:p>
        </w:tc>
      </w:tr>
      <w:tr w:rsidR="00104BEC" w14:paraId="6B6DBDB3" w14:textId="77777777" w:rsidTr="00104BEC">
        <w:trPr>
          <w:trHeight w:val="260"/>
        </w:trPr>
        <w:tc>
          <w:tcPr>
            <w:tcW w:w="1804" w:type="dxa"/>
          </w:tcPr>
          <w:p w14:paraId="00F0F5A1" w14:textId="77777777" w:rsidR="00104BEC" w:rsidRDefault="002C2F80">
            <w:pPr>
              <w:spacing w:after="0"/>
              <w:rPr>
                <w:bCs/>
                <w:sz w:val="16"/>
                <w:szCs w:val="16"/>
              </w:rPr>
            </w:pPr>
            <w:r>
              <w:rPr>
                <w:bCs/>
                <w:sz w:val="16"/>
                <w:szCs w:val="16"/>
              </w:rPr>
              <w:t>Ericsson</w:t>
            </w:r>
          </w:p>
        </w:tc>
        <w:tc>
          <w:tcPr>
            <w:tcW w:w="8811" w:type="dxa"/>
          </w:tcPr>
          <w:p w14:paraId="370BCAA0" w14:textId="77777777" w:rsidR="00104BEC" w:rsidRDefault="002C2F80">
            <w:pPr>
              <w:spacing w:after="0"/>
              <w:rPr>
                <w:bCs/>
                <w:sz w:val="16"/>
                <w:szCs w:val="16"/>
              </w:rPr>
            </w:pPr>
            <w:r>
              <w:rPr>
                <w:bCs/>
                <w:sz w:val="16"/>
                <w:szCs w:val="16"/>
              </w:rPr>
              <w:t xml:space="preserve">We think this has </w:t>
            </w:r>
            <w:r>
              <w:rPr>
                <w:b/>
              </w:rPr>
              <w:t>high priority</w:t>
            </w:r>
            <w:r>
              <w:rPr>
                <w:bCs/>
              </w:rPr>
              <w:t xml:space="preserve"> </w:t>
            </w:r>
            <w:r>
              <w:rPr>
                <w:bCs/>
                <w:sz w:val="16"/>
                <w:szCs w:val="16"/>
              </w:rPr>
              <w:t xml:space="preserve">but before agreeing to this, it’s necessary to make sure that we all have the same understanding of what the margin is as discussed in proposal 2.2. Reading company contributions, it still seems that some companies believe the margin puts limits on the timing error of one single measurement. This is not the case. It limits the difference in timing error between different measurements associated to the same TEG. This is the only way to achieve any transmit timing mitigation with the TEG concept. This is also the understanding of RAN4 as expressed in their LS </w:t>
            </w:r>
            <w:r>
              <w:t>(</w:t>
            </w:r>
            <w:hyperlink r:id="rId20" w:history="1">
              <w:r>
                <w:rPr>
                  <w:rStyle w:val="Hyperlink"/>
                </w:rPr>
                <w:t>R1-2108707</w:t>
              </w:r>
            </w:hyperlink>
            <w:r>
              <w:t>),</w:t>
            </w:r>
          </w:p>
          <w:p w14:paraId="5A692B40" w14:textId="77777777" w:rsidR="00104BEC" w:rsidRDefault="002C2F80">
            <w:pPr>
              <w:spacing w:after="0"/>
              <w:rPr>
                <w:bCs/>
                <w:sz w:val="16"/>
                <w:szCs w:val="16"/>
              </w:rPr>
            </w:pPr>
            <w:r>
              <w:rPr>
                <w:bCs/>
                <w:sz w:val="16"/>
                <w:szCs w:val="16"/>
              </w:rPr>
              <w:t>Once the TEG margin definition is settled we can agree to the proposal with a minor change.The examples in the FFS on signaling details should also include ‘capability reporting’.</w:t>
            </w:r>
          </w:p>
          <w:p w14:paraId="0FAD145D" w14:textId="77777777" w:rsidR="00104BEC" w:rsidRDefault="00104BEC">
            <w:pPr>
              <w:spacing w:after="0"/>
              <w:rPr>
                <w:bCs/>
                <w:sz w:val="16"/>
                <w:szCs w:val="16"/>
              </w:rPr>
            </w:pPr>
          </w:p>
          <w:p w14:paraId="7DF2ECA7" w14:textId="77777777" w:rsidR="00104BEC" w:rsidRDefault="00104BEC">
            <w:pPr>
              <w:spacing w:after="0"/>
              <w:rPr>
                <w:bCs/>
                <w:sz w:val="16"/>
                <w:szCs w:val="16"/>
              </w:rPr>
            </w:pPr>
          </w:p>
        </w:tc>
      </w:tr>
      <w:tr w:rsidR="00104BEC" w14:paraId="7AEB81BD" w14:textId="77777777" w:rsidTr="00104BEC">
        <w:trPr>
          <w:trHeight w:val="260"/>
        </w:trPr>
        <w:tc>
          <w:tcPr>
            <w:tcW w:w="1804" w:type="dxa"/>
          </w:tcPr>
          <w:p w14:paraId="6C135FC1" w14:textId="77777777" w:rsidR="00104BEC" w:rsidRDefault="002C2F80">
            <w:pPr>
              <w:spacing w:after="0"/>
              <w:rPr>
                <w:bCs/>
                <w:sz w:val="16"/>
                <w:szCs w:val="16"/>
              </w:rPr>
            </w:pPr>
            <w:r>
              <w:rPr>
                <w:bCs/>
                <w:sz w:val="16"/>
                <w:szCs w:val="16"/>
              </w:rPr>
              <w:t>Qualcomm</w:t>
            </w:r>
          </w:p>
        </w:tc>
        <w:tc>
          <w:tcPr>
            <w:tcW w:w="8811" w:type="dxa"/>
          </w:tcPr>
          <w:p w14:paraId="3E4D6653" w14:textId="77777777" w:rsidR="00104BEC" w:rsidRDefault="002C2F80">
            <w:pPr>
              <w:spacing w:after="0"/>
              <w:rPr>
                <w:bCs/>
                <w:sz w:val="16"/>
                <w:szCs w:val="16"/>
              </w:rPr>
            </w:pPr>
            <w:r>
              <w:rPr>
                <w:bCs/>
                <w:sz w:val="16"/>
                <w:szCs w:val="16"/>
              </w:rPr>
              <w:t xml:space="preserve">We think it is useful to add the capabilities, and let RAN4 decide on the values of timing margins. If this is not agreed, there is a high risk, that Ran4 will just have very loose margins, if there is no capability. </w:t>
            </w:r>
          </w:p>
          <w:p w14:paraId="3A5B57B1" w14:textId="77777777" w:rsidR="00104BEC" w:rsidRDefault="00104BEC">
            <w:pPr>
              <w:spacing w:after="0"/>
              <w:rPr>
                <w:bCs/>
                <w:sz w:val="16"/>
                <w:szCs w:val="16"/>
              </w:rPr>
            </w:pPr>
          </w:p>
          <w:p w14:paraId="5D3FFD76" w14:textId="77777777" w:rsidR="00104BEC" w:rsidRDefault="002C2F80">
            <w:pPr>
              <w:spacing w:after="0"/>
              <w:rPr>
                <w:bCs/>
                <w:sz w:val="16"/>
                <w:szCs w:val="16"/>
              </w:rPr>
            </w:pPr>
            <w:r>
              <w:rPr>
                <w:bCs/>
                <w:sz w:val="16"/>
                <w:szCs w:val="16"/>
              </w:rPr>
              <w:t xml:space="preserve">We agree with Ericsson on the meaning of TEGs, its about timing error differences. However, we think it is clear.  </w:t>
            </w:r>
          </w:p>
        </w:tc>
      </w:tr>
      <w:tr w:rsidR="00104BEC" w14:paraId="2395E788" w14:textId="77777777" w:rsidTr="00104BEC">
        <w:trPr>
          <w:trHeight w:val="260"/>
        </w:trPr>
        <w:tc>
          <w:tcPr>
            <w:tcW w:w="1804" w:type="dxa"/>
          </w:tcPr>
          <w:p w14:paraId="37DD22C0" w14:textId="77777777" w:rsidR="00104BEC" w:rsidRDefault="002C2F80">
            <w:pPr>
              <w:spacing w:after="0"/>
              <w:rPr>
                <w:bCs/>
                <w:sz w:val="16"/>
                <w:szCs w:val="16"/>
              </w:rPr>
            </w:pPr>
            <w:r>
              <w:rPr>
                <w:bCs/>
                <w:sz w:val="16"/>
                <w:szCs w:val="16"/>
              </w:rPr>
              <w:t>InterDigital</w:t>
            </w:r>
          </w:p>
        </w:tc>
        <w:tc>
          <w:tcPr>
            <w:tcW w:w="8811" w:type="dxa"/>
          </w:tcPr>
          <w:p w14:paraId="398AF997" w14:textId="77777777" w:rsidR="00104BEC" w:rsidRDefault="002C2F80">
            <w:pPr>
              <w:spacing w:after="0"/>
              <w:rPr>
                <w:bCs/>
                <w:sz w:val="16"/>
                <w:szCs w:val="16"/>
              </w:rPr>
            </w:pPr>
            <w:r>
              <w:rPr>
                <w:bCs/>
                <w:sz w:val="16"/>
                <w:szCs w:val="16"/>
              </w:rPr>
              <w:t>Support the proposal in principal. TEG is defined based on the error margin. Without the margin information, LMF cannot know the timing error differences between two TEGs having same or difference TEG ID. As a consequence, the TEG reporting may not be useful.</w:t>
            </w:r>
          </w:p>
        </w:tc>
      </w:tr>
      <w:tr w:rsidR="00104BEC" w14:paraId="34A317FE" w14:textId="77777777" w:rsidTr="00104BEC">
        <w:trPr>
          <w:trHeight w:val="260"/>
        </w:trPr>
        <w:tc>
          <w:tcPr>
            <w:tcW w:w="1804" w:type="dxa"/>
          </w:tcPr>
          <w:p w14:paraId="48DFFF6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457138C"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stead of UE to report the margin, we prefer to let LMF indicate the margin to the UE/TRP so that UE/TRP may provide the TEG association for the indicated margin.</w:t>
            </w:r>
          </w:p>
          <w:p w14:paraId="2B95D3FA" w14:textId="77777777" w:rsidR="00104BEC" w:rsidRDefault="00104BEC">
            <w:pPr>
              <w:spacing w:after="0"/>
              <w:rPr>
                <w:rFonts w:eastAsiaTheme="minorEastAsia"/>
                <w:bCs/>
                <w:sz w:val="16"/>
                <w:szCs w:val="16"/>
                <w:lang w:eastAsia="zh-CN"/>
              </w:rPr>
            </w:pPr>
          </w:p>
          <w:p w14:paraId="2DF1E9CD"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our understanding, the margin is determined by the location accuracy QoS. For high accuracy QoS, the TEG margin could be set to smaller ones, and could even be reasonable smaller value (e.g. &lt;100ps), which means a TEG is equal to a single branch. For low accuracy QoS, the TEG margin could be set to higher ones, e.g. 50ns, to enable location request for emergency call.</w:t>
            </w:r>
          </w:p>
        </w:tc>
      </w:tr>
      <w:tr w:rsidR="00104BEC" w14:paraId="54E8DB7B" w14:textId="77777777" w:rsidTr="00104BEC">
        <w:trPr>
          <w:trHeight w:val="260"/>
        </w:trPr>
        <w:tc>
          <w:tcPr>
            <w:tcW w:w="1804" w:type="dxa"/>
          </w:tcPr>
          <w:p w14:paraId="6FDC3FCA"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6F882463"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t support. How to determine the margin depends on the hardware. Thus, it should be discussed in RAN4, rather in RAN1. </w:t>
            </w:r>
          </w:p>
        </w:tc>
      </w:tr>
      <w:tr w:rsidR="00104BEC" w14:paraId="62F56896" w14:textId="77777777" w:rsidTr="00104BEC">
        <w:trPr>
          <w:trHeight w:val="260"/>
        </w:trPr>
        <w:tc>
          <w:tcPr>
            <w:tcW w:w="1804" w:type="dxa"/>
          </w:tcPr>
          <w:p w14:paraId="0438DEB8"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4C4F4F0"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s we only define timing error differences with the same TEG rather than the absolute timing error. We think a single margin is enough, which can be discussed by RAN4.  That is, any transmissions/receptions that are declaimed to belong the same TEG should satisfy the requirement defined by RAN4 that  timing error differences with the same TEG should be within  the single margin.</w:t>
            </w:r>
          </w:p>
        </w:tc>
      </w:tr>
      <w:tr w:rsidR="00104BEC" w14:paraId="2DAEFB27" w14:textId="77777777" w:rsidTr="00104BEC">
        <w:trPr>
          <w:trHeight w:val="260"/>
        </w:trPr>
        <w:tc>
          <w:tcPr>
            <w:tcW w:w="1804" w:type="dxa"/>
          </w:tcPr>
          <w:p w14:paraId="7BBA34AE"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3183F08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Support. We prefer RAN1 to decide that the </w:t>
            </w:r>
            <w:r>
              <w:rPr>
                <w:rFonts w:eastAsiaTheme="minorEastAsia"/>
                <w:bCs/>
                <w:sz w:val="16"/>
                <w:szCs w:val="16"/>
                <w:lang w:val="en-US" w:eastAsia="zh-CN"/>
              </w:rPr>
              <w:t>UE</w:t>
            </w:r>
            <w:r>
              <w:rPr>
                <w:rFonts w:eastAsiaTheme="minorEastAsia" w:hint="eastAsia"/>
                <w:bCs/>
                <w:sz w:val="16"/>
                <w:szCs w:val="16"/>
                <w:lang w:val="en-US" w:eastAsia="zh-CN"/>
              </w:rPr>
              <w:t>/TRP can</w:t>
            </w:r>
            <w:r>
              <w:rPr>
                <w:rFonts w:eastAsiaTheme="minorEastAsia"/>
                <w:bCs/>
                <w:sz w:val="16"/>
                <w:szCs w:val="16"/>
                <w:lang w:val="en-US" w:eastAsia="zh-CN"/>
              </w:rPr>
              <w:t xml:space="preserve"> provide the timing error margin associated with a UE</w:t>
            </w:r>
            <w:r>
              <w:rPr>
                <w:rFonts w:eastAsiaTheme="minorEastAsia" w:hint="eastAsia"/>
                <w:bCs/>
                <w:sz w:val="16"/>
                <w:szCs w:val="16"/>
                <w:lang w:val="en-US" w:eastAsia="zh-CN"/>
              </w:rPr>
              <w:t>/TRP</w:t>
            </w:r>
            <w:r>
              <w:rPr>
                <w:rFonts w:eastAsiaTheme="minorEastAsia"/>
                <w:bCs/>
                <w:sz w:val="16"/>
                <w:szCs w:val="16"/>
                <w:lang w:val="en-US" w:eastAsia="zh-CN"/>
              </w:rPr>
              <w:t xml:space="preserve"> Rx</w:t>
            </w:r>
            <w:r>
              <w:rPr>
                <w:rFonts w:eastAsiaTheme="minorEastAsia" w:hint="eastAsia"/>
                <w:bCs/>
                <w:sz w:val="16"/>
                <w:szCs w:val="16"/>
                <w:lang w:val="en-US" w:eastAsia="zh-CN"/>
              </w:rPr>
              <w:t>/Tx</w:t>
            </w:r>
            <w:r>
              <w:rPr>
                <w:rFonts w:eastAsiaTheme="minorEastAsia"/>
                <w:bCs/>
                <w:sz w:val="16"/>
                <w:szCs w:val="16"/>
                <w:lang w:val="en-US" w:eastAsia="zh-CN"/>
              </w:rPr>
              <w:t xml:space="preserve"> TEG</w:t>
            </w:r>
            <w:r>
              <w:rPr>
                <w:rFonts w:eastAsiaTheme="minorEastAsia" w:hint="eastAsia"/>
                <w:bCs/>
                <w:sz w:val="16"/>
                <w:szCs w:val="16"/>
                <w:lang w:val="en-US" w:eastAsia="zh-CN"/>
              </w:rPr>
              <w:t>, then RAN4 check the feasibility and define the performance requirements.</w:t>
            </w:r>
          </w:p>
        </w:tc>
      </w:tr>
      <w:tr w:rsidR="00104BEC" w14:paraId="3426A61D" w14:textId="77777777" w:rsidTr="00104BEC">
        <w:trPr>
          <w:trHeight w:val="260"/>
        </w:trPr>
        <w:tc>
          <w:tcPr>
            <w:tcW w:w="1804" w:type="dxa"/>
          </w:tcPr>
          <w:p w14:paraId="2CE5E308"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0A4377E9"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In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5 companies either support at least support further discussion of the proposal in RAN1, 2 companies consider the issue should be discussed in RAN4, and one company proposes an alternative to let LMF indicate the margin to the UE/TRP.</w:t>
            </w:r>
          </w:p>
          <w:p w14:paraId="595BDC7E"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In my view, we may need to support both, i.e., the UE needs to inform LMF its capabilities to support different error margins, and then the LMF based on its QoS requirement to request which error margins the UE should use for the measurements. For example, if the UE tells the LMF that the UE is able to support the levels of different error margins of 1ns, 2ns, 4ns, 8ns, 16ns for RX TEG. Then, the LMF may indicates which error margins the UE should use.</w:t>
            </w:r>
          </w:p>
        </w:tc>
      </w:tr>
    </w:tbl>
    <w:p w14:paraId="49BF864B" w14:textId="77777777" w:rsidR="00104BEC" w:rsidRDefault="00104BEC"/>
    <w:p w14:paraId="538FCA54" w14:textId="77777777" w:rsidR="00104BEC" w:rsidRDefault="00104BEC"/>
    <w:p w14:paraId="4E51E59C" w14:textId="77777777" w:rsidR="00104BEC" w:rsidRDefault="002C2F80">
      <w:pPr>
        <w:pStyle w:val="00BodyText"/>
      </w:pPr>
      <w:r>
        <w:rPr>
          <w:highlight w:val="lightGray"/>
        </w:rPr>
        <w:t>(Round 2) Proposal 3.12 (H)</w:t>
      </w:r>
    </w:p>
    <w:p w14:paraId="36E27D7F" w14:textId="77777777" w:rsidR="00104BEC" w:rsidRDefault="002C2F80">
      <w:pPr>
        <w:pStyle w:val="ListParagraph"/>
        <w:numPr>
          <w:ilvl w:val="0"/>
          <w:numId w:val="35"/>
        </w:numPr>
        <w:rPr>
          <w:i/>
          <w:szCs w:val="20"/>
        </w:rPr>
      </w:pPr>
      <w:r>
        <w:rPr>
          <w:bCs/>
          <w:i/>
          <w:iCs/>
          <w:lang w:val="en-GB" w:eastAsia="en-US"/>
        </w:rPr>
        <w:t>For mitigating timing errors in DL-TDOA</w:t>
      </w:r>
      <w:r>
        <w:rPr>
          <w:i/>
          <w:szCs w:val="20"/>
        </w:rPr>
        <w:t xml:space="preserve">, </w:t>
      </w:r>
    </w:p>
    <w:p w14:paraId="29F5333A" w14:textId="77777777" w:rsidR="00104BEC" w:rsidRDefault="002C2F80">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Rx </w:t>
      </w:r>
      <w:r>
        <w:rPr>
          <w:rFonts w:hint="eastAsia"/>
          <w:i/>
          <w:szCs w:val="20"/>
        </w:rPr>
        <w:t>TEG</w:t>
      </w:r>
      <w:r>
        <w:rPr>
          <w:i/>
          <w:szCs w:val="20"/>
        </w:rPr>
        <w:t>s, which are supported by the UE</w:t>
      </w:r>
    </w:p>
    <w:p w14:paraId="3EBAF37D"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w:t>
      </w:r>
      <w:r>
        <w:rPr>
          <w:i/>
          <w:szCs w:val="20"/>
        </w:rPr>
        <w:t xml:space="preserve">of UE Rx </w:t>
      </w:r>
      <w:r>
        <w:rPr>
          <w:rFonts w:hint="eastAsia"/>
          <w:i/>
          <w:szCs w:val="20"/>
        </w:rPr>
        <w:t>TE</w:t>
      </w:r>
      <w:r>
        <w:rPr>
          <w:i/>
          <w:szCs w:val="20"/>
        </w:rPr>
        <w:t>G for the UE</w:t>
      </w:r>
    </w:p>
    <w:p w14:paraId="251BDDD3" w14:textId="77777777" w:rsidR="00104BEC" w:rsidRDefault="002C2F80">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w:t>
      </w:r>
      <w:r>
        <w:rPr>
          <w:i/>
          <w:szCs w:val="20"/>
        </w:rPr>
        <w:t xml:space="preserve">candidate </w:t>
      </w:r>
      <w:r>
        <w:rPr>
          <w:rFonts w:hint="eastAsia"/>
          <w:i/>
        </w:rPr>
        <w:t xml:space="preserve">timing </w:t>
      </w:r>
      <w:r>
        <w:rPr>
          <w:i/>
        </w:rPr>
        <w:t>e</w:t>
      </w:r>
      <w:r>
        <w:rPr>
          <w:rFonts w:hint="eastAsia"/>
          <w:i/>
        </w:rPr>
        <w:t>rror margin</w:t>
      </w:r>
      <w:r>
        <w:rPr>
          <w:i/>
        </w:rPr>
        <w:t>s</w:t>
      </w:r>
      <w:r>
        <w:rPr>
          <w:rFonts w:hint="eastAsia"/>
          <w:i/>
        </w:rPr>
        <w:t xml:space="preserve"> associated with </w:t>
      </w:r>
      <w:r>
        <w:rPr>
          <w:i/>
        </w:rPr>
        <w:t xml:space="preserve">TRP Tx </w:t>
      </w:r>
      <w:r>
        <w:rPr>
          <w:rFonts w:hint="eastAsia"/>
          <w:i/>
        </w:rPr>
        <w:t>TEG</w:t>
      </w:r>
      <w:r>
        <w:rPr>
          <w:i/>
        </w:rPr>
        <w:t xml:space="preserve">s, </w:t>
      </w:r>
      <w:r>
        <w:rPr>
          <w:i/>
          <w:szCs w:val="20"/>
        </w:rPr>
        <w:t>which are supported by the TRP</w:t>
      </w:r>
    </w:p>
    <w:p w14:paraId="3919B235"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Tx </w:t>
      </w:r>
      <w:r>
        <w:rPr>
          <w:rFonts w:hint="eastAsia"/>
          <w:i/>
          <w:szCs w:val="20"/>
        </w:rPr>
        <w:t>TE</w:t>
      </w:r>
      <w:r>
        <w:rPr>
          <w:i/>
          <w:szCs w:val="20"/>
        </w:rPr>
        <w:t>G for the TRP</w:t>
      </w:r>
    </w:p>
    <w:p w14:paraId="29D66AD4" w14:textId="77777777" w:rsidR="00104BEC" w:rsidRDefault="00104BEC">
      <w:pPr>
        <w:pStyle w:val="ListParagraph"/>
        <w:ind w:left="913"/>
        <w:rPr>
          <w:i/>
          <w:szCs w:val="20"/>
        </w:rPr>
      </w:pPr>
    </w:p>
    <w:p w14:paraId="21CD1D1C" w14:textId="77777777" w:rsidR="00104BEC" w:rsidRDefault="002C2F80">
      <w:pPr>
        <w:numPr>
          <w:ilvl w:val="0"/>
          <w:numId w:val="35"/>
        </w:numPr>
        <w:spacing w:after="0"/>
        <w:rPr>
          <w:i/>
          <w:lang w:val="en-US"/>
        </w:rPr>
      </w:pPr>
      <w:r>
        <w:rPr>
          <w:bCs/>
          <w:i/>
          <w:iCs/>
        </w:rPr>
        <w:t>For mitigating timing errors in UL-TDOA</w:t>
      </w:r>
      <w:r>
        <w:rPr>
          <w:i/>
          <w:lang w:val="en-US"/>
        </w:rPr>
        <w:t>,</w:t>
      </w:r>
    </w:p>
    <w:p w14:paraId="54E289B2" w14:textId="77777777" w:rsidR="00104BEC" w:rsidRDefault="002C2F80">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Tx </w:t>
      </w:r>
      <w:r>
        <w:rPr>
          <w:rFonts w:hint="eastAsia"/>
          <w:i/>
          <w:szCs w:val="20"/>
        </w:rPr>
        <w:t>TEG</w:t>
      </w:r>
      <w:r>
        <w:rPr>
          <w:i/>
          <w:szCs w:val="20"/>
        </w:rPr>
        <w:t>s, which are supported by the UE:</w:t>
      </w:r>
    </w:p>
    <w:p w14:paraId="11C9594B"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 xml:space="preserve">UE Tx </w:t>
      </w:r>
      <w:r>
        <w:rPr>
          <w:rFonts w:hint="eastAsia"/>
          <w:i/>
          <w:szCs w:val="20"/>
        </w:rPr>
        <w:t>TE</w:t>
      </w:r>
      <w:r>
        <w:rPr>
          <w:i/>
          <w:szCs w:val="20"/>
        </w:rPr>
        <w:t>G for the UE</w:t>
      </w:r>
    </w:p>
    <w:p w14:paraId="74734DBC" w14:textId="77777777" w:rsidR="00104BEC" w:rsidRDefault="002C2F80">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w:t>
      </w:r>
      <w:r>
        <w:rPr>
          <w:i/>
          <w:szCs w:val="20"/>
        </w:rPr>
        <w:t xml:space="preserve">candidate </w:t>
      </w:r>
      <w:r>
        <w:rPr>
          <w:rFonts w:hint="eastAsia"/>
          <w:i/>
        </w:rPr>
        <w:t xml:space="preserve">timing </w:t>
      </w:r>
      <w:r>
        <w:rPr>
          <w:i/>
        </w:rPr>
        <w:t>e</w:t>
      </w:r>
      <w:r>
        <w:rPr>
          <w:rFonts w:hint="eastAsia"/>
          <w:i/>
        </w:rPr>
        <w:t>rror margin</w:t>
      </w:r>
      <w:r>
        <w:rPr>
          <w:i/>
        </w:rPr>
        <w:t>s</w:t>
      </w:r>
      <w:r>
        <w:rPr>
          <w:rFonts w:hint="eastAsia"/>
          <w:i/>
        </w:rPr>
        <w:t xml:space="preserve"> associated with </w:t>
      </w:r>
      <w:r>
        <w:rPr>
          <w:i/>
        </w:rPr>
        <w:t xml:space="preserve">TRP Rx </w:t>
      </w:r>
      <w:r>
        <w:rPr>
          <w:rFonts w:hint="eastAsia"/>
          <w:i/>
        </w:rPr>
        <w:t>TEG</w:t>
      </w:r>
      <w:r>
        <w:rPr>
          <w:i/>
        </w:rPr>
        <w:t xml:space="preserve">s, </w:t>
      </w:r>
      <w:r>
        <w:rPr>
          <w:i/>
          <w:szCs w:val="20"/>
        </w:rPr>
        <w:t>which are supported by the TRP</w:t>
      </w:r>
    </w:p>
    <w:p w14:paraId="067A2E0B"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Rx </w:t>
      </w:r>
      <w:r>
        <w:rPr>
          <w:rFonts w:hint="eastAsia"/>
          <w:i/>
          <w:szCs w:val="20"/>
        </w:rPr>
        <w:t>TE</w:t>
      </w:r>
      <w:r>
        <w:rPr>
          <w:i/>
          <w:szCs w:val="20"/>
        </w:rPr>
        <w:t>Gs for the TRP</w:t>
      </w:r>
    </w:p>
    <w:p w14:paraId="18452282" w14:textId="77777777" w:rsidR="00104BEC" w:rsidRDefault="00104BEC">
      <w:pPr>
        <w:spacing w:after="0"/>
        <w:ind w:left="913"/>
        <w:rPr>
          <w:i/>
          <w:lang w:val="en-US"/>
        </w:rPr>
      </w:pPr>
    </w:p>
    <w:p w14:paraId="2F4985C8" w14:textId="77777777" w:rsidR="00104BEC" w:rsidRDefault="002C2F80">
      <w:pPr>
        <w:numPr>
          <w:ilvl w:val="0"/>
          <w:numId w:val="35"/>
        </w:numPr>
        <w:spacing w:after="0"/>
        <w:rPr>
          <w:i/>
          <w:lang w:val="en-US"/>
        </w:rPr>
      </w:pPr>
      <w:r>
        <w:rPr>
          <w:bCs/>
          <w:i/>
          <w:iCs/>
        </w:rPr>
        <w:t>For mitigating timing errors in DL+UL Positioning</w:t>
      </w:r>
      <w:r>
        <w:rPr>
          <w:i/>
          <w:lang w:val="en-US"/>
        </w:rPr>
        <w:t xml:space="preserve">, </w:t>
      </w:r>
    </w:p>
    <w:p w14:paraId="329E181B" w14:textId="77777777" w:rsidR="00104BEC" w:rsidRDefault="002C2F80">
      <w:pPr>
        <w:pStyle w:val="ListParagraph"/>
        <w:numPr>
          <w:ilvl w:val="1"/>
          <w:numId w:val="35"/>
        </w:numPr>
        <w:rPr>
          <w:i/>
          <w:szCs w:val="20"/>
        </w:rPr>
      </w:pPr>
      <w:r>
        <w:rPr>
          <w:i/>
          <w:szCs w:val="20"/>
        </w:rPr>
        <w:t>Subject to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Rx/Tx/RxTx </w:t>
      </w:r>
      <w:r>
        <w:rPr>
          <w:rFonts w:hint="eastAsia"/>
          <w:i/>
          <w:szCs w:val="20"/>
        </w:rPr>
        <w:t>TEG</w:t>
      </w:r>
      <w:r>
        <w:rPr>
          <w:i/>
          <w:szCs w:val="20"/>
        </w:rPr>
        <w:t>s, which are supported by the UE</w:t>
      </w:r>
    </w:p>
    <w:p w14:paraId="760FA477"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UE Rx/Tx/RxTx TEGs for the UE</w:t>
      </w:r>
    </w:p>
    <w:p w14:paraId="51254F35" w14:textId="77777777" w:rsidR="00104BEC" w:rsidRDefault="002C2F80">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w:t>
      </w:r>
      <w:r>
        <w:rPr>
          <w:i/>
        </w:rPr>
        <w:t xml:space="preserve">candidate </w:t>
      </w:r>
      <w:r>
        <w:rPr>
          <w:rFonts w:hint="eastAsia"/>
          <w:i/>
          <w:lang w:val="en-US"/>
        </w:rPr>
        <w:t xml:space="preserve">timing </w:t>
      </w:r>
      <w:r>
        <w:rPr>
          <w:i/>
          <w:lang w:val="en-US"/>
        </w:rPr>
        <w:t>e</w:t>
      </w:r>
      <w:r>
        <w:rPr>
          <w:rFonts w:hint="eastAsia"/>
          <w:i/>
          <w:lang w:val="en-US"/>
        </w:rPr>
        <w:t>rror margin</w:t>
      </w:r>
      <w:r>
        <w:rPr>
          <w:i/>
          <w:lang w:val="en-US"/>
        </w:rPr>
        <w:t>s</w:t>
      </w:r>
      <w:r>
        <w:rPr>
          <w:rFonts w:hint="eastAsia"/>
          <w:i/>
          <w:lang w:val="en-US"/>
        </w:rPr>
        <w:t xml:space="preserve"> associated with </w:t>
      </w:r>
      <w:r>
        <w:rPr>
          <w:i/>
          <w:lang w:val="en-US"/>
        </w:rPr>
        <w:t xml:space="preserve">TRP Rx/Tx/RxTx </w:t>
      </w:r>
      <w:r>
        <w:rPr>
          <w:rFonts w:hint="eastAsia"/>
          <w:i/>
          <w:lang w:val="en-US"/>
        </w:rPr>
        <w:t>TEG</w:t>
      </w:r>
      <w:r>
        <w:rPr>
          <w:i/>
          <w:lang w:val="en-US"/>
        </w:rPr>
        <w:t xml:space="preserve">s </w:t>
      </w:r>
      <w:r>
        <w:rPr>
          <w:i/>
        </w:rPr>
        <w:t>to the LMF</w:t>
      </w:r>
      <w:r>
        <w:rPr>
          <w:i/>
          <w:lang w:val="en-US"/>
        </w:rPr>
        <w:t>,</w:t>
      </w:r>
      <w:r>
        <w:rPr>
          <w:i/>
        </w:rPr>
        <w:t xml:space="preserve"> which are supported by the TRP</w:t>
      </w:r>
    </w:p>
    <w:p w14:paraId="1F5C8656"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 of TRP Rx/Tx/RxTx TEGs for the TRP</w:t>
      </w:r>
    </w:p>
    <w:p w14:paraId="3B9A622A" w14:textId="77777777" w:rsidR="00104BEC" w:rsidRDefault="00104BEC">
      <w:pPr>
        <w:spacing w:after="0"/>
        <w:ind w:left="913"/>
        <w:rPr>
          <w:i/>
          <w:lang w:val="en-US"/>
        </w:rPr>
      </w:pPr>
    </w:p>
    <w:p w14:paraId="2CB4C5B1" w14:textId="77777777" w:rsidR="00104BEC" w:rsidRDefault="002C2F80">
      <w:pPr>
        <w:numPr>
          <w:ilvl w:val="0"/>
          <w:numId w:val="35"/>
        </w:numPr>
        <w:spacing w:after="0"/>
        <w:rPr>
          <w:i/>
          <w:lang w:val="en-US"/>
        </w:rPr>
      </w:pPr>
      <w:r>
        <w:rPr>
          <w:i/>
          <w:lang w:val="en-US"/>
        </w:rPr>
        <w:t>FFS: how the error margins are defined (e.g., The statistics of variance, the error bound (maximum timing error), etc.)</w:t>
      </w:r>
    </w:p>
    <w:p w14:paraId="2E10E860" w14:textId="77777777" w:rsidR="00104BEC" w:rsidRDefault="002C2F80">
      <w:pPr>
        <w:pStyle w:val="ListParagraph"/>
        <w:numPr>
          <w:ilvl w:val="1"/>
          <w:numId w:val="35"/>
        </w:numPr>
        <w:rPr>
          <w:rFonts w:eastAsia="MS Mincho"/>
          <w:i/>
          <w:szCs w:val="20"/>
        </w:rPr>
      </w:pPr>
      <w:r>
        <w:rPr>
          <w:rFonts w:eastAsia="MS Mincho"/>
          <w:i/>
          <w:szCs w:val="20"/>
        </w:rPr>
        <w:t>FFS: the candidate values of the timing error margins (e.g., [0.5ns, 1ns, 2ns, 4ns, 8ns, 16ns, 32ns, &gt;32ns])</w:t>
      </w:r>
    </w:p>
    <w:p w14:paraId="59AF72E1" w14:textId="77777777" w:rsidR="00104BEC" w:rsidRDefault="002C2F80">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3AD710EF" w14:textId="77777777" w:rsidR="00104BEC" w:rsidRDefault="002C2F80">
      <w:pPr>
        <w:numPr>
          <w:ilvl w:val="0"/>
          <w:numId w:val="35"/>
        </w:numPr>
        <w:spacing w:after="0"/>
        <w:rPr>
          <w:i/>
          <w:lang w:val="en-US"/>
        </w:rPr>
      </w:pPr>
      <w:r>
        <w:rPr>
          <w:i/>
          <w:lang w:val="en-US"/>
        </w:rPr>
        <w:t>Send LS to RAN4 to check the feasibility</w:t>
      </w:r>
    </w:p>
    <w:p w14:paraId="67B16994" w14:textId="77777777" w:rsidR="00104BEC" w:rsidRDefault="00104BEC"/>
    <w:p w14:paraId="1C2C3AE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394095B"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7DD0F47" w14:textId="77777777" w:rsidR="00104BEC" w:rsidRDefault="002C2F80">
            <w:pPr>
              <w:spacing w:after="0"/>
              <w:rPr>
                <w:b/>
                <w:caps w:val="0"/>
                <w:sz w:val="16"/>
                <w:szCs w:val="16"/>
              </w:rPr>
            </w:pPr>
            <w:r>
              <w:rPr>
                <w:b/>
                <w:sz w:val="16"/>
                <w:szCs w:val="16"/>
              </w:rPr>
              <w:t>Company</w:t>
            </w:r>
          </w:p>
        </w:tc>
        <w:tc>
          <w:tcPr>
            <w:tcW w:w="8811" w:type="dxa"/>
          </w:tcPr>
          <w:p w14:paraId="26A002B1" w14:textId="77777777" w:rsidR="00104BEC" w:rsidRDefault="002C2F80">
            <w:pPr>
              <w:spacing w:after="0"/>
              <w:rPr>
                <w:b/>
                <w:caps w:val="0"/>
                <w:sz w:val="16"/>
                <w:szCs w:val="16"/>
              </w:rPr>
            </w:pPr>
            <w:r>
              <w:rPr>
                <w:b/>
                <w:sz w:val="16"/>
                <w:szCs w:val="16"/>
              </w:rPr>
              <w:t xml:space="preserve">Comments </w:t>
            </w:r>
          </w:p>
        </w:tc>
      </w:tr>
      <w:tr w:rsidR="00104BEC" w14:paraId="20DD3744" w14:textId="77777777" w:rsidTr="00104BEC">
        <w:trPr>
          <w:trHeight w:val="260"/>
        </w:trPr>
        <w:tc>
          <w:tcPr>
            <w:tcW w:w="1804" w:type="dxa"/>
          </w:tcPr>
          <w:p w14:paraId="4137C5B8" w14:textId="77777777" w:rsidR="00104BEC" w:rsidRDefault="002C2F80">
            <w:pPr>
              <w:spacing w:after="0"/>
              <w:rPr>
                <w:bCs/>
                <w:sz w:val="16"/>
                <w:szCs w:val="16"/>
              </w:rPr>
            </w:pPr>
            <w:r>
              <w:rPr>
                <w:rFonts w:hint="eastAsia"/>
                <w:bCs/>
                <w:sz w:val="16"/>
                <w:szCs w:val="16"/>
              </w:rPr>
              <w:t>Huawei, HiSilicon</w:t>
            </w:r>
          </w:p>
        </w:tc>
        <w:tc>
          <w:tcPr>
            <w:tcW w:w="8811" w:type="dxa"/>
          </w:tcPr>
          <w:p w14:paraId="13A8FFA2" w14:textId="77777777" w:rsidR="00104BEC" w:rsidRDefault="002C2F80">
            <w:pPr>
              <w:spacing w:after="0"/>
              <w:rPr>
                <w:bCs/>
                <w:sz w:val="16"/>
                <w:szCs w:val="16"/>
              </w:rPr>
            </w:pPr>
            <w:r>
              <w:rPr>
                <w:rFonts w:hint="eastAsia"/>
                <w:bCs/>
                <w:sz w:val="16"/>
                <w:szCs w:val="16"/>
              </w:rPr>
              <w:t>Thanks for the update.</w:t>
            </w:r>
          </w:p>
          <w:p w14:paraId="5563B0E2" w14:textId="77777777" w:rsidR="00104BEC" w:rsidRDefault="00104BEC">
            <w:pPr>
              <w:spacing w:after="0"/>
              <w:rPr>
                <w:bCs/>
                <w:sz w:val="16"/>
                <w:szCs w:val="16"/>
              </w:rPr>
            </w:pPr>
          </w:p>
          <w:p w14:paraId="6C85AF6E" w14:textId="77777777" w:rsidR="00104BEC" w:rsidRDefault="002C2F80">
            <w:pPr>
              <w:spacing w:after="0"/>
              <w:rPr>
                <w:bCs/>
                <w:sz w:val="16"/>
                <w:szCs w:val="16"/>
              </w:rPr>
            </w:pPr>
            <w:r>
              <w:rPr>
                <w:bCs/>
                <w:sz w:val="16"/>
                <w:szCs w:val="16"/>
              </w:rPr>
              <w:t>We suggest the following modification for the following reasons:</w:t>
            </w:r>
          </w:p>
          <w:p w14:paraId="5FA80D4A" w14:textId="77777777" w:rsidR="00104BEC" w:rsidRDefault="002C2F80">
            <w:pPr>
              <w:pStyle w:val="ListParagraph"/>
              <w:numPr>
                <w:ilvl w:val="0"/>
                <w:numId w:val="57"/>
              </w:numPr>
              <w:rPr>
                <w:bCs/>
                <w:sz w:val="16"/>
                <w:szCs w:val="16"/>
              </w:rPr>
            </w:pPr>
            <w:r>
              <w:rPr>
                <w:rFonts w:eastAsia="MS Mincho" w:hint="eastAsia"/>
                <w:bCs/>
                <w:sz w:val="16"/>
                <w:szCs w:val="16"/>
              </w:rPr>
              <w:t xml:space="preserve">Providing </w:t>
            </w:r>
            <w:r>
              <w:rPr>
                <w:rFonts w:eastAsia="MS Mincho"/>
                <w:bCs/>
                <w:sz w:val="16"/>
                <w:szCs w:val="16"/>
              </w:rPr>
              <w:t>the</w:t>
            </w:r>
            <w:r>
              <w:rPr>
                <w:rFonts w:eastAsia="MS Mincho" w:hint="eastAsia"/>
                <w:bCs/>
                <w:sz w:val="16"/>
                <w:szCs w:val="16"/>
              </w:rPr>
              <w:t xml:space="preserve"> </w:t>
            </w:r>
            <w:r>
              <w:rPr>
                <w:rFonts w:eastAsia="MS Mincho"/>
                <w:bCs/>
                <w:sz w:val="16"/>
                <w:szCs w:val="16"/>
              </w:rPr>
              <w:t>supported candidate margins should be part the UE capability</w:t>
            </w:r>
          </w:p>
          <w:p w14:paraId="4D12B350" w14:textId="77777777" w:rsidR="00104BEC" w:rsidRDefault="002C2F80">
            <w:pPr>
              <w:pStyle w:val="ListParagraph"/>
              <w:numPr>
                <w:ilvl w:val="0"/>
                <w:numId w:val="57"/>
              </w:numPr>
              <w:rPr>
                <w:bCs/>
                <w:sz w:val="16"/>
                <w:szCs w:val="16"/>
              </w:rPr>
            </w:pPr>
            <w:r>
              <w:rPr>
                <w:rFonts w:eastAsia="MS Mincho"/>
                <w:bCs/>
                <w:sz w:val="16"/>
                <w:szCs w:val="16"/>
              </w:rPr>
              <w:t>We do not need this for TRP since TRP does not have capability signaling.</w:t>
            </w:r>
          </w:p>
          <w:p w14:paraId="6175DF53" w14:textId="77777777" w:rsidR="00104BEC" w:rsidRDefault="002C2F80">
            <w:pPr>
              <w:pStyle w:val="ListParagraph"/>
              <w:numPr>
                <w:ilvl w:val="0"/>
                <w:numId w:val="57"/>
              </w:numPr>
              <w:rPr>
                <w:bCs/>
                <w:sz w:val="16"/>
                <w:szCs w:val="16"/>
              </w:rPr>
            </w:pPr>
            <w:r>
              <w:rPr>
                <w:rFonts w:eastAsia="MS Mincho"/>
                <w:bCs/>
                <w:sz w:val="16"/>
                <w:szCs w:val="16"/>
              </w:rPr>
              <w:lastRenderedPageBreak/>
              <w:t>UL-TDOA, should be directed indicated by gNB, but LMF-gNB coordination can be left to RAN3.</w:t>
            </w:r>
          </w:p>
          <w:p w14:paraId="02055623" w14:textId="77777777" w:rsidR="00104BEC" w:rsidRDefault="00104BEC">
            <w:pPr>
              <w:rPr>
                <w:ins w:id="848" w:author="Ren Da (CATT)" w:date="2021-11-15T16:00:00Z"/>
                <w:bCs/>
                <w:sz w:val="16"/>
                <w:szCs w:val="16"/>
              </w:rPr>
            </w:pPr>
          </w:p>
          <w:p w14:paraId="21C62E2B" w14:textId="77777777" w:rsidR="00104BEC" w:rsidRDefault="002C2F80">
            <w:pPr>
              <w:rPr>
                <w:ins w:id="849" w:author="Ren Da (CATT)" w:date="2021-11-15T16:00:00Z"/>
                <w:bCs/>
                <w:sz w:val="16"/>
                <w:szCs w:val="16"/>
              </w:rPr>
            </w:pPr>
            <w:ins w:id="850" w:author="Ren Da (CATT)" w:date="2021-11-15T16:00:00Z">
              <w:r>
                <w:rPr>
                  <w:bCs/>
                  <w:sz w:val="16"/>
                  <w:szCs w:val="16"/>
                </w:rPr>
                <w:t>FL: I thought about the same way</w:t>
              </w:r>
            </w:ins>
            <w:ins w:id="851" w:author="Ren Da (CATT)" w:date="2021-11-15T16:04:00Z">
              <w:r>
                <w:rPr>
                  <w:bCs/>
                  <w:sz w:val="16"/>
                  <w:szCs w:val="16"/>
                </w:rPr>
                <w:t>, and fine to</w:t>
              </w:r>
            </w:ins>
            <w:ins w:id="852" w:author="Ren Da (CATT)" w:date="2021-11-15T16:01:00Z">
              <w:r>
                <w:rPr>
                  <w:bCs/>
                  <w:sz w:val="16"/>
                  <w:szCs w:val="16"/>
                </w:rPr>
                <w:t xml:space="preserve"> us</w:t>
              </w:r>
            </w:ins>
            <w:ins w:id="853" w:author="Ren Da (CATT)" w:date="2021-11-15T16:04:00Z">
              <w:r>
                <w:rPr>
                  <w:bCs/>
                  <w:sz w:val="16"/>
                  <w:szCs w:val="16"/>
                </w:rPr>
                <w:t>e the</w:t>
              </w:r>
            </w:ins>
            <w:ins w:id="854" w:author="Ren Da (CATT)" w:date="2021-11-15T16:01:00Z">
              <w:r>
                <w:rPr>
                  <w:bCs/>
                  <w:sz w:val="16"/>
                  <w:szCs w:val="16"/>
                </w:rPr>
                <w:t xml:space="preserve"> UE capability </w:t>
              </w:r>
            </w:ins>
            <w:ins w:id="855" w:author="Ren Da (CATT)" w:date="2021-11-15T16:03:00Z">
              <w:r>
                <w:rPr>
                  <w:bCs/>
                  <w:sz w:val="16"/>
                  <w:szCs w:val="16"/>
                </w:rPr>
                <w:t xml:space="preserve">for UE </w:t>
              </w:r>
            </w:ins>
            <w:ins w:id="856" w:author="Ren Da (CATT)" w:date="2021-11-15T16:01:00Z">
              <w:r>
                <w:rPr>
                  <w:bCs/>
                  <w:sz w:val="16"/>
                  <w:szCs w:val="16"/>
                </w:rPr>
                <w:t xml:space="preserve">to </w:t>
              </w:r>
            </w:ins>
            <w:ins w:id="857" w:author="Ren Da (CATT)" w:date="2021-11-15T16:03:00Z">
              <w:r>
                <w:rPr>
                  <w:bCs/>
                  <w:sz w:val="16"/>
                  <w:szCs w:val="16"/>
                </w:rPr>
                <w:t xml:space="preserve">report the </w:t>
              </w:r>
            </w:ins>
            <w:ins w:id="858" w:author="Ren Da (CATT)" w:date="2021-11-15T16:01:00Z">
              <w:r>
                <w:rPr>
                  <w:bCs/>
                  <w:sz w:val="16"/>
                  <w:szCs w:val="16"/>
                </w:rPr>
                <w:t xml:space="preserve">supported candidate margin. </w:t>
              </w:r>
            </w:ins>
            <w:ins w:id="859" w:author="Ren Da (CATT)" w:date="2021-11-15T16:04:00Z">
              <w:r>
                <w:rPr>
                  <w:bCs/>
                  <w:sz w:val="16"/>
                  <w:szCs w:val="16"/>
                </w:rPr>
                <w:t>For</w:t>
              </w:r>
            </w:ins>
            <w:ins w:id="860" w:author="Ren Da (CATT)" w:date="2021-11-15T16:01:00Z">
              <w:r>
                <w:rPr>
                  <w:bCs/>
                  <w:sz w:val="16"/>
                  <w:szCs w:val="16"/>
                </w:rPr>
                <w:t xml:space="preserve"> TRP</w:t>
              </w:r>
            </w:ins>
            <w:ins w:id="861" w:author="Ren Da (CATT)" w:date="2021-11-15T16:04:00Z">
              <w:r>
                <w:rPr>
                  <w:bCs/>
                  <w:sz w:val="16"/>
                  <w:szCs w:val="16"/>
                </w:rPr>
                <w:t xml:space="preserve"> side, although TRP</w:t>
              </w:r>
            </w:ins>
            <w:ins w:id="862" w:author="Ren Da (CATT)" w:date="2021-11-15T16:01:00Z">
              <w:r>
                <w:rPr>
                  <w:bCs/>
                  <w:sz w:val="16"/>
                  <w:szCs w:val="16"/>
                </w:rPr>
                <w:t xml:space="preserve"> does </w:t>
              </w:r>
            </w:ins>
            <w:ins w:id="863" w:author="Ren Da (CATT)" w:date="2021-11-15T16:02:00Z">
              <w:r>
                <w:rPr>
                  <w:bCs/>
                  <w:sz w:val="16"/>
                  <w:szCs w:val="16"/>
                </w:rPr>
                <w:t>not support capability signalling,</w:t>
              </w:r>
            </w:ins>
            <w:ins w:id="864" w:author="Ren Da (CATT)" w:date="2021-11-15T16:04:00Z">
              <w:r>
                <w:rPr>
                  <w:bCs/>
                  <w:sz w:val="16"/>
                  <w:szCs w:val="16"/>
                </w:rPr>
                <w:t xml:space="preserve"> I thinkit would b</w:t>
              </w:r>
            </w:ins>
            <w:ins w:id="865" w:author="Ren Da (CATT)" w:date="2021-11-15T16:05:00Z">
              <w:r>
                <w:rPr>
                  <w:bCs/>
                  <w:sz w:val="16"/>
                  <w:szCs w:val="16"/>
                </w:rPr>
                <w:t>e better for</w:t>
              </w:r>
            </w:ins>
            <w:ins w:id="866" w:author="Ren Da (CATT)" w:date="2021-11-15T16:04:00Z">
              <w:r>
                <w:rPr>
                  <w:bCs/>
                  <w:sz w:val="16"/>
                  <w:szCs w:val="16"/>
                </w:rPr>
                <w:t xml:space="preserve"> T</w:t>
              </w:r>
            </w:ins>
            <w:ins w:id="867" w:author="Ren Da (CATT)" w:date="2021-11-15T16:02:00Z">
              <w:r>
                <w:rPr>
                  <w:bCs/>
                  <w:sz w:val="16"/>
                  <w:szCs w:val="16"/>
                </w:rPr>
                <w:t xml:space="preserve">RP </w:t>
              </w:r>
            </w:ins>
            <w:ins w:id="868" w:author="Ren Da (CATT)" w:date="2021-11-15T16:05:00Z">
              <w:r>
                <w:rPr>
                  <w:bCs/>
                  <w:sz w:val="16"/>
                  <w:szCs w:val="16"/>
                </w:rPr>
                <w:t xml:space="preserve">to </w:t>
              </w:r>
            </w:ins>
            <w:ins w:id="869" w:author="Ren Da (CATT)" w:date="2021-11-15T16:02:00Z">
              <w:r>
                <w:rPr>
                  <w:bCs/>
                  <w:sz w:val="16"/>
                  <w:szCs w:val="16"/>
                </w:rPr>
                <w:t xml:space="preserve">inform </w:t>
              </w:r>
            </w:ins>
            <w:ins w:id="870" w:author="Ren Da (CATT)" w:date="2021-11-15T16:05:00Z">
              <w:r>
                <w:rPr>
                  <w:bCs/>
                  <w:sz w:val="16"/>
                  <w:szCs w:val="16"/>
                </w:rPr>
                <w:t xml:space="preserve">LMF </w:t>
              </w:r>
            </w:ins>
            <w:ins w:id="871" w:author="Ren Da (CATT)" w:date="2021-11-15T16:02:00Z">
              <w:r>
                <w:rPr>
                  <w:bCs/>
                  <w:sz w:val="16"/>
                  <w:szCs w:val="16"/>
                </w:rPr>
                <w:t>the supported candidate margins</w:t>
              </w:r>
            </w:ins>
            <w:ins w:id="872" w:author="Ren Da (CATT)" w:date="2021-11-15T16:03:00Z">
              <w:r>
                <w:rPr>
                  <w:bCs/>
                  <w:sz w:val="16"/>
                  <w:szCs w:val="16"/>
                </w:rPr>
                <w:t xml:space="preserve">. </w:t>
              </w:r>
            </w:ins>
            <w:ins w:id="873" w:author="Ren Da (CATT)" w:date="2021-11-15T16:05:00Z">
              <w:r>
                <w:rPr>
                  <w:bCs/>
                  <w:sz w:val="16"/>
                  <w:szCs w:val="16"/>
                </w:rPr>
                <w:t>Another way is LMF provides a li</w:t>
              </w:r>
            </w:ins>
            <w:ins w:id="874" w:author="Ren Da (CATT)" w:date="2021-11-15T16:06:00Z">
              <w:r>
                <w:rPr>
                  <w:bCs/>
                  <w:sz w:val="16"/>
                  <w:szCs w:val="16"/>
                </w:rPr>
                <w:t xml:space="preserve">st of candidate margins for the gNB, and the gNB selects one to </w:t>
              </w:r>
            </w:ins>
            <w:ins w:id="875" w:author="Ren Da (CATT)" w:date="2021-11-15T16:07:00Z">
              <w:r>
                <w:rPr>
                  <w:bCs/>
                  <w:sz w:val="16"/>
                  <w:szCs w:val="16"/>
                </w:rPr>
                <w:t xml:space="preserve">support. Anyway, I think there is a need for the handshaking between </w:t>
              </w:r>
            </w:ins>
            <w:ins w:id="876" w:author="Ren Da (CATT)" w:date="2021-11-15T16:08:00Z">
              <w:r>
                <w:rPr>
                  <w:bCs/>
                  <w:sz w:val="16"/>
                  <w:szCs w:val="16"/>
                </w:rPr>
                <w:t>LMF and gNB in my view. So, I think it woud be better to include b</w:t>
              </w:r>
            </w:ins>
            <w:ins w:id="877" w:author="Ren Da (CATT)" w:date="2021-11-15T16:09:00Z">
              <w:r>
                <w:rPr>
                  <w:bCs/>
                  <w:sz w:val="16"/>
                  <w:szCs w:val="16"/>
                </w:rPr>
                <w:t>oth UE and gNB in the proposal.</w:t>
              </w:r>
            </w:ins>
          </w:p>
          <w:p w14:paraId="4AE5FCF7" w14:textId="77777777" w:rsidR="00104BEC" w:rsidRDefault="00104BEC">
            <w:pPr>
              <w:rPr>
                <w:bCs/>
                <w:sz w:val="16"/>
                <w:szCs w:val="16"/>
              </w:rPr>
            </w:pPr>
          </w:p>
          <w:p w14:paraId="74267C4C" w14:textId="77777777" w:rsidR="00104BEC" w:rsidRDefault="00104BEC">
            <w:pPr>
              <w:spacing w:after="0"/>
              <w:rPr>
                <w:bCs/>
                <w:sz w:val="16"/>
                <w:szCs w:val="16"/>
              </w:rPr>
            </w:pPr>
          </w:p>
          <w:p w14:paraId="037B7762" w14:textId="77777777" w:rsidR="00104BEC" w:rsidRDefault="002C2F80">
            <w:pPr>
              <w:pStyle w:val="ListParagraph"/>
              <w:numPr>
                <w:ilvl w:val="0"/>
                <w:numId w:val="35"/>
              </w:numPr>
              <w:rPr>
                <w:i/>
                <w:szCs w:val="20"/>
              </w:rPr>
            </w:pPr>
            <w:r>
              <w:rPr>
                <w:bCs/>
                <w:i/>
                <w:iCs/>
                <w:lang w:val="en-GB" w:eastAsia="en-US"/>
              </w:rPr>
              <w:t>For mitigating timing errors in DL-TDOA</w:t>
            </w:r>
            <w:r>
              <w:rPr>
                <w:i/>
                <w:szCs w:val="20"/>
              </w:rPr>
              <w:t xml:space="preserve">, </w:t>
            </w:r>
          </w:p>
          <w:p w14:paraId="329FA32C" w14:textId="77777777" w:rsidR="00104BEC" w:rsidRDefault="002C2F80">
            <w:pPr>
              <w:pStyle w:val="ListParagraph"/>
              <w:numPr>
                <w:ilvl w:val="1"/>
                <w:numId w:val="35"/>
              </w:numPr>
              <w:rPr>
                <w:i/>
                <w:szCs w:val="20"/>
              </w:rPr>
            </w:pPr>
            <w:del w:id="878" w:author="Huawei - Huangsu" w:date="2021-11-15T09:54:00Z">
              <w:r>
                <w:rPr>
                  <w:i/>
                  <w:szCs w:val="20"/>
                </w:rPr>
                <w:delText>Subject to the UE capability, s</w:delText>
              </w:r>
            </w:del>
            <w:del w:id="879" w:author="Huawei - Huangsu" w:date="2021-11-15T09:55:00Z">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Rx </w:delText>
              </w:r>
              <w:r>
                <w:rPr>
                  <w:rFonts w:hint="eastAsia"/>
                  <w:i/>
                  <w:szCs w:val="20"/>
                </w:rPr>
                <w:delText>TEG</w:delText>
              </w:r>
              <w:r>
                <w:rPr>
                  <w:i/>
                  <w:szCs w:val="20"/>
                </w:rPr>
                <w:delText>s, which are supported by the UE</w:delText>
              </w:r>
            </w:del>
            <w:ins w:id="880" w:author="Huawei - Huangsu" w:date="2021-11-15T09:55:00Z">
              <w:r>
                <w:rPr>
                  <w:i/>
                  <w:szCs w:val="20"/>
                </w:rPr>
                <w:t>Introduce the candidate timing error margins with UE Rx TEGs in the UE capability signaling</w:t>
              </w:r>
            </w:ins>
          </w:p>
          <w:p w14:paraId="3143AE25" w14:textId="77777777" w:rsidR="00104BEC" w:rsidRDefault="002C2F80">
            <w:pPr>
              <w:pStyle w:val="ListParagraph"/>
              <w:numPr>
                <w:ilvl w:val="1"/>
                <w:numId w:val="35"/>
              </w:numPr>
              <w:rPr>
                <w:i/>
                <w:szCs w:val="20"/>
              </w:rPr>
            </w:pPr>
            <w:ins w:id="881" w:author="Huawei - Huangsu" w:date="2021-11-15T09:55:00Z">
              <w:r>
                <w:rPr>
                  <w:i/>
                  <w:szCs w:val="20"/>
                </w:rPr>
                <w:t xml:space="preserve">Subject to UE capability, </w:t>
              </w:r>
            </w:ins>
            <w:del w:id="882" w:author="Huawei - Huangsu" w:date="2021-11-15T09:55:00Z">
              <w:r>
                <w:rPr>
                  <w:i/>
                  <w:szCs w:val="20"/>
                </w:rPr>
                <w:delText xml:space="preserve">Support </w:delText>
              </w:r>
            </w:del>
            <w:ins w:id="883" w:author="Huawei - Huangsu" w:date="2021-11-15T09:55:00Z">
              <w:r>
                <w:rPr>
                  <w:i/>
                  <w:szCs w:val="20"/>
                </w:rPr>
                <w:t xml:space="preserve">support </w:t>
              </w:r>
            </w:ins>
            <w:r>
              <w:rPr>
                <w:i/>
                <w:szCs w:val="20"/>
              </w:rPr>
              <w:t>LMF to select and indicate the</w:t>
            </w:r>
            <w:r>
              <w:rPr>
                <w:rFonts w:hint="eastAsia"/>
                <w:i/>
                <w:szCs w:val="20"/>
              </w:rPr>
              <w:t xml:space="preserve"> timing </w:t>
            </w:r>
            <w:r>
              <w:rPr>
                <w:i/>
                <w:szCs w:val="20"/>
              </w:rPr>
              <w:t>e</w:t>
            </w:r>
            <w:r>
              <w:rPr>
                <w:rFonts w:hint="eastAsia"/>
                <w:i/>
                <w:szCs w:val="20"/>
              </w:rPr>
              <w:t xml:space="preserve">rror margin </w:t>
            </w:r>
            <w:r>
              <w:rPr>
                <w:i/>
                <w:szCs w:val="20"/>
              </w:rPr>
              <w:t xml:space="preserve">of UE Rx </w:t>
            </w:r>
            <w:r>
              <w:rPr>
                <w:rFonts w:hint="eastAsia"/>
                <w:i/>
                <w:szCs w:val="20"/>
              </w:rPr>
              <w:t>TE</w:t>
            </w:r>
            <w:r>
              <w:rPr>
                <w:i/>
                <w:szCs w:val="20"/>
              </w:rPr>
              <w:t>G for the UE</w:t>
            </w:r>
          </w:p>
          <w:p w14:paraId="0C7C8F25" w14:textId="77777777" w:rsidR="00104BEC" w:rsidRDefault="002C2F80">
            <w:pPr>
              <w:pStyle w:val="ListParagraph"/>
              <w:numPr>
                <w:ilvl w:val="1"/>
                <w:numId w:val="35"/>
              </w:numPr>
              <w:rPr>
                <w:del w:id="884" w:author="Huawei - Huangsu" w:date="2021-11-15T09:55:00Z"/>
                <w:i/>
              </w:rPr>
            </w:pPr>
            <w:del w:id="885" w:author="Huawei - Huangsu" w:date="2021-11-15T09:55:00Z">
              <w:r>
                <w:rPr>
                  <w:rFonts w:hint="eastAsia"/>
                  <w:i/>
                </w:rPr>
                <w:delText xml:space="preserve">Support </w:delText>
              </w:r>
              <w:r>
                <w:rPr>
                  <w:i/>
                </w:rPr>
                <w:delText xml:space="preserve">a TRP to </w:delText>
              </w:r>
              <w:r>
                <w:rPr>
                  <w:rFonts w:hint="eastAsia"/>
                  <w:i/>
                </w:rPr>
                <w:delText>provid</w:delText>
              </w:r>
              <w:r>
                <w:rPr>
                  <w:i/>
                </w:rPr>
                <w:delText>e the</w:delText>
              </w:r>
              <w:r>
                <w:rPr>
                  <w:rFonts w:hint="eastAsia"/>
                  <w:i/>
                </w:rPr>
                <w:delText xml:space="preserve"> </w:delText>
              </w:r>
              <w:r>
                <w:rPr>
                  <w:i/>
                  <w:szCs w:val="20"/>
                </w:rPr>
                <w:delText xml:space="preserve">candidate </w:delText>
              </w:r>
              <w:r>
                <w:rPr>
                  <w:rFonts w:hint="eastAsia"/>
                  <w:i/>
                </w:rPr>
                <w:delText xml:space="preserve">timing </w:delText>
              </w:r>
              <w:r>
                <w:rPr>
                  <w:i/>
                </w:rPr>
                <w:delText>e</w:delText>
              </w:r>
              <w:r>
                <w:rPr>
                  <w:rFonts w:hint="eastAsia"/>
                  <w:i/>
                </w:rPr>
                <w:delText>rror margin</w:delText>
              </w:r>
              <w:r>
                <w:rPr>
                  <w:i/>
                </w:rPr>
                <w:delText>s</w:delText>
              </w:r>
              <w:r>
                <w:rPr>
                  <w:rFonts w:hint="eastAsia"/>
                  <w:i/>
                </w:rPr>
                <w:delText xml:space="preserve"> associated with </w:delText>
              </w:r>
              <w:r>
                <w:rPr>
                  <w:i/>
                </w:rPr>
                <w:delText xml:space="preserve">TRP Tx </w:delText>
              </w:r>
              <w:r>
                <w:rPr>
                  <w:rFonts w:hint="eastAsia"/>
                  <w:i/>
                </w:rPr>
                <w:delText>TEG</w:delText>
              </w:r>
              <w:r>
                <w:rPr>
                  <w:i/>
                </w:rPr>
                <w:delText xml:space="preserve">s, </w:delText>
              </w:r>
              <w:r>
                <w:rPr>
                  <w:i/>
                  <w:szCs w:val="20"/>
                </w:rPr>
                <w:delText>which are supported by the TRP</w:delText>
              </w:r>
            </w:del>
          </w:p>
          <w:p w14:paraId="218C3FC8" w14:textId="77777777" w:rsidR="00104BEC" w:rsidRDefault="002C2F80">
            <w:pPr>
              <w:pStyle w:val="ListParagraph"/>
              <w:numPr>
                <w:ilvl w:val="1"/>
                <w:numId w:val="35"/>
              </w:numPr>
              <w:rPr>
                <w:i/>
                <w:szCs w:val="20"/>
              </w:rPr>
            </w:pPr>
            <w:r>
              <w:rPr>
                <w:i/>
                <w:szCs w:val="20"/>
              </w:rPr>
              <w:t xml:space="preserve">Support LMF to </w:t>
            </w:r>
            <w:del w:id="886" w:author="Huawei - Huangsu" w:date="2021-11-15T09:55:00Z">
              <w:r>
                <w:rPr>
                  <w:i/>
                  <w:szCs w:val="20"/>
                </w:rPr>
                <w:delText xml:space="preserve">select and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Tx </w:t>
            </w:r>
            <w:r>
              <w:rPr>
                <w:rFonts w:hint="eastAsia"/>
                <w:i/>
                <w:szCs w:val="20"/>
              </w:rPr>
              <w:t>TE</w:t>
            </w:r>
            <w:r>
              <w:rPr>
                <w:i/>
                <w:szCs w:val="20"/>
              </w:rPr>
              <w:t>G for the TRP</w:t>
            </w:r>
          </w:p>
          <w:p w14:paraId="1C779E1F" w14:textId="77777777" w:rsidR="00104BEC" w:rsidRDefault="00104BEC">
            <w:pPr>
              <w:pStyle w:val="ListParagraph"/>
              <w:ind w:left="913"/>
              <w:rPr>
                <w:i/>
                <w:szCs w:val="20"/>
              </w:rPr>
            </w:pPr>
          </w:p>
          <w:p w14:paraId="33F9C329" w14:textId="77777777" w:rsidR="00104BEC" w:rsidRDefault="002C2F80">
            <w:pPr>
              <w:numPr>
                <w:ilvl w:val="0"/>
                <w:numId w:val="35"/>
              </w:numPr>
              <w:spacing w:after="0"/>
              <w:rPr>
                <w:i/>
                <w:lang w:val="en-US"/>
              </w:rPr>
            </w:pPr>
            <w:r>
              <w:rPr>
                <w:bCs/>
                <w:i/>
                <w:iCs/>
              </w:rPr>
              <w:t>For mitigating timing errors in UL-TDOA</w:t>
            </w:r>
            <w:r>
              <w:rPr>
                <w:i/>
                <w:lang w:val="en-US"/>
              </w:rPr>
              <w:t>,</w:t>
            </w:r>
          </w:p>
          <w:p w14:paraId="0FC0C2B4" w14:textId="77777777" w:rsidR="00104BEC" w:rsidRDefault="002C2F80">
            <w:pPr>
              <w:pStyle w:val="ListParagraph"/>
              <w:numPr>
                <w:ilvl w:val="1"/>
                <w:numId w:val="35"/>
              </w:numPr>
              <w:rPr>
                <w:i/>
                <w:szCs w:val="20"/>
              </w:rPr>
            </w:pPr>
            <w:del w:id="887" w:author="Huawei - Huangsu" w:date="2021-11-15T09:56:00Z">
              <w:r>
                <w:rPr>
                  <w:i/>
                  <w:szCs w:val="20"/>
                </w:rPr>
                <w:delText>Subject to the UE capability, s</w:delText>
              </w:r>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Tx </w:delText>
              </w:r>
              <w:r>
                <w:rPr>
                  <w:rFonts w:hint="eastAsia"/>
                  <w:i/>
                  <w:szCs w:val="20"/>
                </w:rPr>
                <w:delText>TEG</w:delText>
              </w:r>
              <w:r>
                <w:rPr>
                  <w:i/>
                  <w:szCs w:val="20"/>
                </w:rPr>
                <w:delText>s, which are supported by the UE:</w:delText>
              </w:r>
            </w:del>
            <w:ins w:id="888" w:author="Huawei - Huangsu" w:date="2021-11-15T09:56:00Z">
              <w:r>
                <w:rPr>
                  <w:i/>
                  <w:szCs w:val="20"/>
                </w:rPr>
                <w:t>Introduce the candidate timing error margins with UE Tx TEGs in the UE capability signaling</w:t>
              </w:r>
            </w:ins>
          </w:p>
          <w:p w14:paraId="70FA3FD1" w14:textId="77777777" w:rsidR="00104BEC" w:rsidRDefault="002C2F80">
            <w:pPr>
              <w:pStyle w:val="ListParagraph"/>
              <w:numPr>
                <w:ilvl w:val="1"/>
                <w:numId w:val="35"/>
              </w:numPr>
              <w:rPr>
                <w:i/>
                <w:szCs w:val="20"/>
              </w:rPr>
            </w:pPr>
            <w:ins w:id="889" w:author="Huawei - Huangsu" w:date="2021-11-15T09:57:00Z">
              <w:r>
                <w:rPr>
                  <w:i/>
                  <w:szCs w:val="20"/>
                </w:rPr>
                <w:t xml:space="preserve">Subject to UE capability, </w:t>
              </w:r>
            </w:ins>
            <w:del w:id="890" w:author="Huawei - Huangsu" w:date="2021-11-15T09:57:00Z">
              <w:r>
                <w:rPr>
                  <w:i/>
                  <w:szCs w:val="20"/>
                </w:rPr>
                <w:delText xml:space="preserve">Support </w:delText>
              </w:r>
            </w:del>
            <w:ins w:id="891" w:author="Huawei - Huangsu" w:date="2021-11-15T09:57:00Z">
              <w:r>
                <w:rPr>
                  <w:i/>
                  <w:szCs w:val="20"/>
                </w:rPr>
                <w:t xml:space="preserve">support </w:t>
              </w:r>
            </w:ins>
            <w:del w:id="892" w:author="Huawei - Huangsu" w:date="2021-11-15T09:57:00Z">
              <w:r>
                <w:rPr>
                  <w:i/>
                  <w:szCs w:val="20"/>
                </w:rPr>
                <w:delText xml:space="preserve">LMF </w:delText>
              </w:r>
            </w:del>
            <w:ins w:id="893" w:author="Huawei - Huangsu" w:date="2021-11-15T09:57:00Z">
              <w:r>
                <w:rPr>
                  <w:i/>
                  <w:szCs w:val="20"/>
                </w:rPr>
                <w:t xml:space="preserve">gNB </w:t>
              </w:r>
            </w:ins>
            <w:r>
              <w:rPr>
                <w:i/>
                <w:szCs w:val="20"/>
              </w:rPr>
              <w:t>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 xml:space="preserve">UE Tx </w:t>
            </w:r>
            <w:r>
              <w:rPr>
                <w:rFonts w:hint="eastAsia"/>
                <w:i/>
                <w:szCs w:val="20"/>
              </w:rPr>
              <w:t>TE</w:t>
            </w:r>
            <w:r>
              <w:rPr>
                <w:i/>
                <w:szCs w:val="20"/>
              </w:rPr>
              <w:t>G for the UE</w:t>
            </w:r>
          </w:p>
          <w:p w14:paraId="4B6F1941" w14:textId="77777777" w:rsidR="00104BEC" w:rsidRDefault="002C2F80">
            <w:pPr>
              <w:pStyle w:val="ListParagraph"/>
              <w:numPr>
                <w:ilvl w:val="1"/>
                <w:numId w:val="35"/>
              </w:numPr>
              <w:rPr>
                <w:del w:id="894" w:author="Huawei - Huangsu" w:date="2021-11-15T09:58:00Z"/>
                <w:i/>
              </w:rPr>
            </w:pPr>
            <w:del w:id="895" w:author="Huawei - Huangsu" w:date="2021-11-15T09:58:00Z">
              <w:r>
                <w:rPr>
                  <w:rFonts w:hint="eastAsia"/>
                  <w:i/>
                </w:rPr>
                <w:delText xml:space="preserve">Support </w:delText>
              </w:r>
              <w:r>
                <w:rPr>
                  <w:i/>
                </w:rPr>
                <w:delText xml:space="preserve">a TRP to </w:delText>
              </w:r>
              <w:r>
                <w:rPr>
                  <w:rFonts w:hint="eastAsia"/>
                  <w:i/>
                </w:rPr>
                <w:delText>provid</w:delText>
              </w:r>
              <w:r>
                <w:rPr>
                  <w:i/>
                </w:rPr>
                <w:delText>e the</w:delText>
              </w:r>
              <w:r>
                <w:rPr>
                  <w:rFonts w:hint="eastAsia"/>
                  <w:i/>
                </w:rPr>
                <w:delText xml:space="preserve"> </w:delText>
              </w:r>
              <w:r>
                <w:rPr>
                  <w:i/>
                  <w:szCs w:val="20"/>
                </w:rPr>
                <w:delText xml:space="preserve">candidate </w:delText>
              </w:r>
              <w:r>
                <w:rPr>
                  <w:rFonts w:hint="eastAsia"/>
                  <w:i/>
                </w:rPr>
                <w:delText xml:space="preserve">timing </w:delText>
              </w:r>
              <w:r>
                <w:rPr>
                  <w:i/>
                </w:rPr>
                <w:delText>e</w:delText>
              </w:r>
              <w:r>
                <w:rPr>
                  <w:rFonts w:hint="eastAsia"/>
                  <w:i/>
                </w:rPr>
                <w:delText>rror margin</w:delText>
              </w:r>
              <w:r>
                <w:rPr>
                  <w:i/>
                </w:rPr>
                <w:delText>s</w:delText>
              </w:r>
              <w:r>
                <w:rPr>
                  <w:rFonts w:hint="eastAsia"/>
                  <w:i/>
                </w:rPr>
                <w:delText xml:space="preserve"> associated with </w:delText>
              </w:r>
              <w:r>
                <w:rPr>
                  <w:i/>
                </w:rPr>
                <w:delText xml:space="preserve">TRP Rx </w:delText>
              </w:r>
              <w:r>
                <w:rPr>
                  <w:rFonts w:hint="eastAsia"/>
                  <w:i/>
                </w:rPr>
                <w:delText>TEG</w:delText>
              </w:r>
              <w:r>
                <w:rPr>
                  <w:i/>
                </w:rPr>
                <w:delText xml:space="preserve">s, </w:delText>
              </w:r>
              <w:r>
                <w:rPr>
                  <w:i/>
                  <w:szCs w:val="20"/>
                </w:rPr>
                <w:delText>which are supported by the TRP</w:delText>
              </w:r>
            </w:del>
          </w:p>
          <w:p w14:paraId="0028B4D9" w14:textId="77777777" w:rsidR="00104BEC" w:rsidRDefault="002C2F80">
            <w:pPr>
              <w:pStyle w:val="ListParagraph"/>
              <w:numPr>
                <w:ilvl w:val="1"/>
                <w:numId w:val="35"/>
              </w:numPr>
              <w:rPr>
                <w:i/>
                <w:szCs w:val="20"/>
              </w:rPr>
            </w:pPr>
            <w:r>
              <w:rPr>
                <w:i/>
                <w:szCs w:val="20"/>
              </w:rPr>
              <w:t xml:space="preserve">Support LMF to </w:t>
            </w:r>
            <w:del w:id="896" w:author="Huawei - Huangsu" w:date="2021-11-15T09:58:00Z">
              <w:r>
                <w:rPr>
                  <w:i/>
                  <w:szCs w:val="20"/>
                </w:rPr>
                <w:delText>select and</w:delText>
              </w:r>
            </w:del>
            <w:del w:id="897" w:author="Huawei - Huangsu" w:date="2021-11-15T09:59:00Z">
              <w:r>
                <w:rPr>
                  <w:i/>
                  <w:szCs w:val="20"/>
                </w:rPr>
                <w:delText xml:space="preserve">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Rx </w:t>
            </w:r>
            <w:r>
              <w:rPr>
                <w:rFonts w:hint="eastAsia"/>
                <w:i/>
                <w:szCs w:val="20"/>
              </w:rPr>
              <w:t>TE</w:t>
            </w:r>
            <w:r>
              <w:rPr>
                <w:i/>
                <w:szCs w:val="20"/>
              </w:rPr>
              <w:t>Gs for the TRP</w:t>
            </w:r>
          </w:p>
          <w:p w14:paraId="34AEA154" w14:textId="77777777" w:rsidR="00104BEC" w:rsidRDefault="00104BEC">
            <w:pPr>
              <w:spacing w:after="0"/>
              <w:ind w:left="913"/>
              <w:rPr>
                <w:i/>
                <w:lang w:val="en-US"/>
              </w:rPr>
            </w:pPr>
          </w:p>
          <w:p w14:paraId="2A6FEBB6" w14:textId="77777777" w:rsidR="00104BEC" w:rsidRDefault="002C2F80">
            <w:pPr>
              <w:numPr>
                <w:ilvl w:val="0"/>
                <w:numId w:val="35"/>
              </w:numPr>
              <w:spacing w:after="0"/>
              <w:rPr>
                <w:i/>
                <w:lang w:val="en-US"/>
              </w:rPr>
            </w:pPr>
            <w:r>
              <w:rPr>
                <w:bCs/>
                <w:i/>
                <w:iCs/>
              </w:rPr>
              <w:t>For mitigating timing errors in DL+UL Positioning</w:t>
            </w:r>
            <w:r>
              <w:rPr>
                <w:i/>
                <w:lang w:val="en-US"/>
              </w:rPr>
              <w:t xml:space="preserve">, </w:t>
            </w:r>
          </w:p>
          <w:p w14:paraId="22B25EF7" w14:textId="77777777" w:rsidR="00104BEC" w:rsidRDefault="002C2F80">
            <w:pPr>
              <w:pStyle w:val="ListParagraph"/>
              <w:numPr>
                <w:ilvl w:val="1"/>
                <w:numId w:val="35"/>
              </w:numPr>
              <w:rPr>
                <w:i/>
                <w:szCs w:val="20"/>
              </w:rPr>
            </w:pPr>
            <w:ins w:id="898" w:author="Huawei - Huangsu" w:date="2021-11-15T09:58:00Z">
              <w:r>
                <w:rPr>
                  <w:i/>
                  <w:szCs w:val="20"/>
                </w:rPr>
                <w:t xml:space="preserve">Introduce the candidate timing error margins with UE </w:t>
              </w:r>
            </w:ins>
            <w:ins w:id="899" w:author="Huawei - Huangsu" w:date="2021-11-15T09:59:00Z">
              <w:r>
                <w:rPr>
                  <w:i/>
                  <w:szCs w:val="20"/>
                </w:rPr>
                <w:t xml:space="preserve">Rx, Tx, and </w:t>
              </w:r>
            </w:ins>
            <w:ins w:id="900" w:author="Huawei - Huangsu" w:date="2021-11-15T09:58:00Z">
              <w:r>
                <w:rPr>
                  <w:i/>
                  <w:szCs w:val="20"/>
                </w:rPr>
                <w:t>RxTx TEGs in the UE capability signaling</w:t>
              </w:r>
            </w:ins>
            <w:del w:id="901" w:author="Huawei - Huangsu" w:date="2021-11-15T09:58:00Z">
              <w:r>
                <w:rPr>
                  <w:i/>
                  <w:szCs w:val="20"/>
                </w:rPr>
                <w:delText>Subject to UE capability, s</w:delText>
              </w:r>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Rx/Tx/RxTx </w:delText>
              </w:r>
              <w:r>
                <w:rPr>
                  <w:rFonts w:hint="eastAsia"/>
                  <w:i/>
                  <w:szCs w:val="20"/>
                </w:rPr>
                <w:delText>TEG</w:delText>
              </w:r>
              <w:r>
                <w:rPr>
                  <w:i/>
                  <w:szCs w:val="20"/>
                </w:rPr>
                <w:delText>s, which are supported by the UE</w:delText>
              </w:r>
            </w:del>
          </w:p>
          <w:p w14:paraId="2FF1E5E6" w14:textId="77777777" w:rsidR="00104BEC" w:rsidRDefault="002C2F80">
            <w:pPr>
              <w:pStyle w:val="ListParagraph"/>
              <w:numPr>
                <w:ilvl w:val="1"/>
                <w:numId w:val="35"/>
              </w:numPr>
              <w:rPr>
                <w:i/>
                <w:szCs w:val="20"/>
              </w:rPr>
            </w:pPr>
            <w:ins w:id="902" w:author="Huawei - Huangsu" w:date="2021-11-15T09:59:00Z">
              <w:r>
                <w:rPr>
                  <w:i/>
                  <w:szCs w:val="20"/>
                </w:rPr>
                <w:t xml:space="preserve">Subject to UE capability, </w:t>
              </w:r>
            </w:ins>
            <w:del w:id="903" w:author="Huawei - Huangsu" w:date="2021-11-15T09:59:00Z">
              <w:r>
                <w:rPr>
                  <w:i/>
                  <w:szCs w:val="20"/>
                </w:rPr>
                <w:delText xml:space="preserve">Support </w:delText>
              </w:r>
            </w:del>
            <w:ins w:id="904" w:author="Huawei - Huangsu" w:date="2021-11-15T09:59:00Z">
              <w:r>
                <w:rPr>
                  <w:i/>
                  <w:szCs w:val="20"/>
                </w:rPr>
                <w:t xml:space="preserve">support </w:t>
              </w:r>
            </w:ins>
            <w:r>
              <w:rPr>
                <w:i/>
                <w:szCs w:val="20"/>
              </w:rPr>
              <w:t>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UE Rx/Tx/RxTx TEGs for the UE</w:t>
            </w:r>
          </w:p>
          <w:p w14:paraId="6E0D7CEC" w14:textId="77777777" w:rsidR="00104BEC" w:rsidRDefault="002C2F80">
            <w:pPr>
              <w:numPr>
                <w:ilvl w:val="1"/>
                <w:numId w:val="35"/>
              </w:numPr>
              <w:spacing w:after="0"/>
              <w:rPr>
                <w:del w:id="905" w:author="Huawei - Huangsu" w:date="2021-11-15T10:00:00Z"/>
                <w:i/>
                <w:lang w:val="en-US"/>
              </w:rPr>
            </w:pPr>
            <w:del w:id="906" w:author="Huawei - Huangsu" w:date="2021-11-15T10:00:00Z">
              <w:r>
                <w:rPr>
                  <w:rFonts w:hint="eastAsia"/>
                  <w:i/>
                  <w:lang w:val="en-US"/>
                </w:rPr>
                <w:delText xml:space="preserve">Support </w:delText>
              </w:r>
              <w:r>
                <w:rPr>
                  <w:i/>
                  <w:lang w:val="en-US"/>
                </w:rPr>
                <w:delText xml:space="preserve">a TRP to </w:delText>
              </w:r>
              <w:r>
                <w:rPr>
                  <w:rFonts w:hint="eastAsia"/>
                  <w:i/>
                  <w:lang w:val="en-US"/>
                </w:rPr>
                <w:delText>provid</w:delText>
              </w:r>
              <w:r>
                <w:rPr>
                  <w:i/>
                  <w:lang w:val="en-US"/>
                </w:rPr>
                <w:delText>e the</w:delText>
              </w:r>
              <w:r>
                <w:rPr>
                  <w:rFonts w:hint="eastAsia"/>
                  <w:i/>
                  <w:lang w:val="en-US"/>
                </w:rPr>
                <w:delText xml:space="preserve"> </w:delText>
              </w:r>
              <w:r>
                <w:rPr>
                  <w:i/>
                </w:rPr>
                <w:delText xml:space="preserve">candidate </w:delText>
              </w:r>
              <w:r>
                <w:rPr>
                  <w:rFonts w:hint="eastAsia"/>
                  <w:i/>
                  <w:lang w:val="en-US"/>
                </w:rPr>
                <w:delText xml:space="preserve">timing </w:delText>
              </w:r>
              <w:r>
                <w:rPr>
                  <w:i/>
                  <w:lang w:val="en-US"/>
                </w:rPr>
                <w:delText>e</w:delText>
              </w:r>
              <w:r>
                <w:rPr>
                  <w:rFonts w:hint="eastAsia"/>
                  <w:i/>
                  <w:lang w:val="en-US"/>
                </w:rPr>
                <w:delText>rror margin</w:delText>
              </w:r>
              <w:r>
                <w:rPr>
                  <w:i/>
                  <w:lang w:val="en-US"/>
                </w:rPr>
                <w:delText>s</w:delText>
              </w:r>
              <w:r>
                <w:rPr>
                  <w:rFonts w:hint="eastAsia"/>
                  <w:i/>
                  <w:lang w:val="en-US"/>
                </w:rPr>
                <w:delText xml:space="preserve"> associated with </w:delText>
              </w:r>
              <w:r>
                <w:rPr>
                  <w:i/>
                  <w:lang w:val="en-US"/>
                </w:rPr>
                <w:delText xml:space="preserve">TRP Rx/Tx/RxTx </w:delText>
              </w:r>
              <w:r>
                <w:rPr>
                  <w:rFonts w:hint="eastAsia"/>
                  <w:i/>
                  <w:lang w:val="en-US"/>
                </w:rPr>
                <w:delText>TEG</w:delText>
              </w:r>
              <w:r>
                <w:rPr>
                  <w:i/>
                  <w:lang w:val="en-US"/>
                </w:rPr>
                <w:delText xml:space="preserve">s </w:delText>
              </w:r>
              <w:r>
                <w:rPr>
                  <w:i/>
                </w:rPr>
                <w:delText>to the LMF</w:delText>
              </w:r>
              <w:r>
                <w:rPr>
                  <w:i/>
                  <w:lang w:val="en-US"/>
                </w:rPr>
                <w:delText>,</w:delText>
              </w:r>
              <w:r>
                <w:rPr>
                  <w:i/>
                </w:rPr>
                <w:delText xml:space="preserve"> which are supported by the TRP</w:delText>
              </w:r>
            </w:del>
          </w:p>
          <w:p w14:paraId="167E57CF" w14:textId="77777777" w:rsidR="00104BEC" w:rsidRDefault="002C2F80">
            <w:pPr>
              <w:pStyle w:val="ListParagraph"/>
              <w:numPr>
                <w:ilvl w:val="1"/>
                <w:numId w:val="35"/>
              </w:numPr>
              <w:rPr>
                <w:i/>
                <w:szCs w:val="20"/>
              </w:rPr>
            </w:pPr>
            <w:r>
              <w:rPr>
                <w:i/>
                <w:szCs w:val="20"/>
              </w:rPr>
              <w:t xml:space="preserve">Support LMF to </w:t>
            </w:r>
            <w:del w:id="907" w:author="Huawei - Huangsu" w:date="2021-11-15T10:00:00Z">
              <w:r>
                <w:rPr>
                  <w:i/>
                  <w:szCs w:val="20"/>
                </w:rPr>
                <w:delText xml:space="preserve">select and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 of TRP Rx/Tx/RxTx TEGs for the TRP</w:t>
            </w:r>
          </w:p>
          <w:p w14:paraId="07FB4D3C" w14:textId="77777777" w:rsidR="00104BEC" w:rsidRDefault="00104BEC">
            <w:pPr>
              <w:spacing w:after="0"/>
              <w:ind w:left="913"/>
              <w:rPr>
                <w:i/>
                <w:lang w:val="en-US"/>
              </w:rPr>
            </w:pPr>
          </w:p>
          <w:p w14:paraId="4ECEB0A4" w14:textId="77777777" w:rsidR="00104BEC" w:rsidRDefault="002C2F80">
            <w:pPr>
              <w:numPr>
                <w:ilvl w:val="0"/>
                <w:numId w:val="35"/>
              </w:numPr>
              <w:spacing w:after="0"/>
              <w:rPr>
                <w:i/>
                <w:lang w:val="en-US"/>
              </w:rPr>
            </w:pPr>
            <w:r>
              <w:rPr>
                <w:i/>
                <w:lang w:val="en-US"/>
              </w:rPr>
              <w:t>FFS: how the error margins are defined (e.g., The statistics of variance, the error bound (maximum timing error), etc.)</w:t>
            </w:r>
          </w:p>
          <w:p w14:paraId="6A5B661B" w14:textId="77777777" w:rsidR="00104BEC" w:rsidRDefault="002C2F80">
            <w:pPr>
              <w:pStyle w:val="ListParagraph"/>
              <w:numPr>
                <w:ilvl w:val="1"/>
                <w:numId w:val="35"/>
              </w:numPr>
              <w:rPr>
                <w:rFonts w:eastAsia="MS Mincho"/>
                <w:i/>
                <w:szCs w:val="20"/>
              </w:rPr>
            </w:pPr>
            <w:r>
              <w:rPr>
                <w:rFonts w:eastAsia="MS Mincho"/>
                <w:i/>
                <w:szCs w:val="20"/>
              </w:rPr>
              <w:t>FFS: the candidate values of the timing error margins (e.g., [0.5ns, 1ns, 2ns, 4ns, 8ns, 16ns, 32ns, &gt;32ns])</w:t>
            </w:r>
          </w:p>
          <w:p w14:paraId="4F69148A" w14:textId="77777777" w:rsidR="00104BEC" w:rsidRDefault="002C2F80">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0D45E035" w14:textId="77777777" w:rsidR="00104BEC" w:rsidRDefault="002C2F80">
            <w:pPr>
              <w:numPr>
                <w:ilvl w:val="0"/>
                <w:numId w:val="35"/>
              </w:numPr>
              <w:spacing w:after="0"/>
              <w:rPr>
                <w:i/>
                <w:lang w:val="en-US"/>
              </w:rPr>
            </w:pPr>
            <w:r>
              <w:rPr>
                <w:i/>
                <w:lang w:val="en-US"/>
              </w:rPr>
              <w:t>Send LS to RAN4 to check the feasibility</w:t>
            </w:r>
          </w:p>
          <w:p w14:paraId="4CB6FE36" w14:textId="77777777" w:rsidR="00104BEC" w:rsidRDefault="002C2F80">
            <w:pPr>
              <w:spacing w:after="0"/>
              <w:rPr>
                <w:ins w:id="908" w:author="Ren Da (CATT)" w:date="2021-11-15T15:56:00Z"/>
                <w:bCs/>
                <w:sz w:val="16"/>
                <w:szCs w:val="16"/>
                <w:lang w:val="en-US"/>
              </w:rPr>
            </w:pPr>
            <w:ins w:id="909" w:author="Ren Da (CATT)" w:date="2021-11-15T15:58:00Z">
              <w:r>
                <w:rPr>
                  <w:bCs/>
                  <w:sz w:val="16"/>
                  <w:szCs w:val="16"/>
                  <w:lang w:val="en-US"/>
                </w:rPr>
                <w:t xml:space="preserve"> </w:t>
              </w:r>
            </w:ins>
          </w:p>
          <w:p w14:paraId="234336DC" w14:textId="77777777" w:rsidR="00104BEC" w:rsidRDefault="002C2F80">
            <w:pPr>
              <w:spacing w:after="0"/>
              <w:rPr>
                <w:ins w:id="910" w:author="Ren Da (CATT)" w:date="2021-11-15T16:20:00Z"/>
                <w:bCs/>
                <w:sz w:val="16"/>
                <w:szCs w:val="16"/>
                <w:lang w:val="en-US"/>
              </w:rPr>
            </w:pPr>
            <w:ins w:id="911" w:author="Ren Da (CATT)" w:date="2021-11-15T16:20:00Z">
              <w:r>
                <w:rPr>
                  <w:bCs/>
                  <w:sz w:val="16"/>
                  <w:szCs w:val="16"/>
                  <w:lang w:val="en-US"/>
                </w:rPr>
                <w:t xml:space="preserve">FL: The modification looks fine to me for UE side. But, I think we need to include the </w:t>
              </w:r>
            </w:ins>
            <w:ins w:id="912" w:author="Ren Da (CATT)" w:date="2021-11-15T16:21:00Z">
              <w:r>
                <w:rPr>
                  <w:bCs/>
                  <w:sz w:val="16"/>
                  <w:szCs w:val="16"/>
                  <w:lang w:val="en-US"/>
                </w:rPr>
                <w:t>bullets for TRP side as shown in (Round 2) Proposal 3.12 (H) are still needed.</w:t>
              </w:r>
            </w:ins>
          </w:p>
          <w:p w14:paraId="649C5635" w14:textId="77777777" w:rsidR="00104BEC" w:rsidRDefault="00104BEC">
            <w:pPr>
              <w:spacing w:after="0"/>
              <w:rPr>
                <w:ins w:id="913" w:author="Ren Da (CATT)" w:date="2021-11-15T16:20:00Z"/>
                <w:bCs/>
                <w:sz w:val="16"/>
                <w:szCs w:val="16"/>
                <w:lang w:val="en-US"/>
              </w:rPr>
            </w:pPr>
          </w:p>
          <w:p w14:paraId="5CA4299C" w14:textId="77777777" w:rsidR="00104BEC" w:rsidRDefault="00104BEC">
            <w:pPr>
              <w:spacing w:after="0"/>
              <w:rPr>
                <w:bCs/>
                <w:sz w:val="16"/>
                <w:szCs w:val="16"/>
                <w:lang w:val="en-US"/>
              </w:rPr>
            </w:pPr>
          </w:p>
        </w:tc>
      </w:tr>
      <w:tr w:rsidR="00104BEC" w14:paraId="01E145B5" w14:textId="77777777" w:rsidTr="00104BEC">
        <w:trPr>
          <w:trHeight w:val="260"/>
        </w:trPr>
        <w:tc>
          <w:tcPr>
            <w:tcW w:w="1804" w:type="dxa"/>
          </w:tcPr>
          <w:p w14:paraId="619DED43" w14:textId="77777777" w:rsidR="00104BEC" w:rsidRDefault="002C2F80">
            <w:pPr>
              <w:spacing w:after="0"/>
              <w:rPr>
                <w:bCs/>
                <w:sz w:val="16"/>
                <w:szCs w:val="16"/>
              </w:rPr>
            </w:pPr>
            <w:r>
              <w:rPr>
                <w:bCs/>
                <w:sz w:val="16"/>
                <w:szCs w:val="16"/>
              </w:rPr>
              <w:lastRenderedPageBreak/>
              <w:t>OPPO</w:t>
            </w:r>
          </w:p>
        </w:tc>
        <w:tc>
          <w:tcPr>
            <w:tcW w:w="8811" w:type="dxa"/>
          </w:tcPr>
          <w:p w14:paraId="02A42113" w14:textId="77777777" w:rsidR="00104BEC" w:rsidRDefault="002C2F80">
            <w:pPr>
              <w:spacing w:after="0"/>
              <w:rPr>
                <w:ins w:id="914" w:author="Ren Da (CATT)" w:date="2021-11-15T16:09:00Z"/>
                <w:bCs/>
                <w:sz w:val="16"/>
                <w:szCs w:val="16"/>
              </w:rPr>
            </w:pPr>
            <w:r>
              <w:rPr>
                <w:bCs/>
                <w:sz w:val="16"/>
                <w:szCs w:val="16"/>
              </w:rPr>
              <w:t>Not support as it should be discussed in RAN4</w:t>
            </w:r>
          </w:p>
          <w:p w14:paraId="6D95816F" w14:textId="77777777" w:rsidR="00104BEC" w:rsidRDefault="00104BEC">
            <w:pPr>
              <w:spacing w:after="0"/>
              <w:rPr>
                <w:ins w:id="915" w:author="Ren Da (CATT)" w:date="2021-11-15T16:10:00Z"/>
                <w:bCs/>
                <w:sz w:val="16"/>
                <w:szCs w:val="16"/>
              </w:rPr>
            </w:pPr>
          </w:p>
          <w:p w14:paraId="1B936DA0" w14:textId="77777777" w:rsidR="00104BEC" w:rsidRDefault="002C2F80">
            <w:pPr>
              <w:spacing w:after="0"/>
              <w:rPr>
                <w:bCs/>
                <w:sz w:val="16"/>
                <w:szCs w:val="16"/>
              </w:rPr>
            </w:pPr>
            <w:ins w:id="916" w:author="Ren Da (CATT)" w:date="2021-11-15T16:10:00Z">
              <w:r>
                <w:rPr>
                  <w:bCs/>
                  <w:sz w:val="16"/>
                  <w:szCs w:val="16"/>
                </w:rPr>
                <w:t xml:space="preserve">FL: I think RAN1 needs to define the basic procedures </w:t>
              </w:r>
            </w:ins>
            <w:ins w:id="917" w:author="Ren Da (CATT)" w:date="2021-11-15T16:11:00Z">
              <w:r>
                <w:rPr>
                  <w:bCs/>
                  <w:sz w:val="16"/>
                  <w:szCs w:val="16"/>
                </w:rPr>
                <w:t xml:space="preserve">for both UE and TRP and the UE capability related to the error margings. RAN4 can be conculted with the </w:t>
              </w:r>
            </w:ins>
            <w:ins w:id="918" w:author="Ren Da (CATT)" w:date="2021-11-15T16:17:00Z">
              <w:r>
                <w:rPr>
                  <w:bCs/>
                  <w:sz w:val="16"/>
                  <w:szCs w:val="16"/>
                </w:rPr>
                <w:t>definition</w:t>
              </w:r>
            </w:ins>
            <w:ins w:id="919" w:author="Ren Da (CATT)" w:date="2021-11-15T16:12:00Z">
              <w:r>
                <w:rPr>
                  <w:bCs/>
                  <w:sz w:val="16"/>
                  <w:szCs w:val="16"/>
                </w:rPr>
                <w:t xml:space="preserve"> of the error margins and the candidate values. We will also check with RAN4 on the feasibility as proposed.</w:t>
              </w:r>
            </w:ins>
          </w:p>
        </w:tc>
      </w:tr>
      <w:tr w:rsidR="00104BEC" w14:paraId="10CF484C" w14:textId="77777777" w:rsidTr="00104BEC">
        <w:trPr>
          <w:trHeight w:val="260"/>
        </w:trPr>
        <w:tc>
          <w:tcPr>
            <w:tcW w:w="1804" w:type="dxa"/>
          </w:tcPr>
          <w:p w14:paraId="3A3BD52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46DB71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2016412E"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 xml:space="preserve">We think </w:t>
            </w:r>
            <w:r>
              <w:rPr>
                <w:rFonts w:eastAsiaTheme="minorEastAsia"/>
                <w:bCs/>
                <w:sz w:val="16"/>
                <w:szCs w:val="16"/>
                <w:lang w:val="en-US" w:eastAsia="zh-CN"/>
              </w:rPr>
              <w:t xml:space="preserve">UE needs to inform its capabilities to </w:t>
            </w:r>
            <w:r>
              <w:rPr>
                <w:rFonts w:eastAsiaTheme="minorEastAsia" w:hint="eastAsia"/>
                <w:bCs/>
                <w:sz w:val="16"/>
                <w:szCs w:val="16"/>
                <w:lang w:val="en-US" w:eastAsia="zh-CN"/>
              </w:rPr>
              <w:t>LMF</w:t>
            </w:r>
            <w:r>
              <w:rPr>
                <w:rFonts w:eastAsiaTheme="minorEastAsia"/>
                <w:bCs/>
                <w:sz w:val="16"/>
                <w:szCs w:val="16"/>
                <w:lang w:val="en-US" w:eastAsia="zh-CN"/>
              </w:rPr>
              <w:t xml:space="preserve">, and </w:t>
            </w:r>
            <w:r>
              <w:rPr>
                <w:rFonts w:eastAsiaTheme="minorEastAsia" w:hint="eastAsia"/>
                <w:bCs/>
                <w:sz w:val="16"/>
                <w:szCs w:val="16"/>
                <w:lang w:val="en-US" w:eastAsia="zh-CN"/>
              </w:rPr>
              <w:t xml:space="preserve">then </w:t>
            </w:r>
            <w:r>
              <w:rPr>
                <w:rFonts w:eastAsiaTheme="minorEastAsia"/>
                <w:bCs/>
                <w:sz w:val="16"/>
                <w:szCs w:val="16"/>
                <w:lang w:val="en-US" w:eastAsia="zh-CN"/>
              </w:rPr>
              <w:t xml:space="preserve">LMF </w:t>
            </w:r>
            <w:r>
              <w:rPr>
                <w:rFonts w:eastAsiaTheme="minorEastAsia" w:hint="eastAsia"/>
                <w:bCs/>
                <w:sz w:val="16"/>
                <w:szCs w:val="16"/>
                <w:lang w:val="en-US" w:eastAsia="zh-CN"/>
              </w:rPr>
              <w:t xml:space="preserve">will </w:t>
            </w:r>
            <w:r>
              <w:rPr>
                <w:rFonts w:eastAsiaTheme="minorEastAsia"/>
                <w:bCs/>
                <w:sz w:val="16"/>
                <w:szCs w:val="16"/>
                <w:lang w:val="en-US" w:eastAsia="zh-CN"/>
              </w:rPr>
              <w:t xml:space="preserve">request </w:t>
            </w:r>
            <w:r>
              <w:rPr>
                <w:rFonts w:eastAsiaTheme="minorEastAsia" w:hint="eastAsia"/>
                <w:bCs/>
                <w:sz w:val="16"/>
                <w:szCs w:val="16"/>
                <w:lang w:val="en-US" w:eastAsia="zh-CN"/>
              </w:rPr>
              <w:t>w</w:t>
            </w:r>
            <w:r>
              <w:rPr>
                <w:rFonts w:eastAsiaTheme="minorEastAsia"/>
                <w:bCs/>
                <w:sz w:val="16"/>
                <w:szCs w:val="16"/>
                <w:lang w:val="en-US" w:eastAsia="zh-CN"/>
              </w:rPr>
              <w:t>hich error margins the UE should use for the measurements.</w:t>
            </w:r>
            <w:r>
              <w:rPr>
                <w:rFonts w:eastAsiaTheme="minorEastAsia" w:hint="eastAsia"/>
                <w:bCs/>
                <w:sz w:val="16"/>
                <w:szCs w:val="16"/>
                <w:lang w:val="en-US" w:eastAsia="zh-CN"/>
              </w:rPr>
              <w:t xml:space="preserve"> Both of the two aspects should be supported to build a complete procedure.</w:t>
            </w:r>
          </w:p>
        </w:tc>
      </w:tr>
      <w:tr w:rsidR="00104BEC" w14:paraId="152AEB15" w14:textId="77777777" w:rsidTr="00104BEC">
        <w:trPr>
          <w:trHeight w:val="260"/>
        </w:trPr>
        <w:tc>
          <w:tcPr>
            <w:tcW w:w="1804" w:type="dxa"/>
          </w:tcPr>
          <w:p w14:paraId="7B154321"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9BD39AD" w14:textId="77777777" w:rsidR="00104BEC" w:rsidRDefault="002C2F80">
            <w:pPr>
              <w:spacing w:after="0"/>
              <w:rPr>
                <w:ins w:id="920" w:author="Ren Da (CATT)" w:date="2021-11-15T16:13:00Z"/>
                <w:rFonts w:eastAsiaTheme="minorEastAsia"/>
                <w:bCs/>
                <w:sz w:val="16"/>
                <w:szCs w:val="16"/>
                <w:lang w:eastAsia="zh-CN"/>
              </w:rPr>
            </w:pPr>
            <w:r>
              <w:rPr>
                <w:rFonts w:eastAsiaTheme="minorEastAsia"/>
                <w:bCs/>
                <w:sz w:val="16"/>
                <w:szCs w:val="16"/>
                <w:lang w:eastAsia="zh-CN"/>
              </w:rPr>
              <w:t xml:space="preserve">Okay in principle. We feel that the UE/TRP should also be able to select the margins (e.g., if LMF does not indicate anything then UE can select). If we add that option to the version from Huawei we can support it. </w:t>
            </w:r>
          </w:p>
          <w:p w14:paraId="6B5AA93E" w14:textId="77777777" w:rsidR="00104BEC" w:rsidRDefault="002C2F80">
            <w:pPr>
              <w:spacing w:after="0"/>
              <w:rPr>
                <w:ins w:id="921" w:author="Ren Da (CATT)" w:date="2021-11-15T16:17:00Z"/>
                <w:rFonts w:eastAsiaTheme="minorEastAsia"/>
                <w:bCs/>
                <w:sz w:val="16"/>
                <w:szCs w:val="16"/>
                <w:lang w:eastAsia="zh-CN"/>
              </w:rPr>
            </w:pPr>
            <w:ins w:id="922" w:author="Ren Da (CATT)" w:date="2021-11-15T16:14:00Z">
              <w:r>
                <w:rPr>
                  <w:rFonts w:eastAsiaTheme="minorEastAsia"/>
                  <w:bCs/>
                  <w:sz w:val="16"/>
                  <w:szCs w:val="16"/>
                  <w:lang w:eastAsia="zh-CN"/>
                </w:rPr>
                <w:t xml:space="preserve">FL: </w:t>
              </w:r>
            </w:ins>
            <w:ins w:id="923" w:author="Ren Da (CATT)" w:date="2021-11-15T16:17:00Z">
              <w:r>
                <w:rPr>
                  <w:rFonts w:eastAsiaTheme="minorEastAsia"/>
                  <w:bCs/>
                  <w:sz w:val="16"/>
                  <w:szCs w:val="16"/>
                  <w:lang w:eastAsia="zh-CN"/>
                </w:rPr>
                <w:t xml:space="preserve">If LMF wants to support the feature, I assume LMF needs to indicate </w:t>
              </w:r>
            </w:ins>
            <w:ins w:id="924" w:author="Ren Da (CATT)" w:date="2021-11-15T23:16:00Z">
              <w:r>
                <w:rPr>
                  <w:rFonts w:eastAsiaTheme="minorEastAsia"/>
                  <w:bCs/>
                  <w:sz w:val="16"/>
                  <w:szCs w:val="16"/>
                  <w:lang w:eastAsia="zh-CN"/>
                </w:rPr>
                <w:t>some</w:t>
              </w:r>
            </w:ins>
            <w:ins w:id="925" w:author="Ren Da (CATT)" w:date="2021-11-15T16:17:00Z">
              <w:r>
                <w:rPr>
                  <w:rFonts w:eastAsiaTheme="minorEastAsia"/>
                  <w:bCs/>
                  <w:sz w:val="16"/>
                  <w:szCs w:val="16"/>
                  <w:lang w:eastAsia="zh-CN"/>
                </w:rPr>
                <w:t xml:space="preserve">thing, </w:t>
              </w:r>
            </w:ins>
            <w:ins w:id="926" w:author="Ren Da (CATT)" w:date="2021-11-15T16:18:00Z">
              <w:r>
                <w:rPr>
                  <w:rFonts w:eastAsiaTheme="minorEastAsia"/>
                  <w:bCs/>
                  <w:sz w:val="16"/>
                  <w:szCs w:val="16"/>
                  <w:lang w:eastAsia="zh-CN"/>
                </w:rPr>
                <w:t xml:space="preserve">or at least we need to define the default behaviour for UE/TRP, e.g., </w:t>
              </w:r>
            </w:ins>
            <w:ins w:id="927" w:author="Ren Da (CATT)" w:date="2021-11-15T16:17:00Z">
              <w:r>
                <w:rPr>
                  <w:rFonts w:eastAsiaTheme="minorEastAsia"/>
                  <w:bCs/>
                  <w:sz w:val="16"/>
                  <w:szCs w:val="16"/>
                  <w:lang w:eastAsia="zh-CN"/>
                </w:rPr>
                <w:t>us</w:t>
              </w:r>
            </w:ins>
            <w:ins w:id="928" w:author="Ren Da (CATT)" w:date="2021-11-15T16:19:00Z">
              <w:r>
                <w:rPr>
                  <w:rFonts w:eastAsiaTheme="minorEastAsia"/>
                  <w:bCs/>
                  <w:sz w:val="16"/>
                  <w:szCs w:val="16"/>
                  <w:lang w:eastAsia="zh-CN"/>
                </w:rPr>
                <w:t>ing the</w:t>
              </w:r>
            </w:ins>
            <w:ins w:id="929" w:author="Ren Da (CATT)" w:date="2021-11-15T16:17:00Z">
              <w:r>
                <w:rPr>
                  <w:rFonts w:eastAsiaTheme="minorEastAsia"/>
                  <w:bCs/>
                  <w:sz w:val="16"/>
                  <w:szCs w:val="16"/>
                  <w:lang w:eastAsia="zh-CN"/>
                </w:rPr>
                <w:t xml:space="preserve"> the largest </w:t>
              </w:r>
              <w:r>
                <w:rPr>
                  <w:bCs/>
                  <w:sz w:val="16"/>
                  <w:szCs w:val="16"/>
                </w:rPr>
                <w:t>error margin</w:t>
              </w:r>
            </w:ins>
            <w:ins w:id="930" w:author="Ren Da (CATT)" w:date="2021-11-15T16:19:00Z">
              <w:r>
                <w:rPr>
                  <w:bCs/>
                  <w:sz w:val="16"/>
                  <w:szCs w:val="16"/>
                </w:rPr>
                <w:t xml:space="preserve"> in the </w:t>
              </w:r>
              <w:r>
                <w:rPr>
                  <w:rFonts w:eastAsiaTheme="minorEastAsia"/>
                  <w:bCs/>
                  <w:sz w:val="16"/>
                  <w:szCs w:val="16"/>
                  <w:lang w:eastAsia="zh-CN"/>
                </w:rPr>
                <w:t>candidate list.</w:t>
              </w:r>
            </w:ins>
          </w:p>
          <w:p w14:paraId="101B920F" w14:textId="77777777" w:rsidR="00104BEC" w:rsidRDefault="00104BEC">
            <w:pPr>
              <w:spacing w:after="0"/>
              <w:rPr>
                <w:ins w:id="931" w:author="Ren Da (CATT)" w:date="2021-11-15T16:17:00Z"/>
                <w:rFonts w:eastAsiaTheme="minorEastAsia"/>
                <w:bCs/>
                <w:sz w:val="16"/>
                <w:szCs w:val="16"/>
                <w:lang w:eastAsia="zh-CN"/>
              </w:rPr>
            </w:pPr>
          </w:p>
          <w:p w14:paraId="0CBEF78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OPPO, how does this feature work if we don’t have capabilities or ability to signal the margins? The entire thing has no meaning without this proposal in our view. </w:t>
            </w:r>
          </w:p>
        </w:tc>
      </w:tr>
      <w:tr w:rsidR="00104BEC" w14:paraId="62207C3B" w14:textId="77777777" w:rsidTr="00104BEC">
        <w:trPr>
          <w:trHeight w:val="260"/>
        </w:trPr>
        <w:tc>
          <w:tcPr>
            <w:tcW w:w="1804" w:type="dxa"/>
          </w:tcPr>
          <w:p w14:paraId="2A8953D4" w14:textId="77777777" w:rsidR="00104BEC" w:rsidRDefault="002C2F80">
            <w:pPr>
              <w:spacing w:after="0"/>
              <w:rPr>
                <w:bCs/>
                <w:sz w:val="16"/>
                <w:szCs w:val="16"/>
              </w:rPr>
            </w:pPr>
            <w:ins w:id="932" w:author="AlexM - Qualcomm" w:date="2021-11-15T13:30:00Z">
              <w:r>
                <w:rPr>
                  <w:bCs/>
                  <w:sz w:val="16"/>
                  <w:szCs w:val="16"/>
                </w:rPr>
                <w:t>Qualcomm</w:t>
              </w:r>
            </w:ins>
          </w:p>
        </w:tc>
        <w:tc>
          <w:tcPr>
            <w:tcW w:w="8811" w:type="dxa"/>
          </w:tcPr>
          <w:p w14:paraId="7161C5A1" w14:textId="77777777" w:rsidR="00104BEC" w:rsidRDefault="002C2F80">
            <w:pPr>
              <w:spacing w:after="0"/>
              <w:rPr>
                <w:ins w:id="933" w:author="AlexM - Qualcomm" w:date="2021-11-15T13:34:00Z"/>
                <w:bCs/>
                <w:sz w:val="16"/>
                <w:szCs w:val="16"/>
              </w:rPr>
            </w:pPr>
            <w:ins w:id="934" w:author="AlexM - Qualcomm" w:date="2021-11-15T13:33:00Z">
              <w:r>
                <w:rPr>
                  <w:bCs/>
                  <w:sz w:val="16"/>
                  <w:szCs w:val="16"/>
                </w:rPr>
                <w:t xml:space="preserve">Sorry but we don’t agree that the LMF will “pick the margins for the UE”. </w:t>
              </w:r>
            </w:ins>
          </w:p>
          <w:p w14:paraId="4EE7949E" w14:textId="77777777" w:rsidR="00104BEC" w:rsidRDefault="00104BEC">
            <w:pPr>
              <w:spacing w:after="0"/>
              <w:rPr>
                <w:ins w:id="935" w:author="AlexM - Qualcomm" w:date="2021-11-15T13:34:00Z"/>
                <w:bCs/>
                <w:sz w:val="16"/>
                <w:szCs w:val="16"/>
              </w:rPr>
            </w:pPr>
          </w:p>
          <w:p w14:paraId="253D573A" w14:textId="77777777" w:rsidR="00104BEC" w:rsidRDefault="002C2F80">
            <w:pPr>
              <w:spacing w:after="0"/>
              <w:rPr>
                <w:bCs/>
                <w:sz w:val="16"/>
                <w:szCs w:val="16"/>
              </w:rPr>
            </w:pPr>
            <w:ins w:id="936" w:author="AlexM - Qualcomm" w:date="2021-11-15T13:35:00Z">
              <w:r>
                <w:rPr>
                  <w:bCs/>
                  <w:sz w:val="16"/>
                  <w:szCs w:val="16"/>
                </w:rPr>
                <w:t>We support t</w:t>
              </w:r>
            </w:ins>
            <w:ins w:id="937" w:author="AlexM - Qualcomm" w:date="2021-11-15T13:33:00Z">
              <w:r>
                <w:rPr>
                  <w:bCs/>
                  <w:sz w:val="16"/>
                  <w:szCs w:val="16"/>
                </w:rPr>
                <w:t xml:space="preserve">he UE </w:t>
              </w:r>
            </w:ins>
            <w:ins w:id="938" w:author="AlexM - Qualcomm" w:date="2021-11-15T13:35:00Z">
              <w:r>
                <w:rPr>
                  <w:bCs/>
                  <w:sz w:val="16"/>
                  <w:szCs w:val="16"/>
                </w:rPr>
                <w:t>to</w:t>
              </w:r>
            </w:ins>
            <w:ins w:id="939" w:author="AlexM - Qualcomm" w:date="2021-11-15T13:33:00Z">
              <w:r>
                <w:rPr>
                  <w:bCs/>
                  <w:sz w:val="16"/>
                  <w:szCs w:val="16"/>
                </w:rPr>
                <w:t xml:space="preserve"> report the margin</w:t>
              </w:r>
            </w:ins>
            <w:ins w:id="940" w:author="AlexM - Qualcomm" w:date="2021-11-15T13:35:00Z">
              <w:r>
                <w:rPr>
                  <w:bCs/>
                  <w:sz w:val="16"/>
                  <w:szCs w:val="16"/>
                </w:rPr>
                <w:t>s</w:t>
              </w:r>
            </w:ins>
            <w:ins w:id="941" w:author="AlexM - Qualcomm" w:date="2021-11-15T13:33:00Z">
              <w:r>
                <w:rPr>
                  <w:bCs/>
                  <w:sz w:val="16"/>
                  <w:szCs w:val="16"/>
                </w:rPr>
                <w:t xml:space="preserve"> it supports on a band, and the LMF onl</w:t>
              </w:r>
            </w:ins>
            <w:ins w:id="942" w:author="AlexM - Qualcomm" w:date="2021-11-15T13:34:00Z">
              <w:r>
                <w:rPr>
                  <w:bCs/>
                  <w:sz w:val="16"/>
                  <w:szCs w:val="16"/>
                </w:rPr>
                <w:t xml:space="preserve">y sends a request of Rx/Tx/RxTx TEGs if the LMF thinks that reporting of the TEGs will be useful. </w:t>
              </w:r>
            </w:ins>
          </w:p>
          <w:p w14:paraId="3D482024" w14:textId="77777777" w:rsidR="00104BEC" w:rsidRDefault="00104BEC">
            <w:pPr>
              <w:spacing w:after="0"/>
              <w:rPr>
                <w:bCs/>
                <w:sz w:val="16"/>
                <w:szCs w:val="16"/>
              </w:rPr>
            </w:pPr>
          </w:p>
          <w:p w14:paraId="1305D747" w14:textId="77777777" w:rsidR="00104BEC" w:rsidRDefault="002C2F80">
            <w:pPr>
              <w:spacing w:after="0"/>
              <w:rPr>
                <w:bCs/>
                <w:sz w:val="16"/>
                <w:szCs w:val="16"/>
              </w:rPr>
            </w:pPr>
            <w:ins w:id="943" w:author="Ren Da (CATT)" w:date="2021-11-15T22:59:00Z">
              <w:r>
                <w:rPr>
                  <w:bCs/>
                  <w:sz w:val="16"/>
                  <w:szCs w:val="16"/>
                </w:rPr>
                <w:t>FL: I failed to understand the reasoning behind it.</w:t>
              </w:r>
            </w:ins>
            <w:ins w:id="944" w:author="Ren Da (CATT)" w:date="2021-11-15T23:00:00Z">
              <w:r>
                <w:rPr>
                  <w:bCs/>
                  <w:sz w:val="16"/>
                  <w:szCs w:val="16"/>
                </w:rPr>
                <w:t xml:space="preserve"> In Qualcomm’s proposal, does UE report one margin </w:t>
              </w:r>
            </w:ins>
            <w:ins w:id="945" w:author="Ren Da (CATT)" w:date="2021-11-15T23:01:00Z">
              <w:r>
                <w:rPr>
                  <w:bCs/>
                  <w:sz w:val="16"/>
                  <w:szCs w:val="16"/>
                </w:rPr>
                <w:t>for a</w:t>
              </w:r>
            </w:ins>
            <w:ins w:id="946" w:author="Ren Da (CATT)" w:date="2021-11-15T23:00:00Z">
              <w:r>
                <w:rPr>
                  <w:bCs/>
                  <w:sz w:val="16"/>
                  <w:szCs w:val="16"/>
                </w:rPr>
                <w:t xml:space="preserve"> band, or </w:t>
              </w:r>
            </w:ins>
            <w:ins w:id="947" w:author="Ren Da (CATT)" w:date="2021-11-15T23:01:00Z">
              <w:r>
                <w:rPr>
                  <w:bCs/>
                  <w:sz w:val="16"/>
                  <w:szCs w:val="16"/>
                </w:rPr>
                <w:t>multiple margins for a band? If one margin only, then it o</w:t>
              </w:r>
            </w:ins>
            <w:ins w:id="948" w:author="Ren Da (CATT)" w:date="2021-11-15T23:02:00Z">
              <w:r>
                <w:rPr>
                  <w:bCs/>
                  <w:sz w:val="16"/>
                  <w:szCs w:val="16"/>
                </w:rPr>
                <w:t>bviously the LMF has nothing to pick.</w:t>
              </w:r>
            </w:ins>
          </w:p>
        </w:tc>
      </w:tr>
      <w:tr w:rsidR="00104BEC" w14:paraId="56572D70" w14:textId="77777777" w:rsidTr="00104BEC">
        <w:trPr>
          <w:trHeight w:val="260"/>
        </w:trPr>
        <w:tc>
          <w:tcPr>
            <w:tcW w:w="1804" w:type="dxa"/>
          </w:tcPr>
          <w:p w14:paraId="134AE18A" w14:textId="77777777" w:rsidR="00104BEC" w:rsidRDefault="002C2F80">
            <w:pPr>
              <w:spacing w:after="0"/>
              <w:rPr>
                <w:bCs/>
                <w:sz w:val="16"/>
                <w:szCs w:val="16"/>
              </w:rPr>
            </w:pPr>
            <w:r>
              <w:rPr>
                <w:bCs/>
                <w:sz w:val="16"/>
                <w:szCs w:val="16"/>
              </w:rPr>
              <w:lastRenderedPageBreak/>
              <w:t>Ericsson</w:t>
            </w:r>
          </w:p>
        </w:tc>
        <w:tc>
          <w:tcPr>
            <w:tcW w:w="8811" w:type="dxa"/>
          </w:tcPr>
          <w:p w14:paraId="3ABB3982" w14:textId="77777777" w:rsidR="00104BEC" w:rsidRDefault="002C2F80">
            <w:pPr>
              <w:spacing w:after="0"/>
              <w:rPr>
                <w:bCs/>
                <w:sz w:val="16"/>
                <w:szCs w:val="16"/>
              </w:rPr>
            </w:pPr>
            <w:r>
              <w:rPr>
                <w:bCs/>
                <w:sz w:val="16"/>
                <w:szCs w:val="16"/>
              </w:rPr>
              <w:t>We don’t see any reason for the UE to support multiple margin levels for the network to select among. If the UE has a number of antenna panels it can associate a TEG to each antenna panel. The UE will know the margin and can report that as a capability. We don’t understand what multiple levels would correspond to. As long as the same TEGs are used the margin is what it is so different margin levels would have to correspond to different TEGs. We haven’t seen any example of how the UE could make different timing error groups with based on different margin levels.</w:t>
            </w:r>
          </w:p>
          <w:p w14:paraId="3B9A09EB" w14:textId="77777777" w:rsidR="00104BEC" w:rsidRDefault="00104BEC">
            <w:pPr>
              <w:spacing w:after="0"/>
              <w:rPr>
                <w:bCs/>
                <w:sz w:val="16"/>
                <w:szCs w:val="16"/>
              </w:rPr>
            </w:pPr>
          </w:p>
          <w:p w14:paraId="1F7B401C" w14:textId="77777777" w:rsidR="00104BEC" w:rsidRDefault="002C2F80">
            <w:pPr>
              <w:spacing w:after="0"/>
              <w:rPr>
                <w:bCs/>
                <w:sz w:val="16"/>
                <w:szCs w:val="16"/>
              </w:rPr>
            </w:pPr>
            <w:r>
              <w:rPr>
                <w:bCs/>
                <w:sz w:val="16"/>
                <w:szCs w:val="16"/>
              </w:rPr>
              <w:t>We are supportive of UE reporting one margin as capability and leaving to RAN4 to decide on the levels as previously proposed by Qualcomm.</w:t>
            </w:r>
          </w:p>
        </w:tc>
      </w:tr>
      <w:tr w:rsidR="00104BEC" w14:paraId="421D3CEE" w14:textId="77777777" w:rsidTr="00104BEC">
        <w:trPr>
          <w:trHeight w:val="260"/>
        </w:trPr>
        <w:tc>
          <w:tcPr>
            <w:tcW w:w="1804" w:type="dxa"/>
          </w:tcPr>
          <w:p w14:paraId="69771586"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1881AED7"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agree with Ericsson. We don</w:t>
            </w:r>
            <w:r>
              <w:rPr>
                <w:rFonts w:eastAsia="SimSun"/>
                <w:bCs/>
                <w:sz w:val="16"/>
                <w:szCs w:val="16"/>
                <w:lang w:val="en-US" w:eastAsia="zh-CN"/>
              </w:rPr>
              <w:t>’</w:t>
            </w:r>
            <w:r>
              <w:rPr>
                <w:rFonts w:eastAsia="SimSun" w:hint="eastAsia"/>
                <w:bCs/>
                <w:sz w:val="16"/>
                <w:szCs w:val="16"/>
                <w:lang w:val="en-US" w:eastAsia="zh-CN"/>
              </w:rPr>
              <w:t>t see the need for LMF to indicate the margin. The TEG is defined based on the timing error difference, so we think UE will only have one margin level via capability reporting. How to define the margin can be discussed by RAN4.</w:t>
            </w:r>
          </w:p>
        </w:tc>
      </w:tr>
      <w:tr w:rsidR="00104BEC" w14:paraId="4098A5AC" w14:textId="77777777" w:rsidTr="00104BEC">
        <w:trPr>
          <w:trHeight w:val="260"/>
        </w:trPr>
        <w:tc>
          <w:tcPr>
            <w:tcW w:w="1804" w:type="dxa"/>
          </w:tcPr>
          <w:p w14:paraId="76B75398" w14:textId="77777777" w:rsidR="00104BEC" w:rsidRDefault="002C2F80">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720EE5F4" w14:textId="77777777" w:rsidR="00104BEC" w:rsidRDefault="002C2F80">
            <w:pPr>
              <w:spacing w:after="0"/>
              <w:rPr>
                <w:rFonts w:eastAsia="SimSun"/>
                <w:bCs/>
                <w:sz w:val="16"/>
                <w:szCs w:val="16"/>
                <w:lang w:val="en-US" w:eastAsia="zh-CN"/>
              </w:rPr>
            </w:pPr>
            <w:r>
              <w:rPr>
                <w:rFonts w:eastAsia="SimSun"/>
                <w:bCs/>
                <w:sz w:val="16"/>
                <w:szCs w:val="16"/>
                <w:lang w:val="en-US" w:eastAsia="zh-CN"/>
              </w:rPr>
              <w:t>It seems multiple companies do not support UE/TRP to have multiple level of margins. In this case, we may consider the simple case that UE/TRP provide one margi.</w:t>
            </w:r>
          </w:p>
        </w:tc>
      </w:tr>
    </w:tbl>
    <w:p w14:paraId="3B187DD8" w14:textId="77777777" w:rsidR="00104BEC" w:rsidRDefault="00104BEC">
      <w:pPr>
        <w:pStyle w:val="StatementBody"/>
        <w:numPr>
          <w:ilvl w:val="0"/>
          <w:numId w:val="0"/>
        </w:numPr>
        <w:rPr>
          <w:i/>
        </w:rPr>
      </w:pPr>
    </w:p>
    <w:p w14:paraId="35A09073" w14:textId="77777777" w:rsidR="00104BEC" w:rsidRDefault="002C2F80">
      <w:pPr>
        <w:pStyle w:val="00BodyText"/>
      </w:pPr>
      <w:r>
        <w:rPr>
          <w:highlight w:val="lightGray"/>
        </w:rPr>
        <w:t>(Round 3) Proposal 3.12 (H)</w:t>
      </w:r>
    </w:p>
    <w:p w14:paraId="6BD26278" w14:textId="77777777" w:rsidR="00104BEC" w:rsidRDefault="002C2F80">
      <w:pPr>
        <w:pStyle w:val="ListParagraph"/>
        <w:numPr>
          <w:ilvl w:val="0"/>
          <w:numId w:val="35"/>
        </w:numPr>
        <w:rPr>
          <w:i/>
          <w:szCs w:val="20"/>
        </w:rPr>
      </w:pPr>
      <w:r>
        <w:rPr>
          <w:bCs/>
          <w:i/>
          <w:iCs/>
          <w:lang w:val="en-GB" w:eastAsia="en-US"/>
        </w:rPr>
        <w:t>For mitigating timing errors in DL-TDOA</w:t>
      </w:r>
      <w:r>
        <w:rPr>
          <w:i/>
          <w:szCs w:val="20"/>
        </w:rPr>
        <w:t xml:space="preserve">, </w:t>
      </w:r>
    </w:p>
    <w:p w14:paraId="01187582" w14:textId="77777777" w:rsidR="00104BEC" w:rsidRDefault="002C2F80">
      <w:pPr>
        <w:pStyle w:val="ListParagraph"/>
        <w:numPr>
          <w:ilvl w:val="1"/>
          <w:numId w:val="35"/>
        </w:numPr>
        <w:rPr>
          <w:i/>
          <w:szCs w:val="20"/>
        </w:rPr>
      </w:pPr>
      <w:r>
        <w:rPr>
          <w:i/>
          <w:szCs w:val="20"/>
        </w:rPr>
        <w:t>Introduce the UE capability for timing error margins with UE Rx TEGs</w:t>
      </w:r>
    </w:p>
    <w:p w14:paraId="22609C86" w14:textId="77777777" w:rsidR="00104BEC" w:rsidRDefault="002C2F80">
      <w:pPr>
        <w:pStyle w:val="ListParagraph"/>
        <w:numPr>
          <w:ilvl w:val="1"/>
          <w:numId w:val="35"/>
        </w:numPr>
        <w:rPr>
          <w:i/>
          <w:szCs w:val="20"/>
        </w:rPr>
      </w:pPr>
      <w:r>
        <w:rPr>
          <w:rFonts w:hint="eastAsia"/>
          <w:i/>
          <w:szCs w:val="20"/>
        </w:rPr>
        <w:t xml:space="preserve">Support </w:t>
      </w:r>
      <w:r>
        <w:rPr>
          <w:i/>
          <w:szCs w:val="20"/>
        </w:rPr>
        <w:t xml:space="preserve">LMF to request </w:t>
      </w:r>
      <w:r>
        <w:rPr>
          <w:rFonts w:hint="eastAsia"/>
          <w:i/>
          <w:szCs w:val="20"/>
        </w:rPr>
        <w:t>a TRP to provide the timing error margin</w:t>
      </w:r>
      <w:r>
        <w:rPr>
          <w:i/>
          <w:szCs w:val="20"/>
        </w:rPr>
        <w:t>s</w:t>
      </w:r>
      <w:r>
        <w:rPr>
          <w:rFonts w:hint="eastAsia"/>
          <w:i/>
          <w:szCs w:val="20"/>
        </w:rPr>
        <w:t xml:space="preserve"> associated with TRP Tx TEG</w:t>
      </w:r>
      <w:r>
        <w:rPr>
          <w:i/>
          <w:szCs w:val="20"/>
        </w:rPr>
        <w:t>s</w:t>
      </w:r>
    </w:p>
    <w:p w14:paraId="6F617F2B" w14:textId="77777777" w:rsidR="00104BEC" w:rsidRDefault="00104BEC">
      <w:pPr>
        <w:pStyle w:val="ListParagraph"/>
        <w:ind w:left="913"/>
        <w:rPr>
          <w:i/>
          <w:szCs w:val="20"/>
        </w:rPr>
      </w:pPr>
    </w:p>
    <w:p w14:paraId="0A588CB3" w14:textId="77777777" w:rsidR="00104BEC" w:rsidRDefault="002C2F80">
      <w:pPr>
        <w:numPr>
          <w:ilvl w:val="0"/>
          <w:numId w:val="35"/>
        </w:numPr>
        <w:spacing w:after="0"/>
        <w:rPr>
          <w:i/>
          <w:lang w:val="en-US"/>
        </w:rPr>
      </w:pPr>
      <w:r>
        <w:rPr>
          <w:bCs/>
          <w:i/>
          <w:iCs/>
        </w:rPr>
        <w:t>For mitigating timing errors in UL-TDOA</w:t>
      </w:r>
      <w:r>
        <w:rPr>
          <w:i/>
          <w:lang w:val="en-US"/>
        </w:rPr>
        <w:t>,</w:t>
      </w:r>
    </w:p>
    <w:p w14:paraId="021A5279" w14:textId="77777777" w:rsidR="00104BEC" w:rsidRDefault="002C2F80">
      <w:pPr>
        <w:pStyle w:val="ListParagraph"/>
        <w:numPr>
          <w:ilvl w:val="1"/>
          <w:numId w:val="35"/>
        </w:numPr>
        <w:rPr>
          <w:i/>
          <w:szCs w:val="20"/>
        </w:rPr>
      </w:pPr>
      <w:r>
        <w:rPr>
          <w:i/>
          <w:szCs w:val="20"/>
        </w:rPr>
        <w:t>Introduce the UE capability for timing error margins with UE Tx TEGs</w:t>
      </w:r>
    </w:p>
    <w:p w14:paraId="46DA9C36" w14:textId="77777777" w:rsidR="00104BEC" w:rsidRDefault="002C2F80">
      <w:pPr>
        <w:pStyle w:val="ListParagraph"/>
        <w:numPr>
          <w:ilvl w:val="1"/>
          <w:numId w:val="35"/>
        </w:numPr>
        <w:rPr>
          <w:i/>
          <w:szCs w:val="20"/>
        </w:rPr>
      </w:pPr>
      <w:r>
        <w:rPr>
          <w:rFonts w:hint="eastAsia"/>
          <w:i/>
          <w:szCs w:val="20"/>
        </w:rPr>
        <w:t xml:space="preserve">Support </w:t>
      </w:r>
      <w:r>
        <w:rPr>
          <w:i/>
          <w:szCs w:val="20"/>
        </w:rPr>
        <w:t xml:space="preserve">LMF to request </w:t>
      </w:r>
      <w:r>
        <w:rPr>
          <w:rFonts w:hint="eastAsia"/>
          <w:i/>
          <w:szCs w:val="20"/>
        </w:rPr>
        <w:t>a TRP to provide the timing error margin</w:t>
      </w:r>
      <w:r>
        <w:rPr>
          <w:i/>
          <w:szCs w:val="20"/>
        </w:rPr>
        <w:t>s</w:t>
      </w:r>
      <w:r>
        <w:rPr>
          <w:rFonts w:hint="eastAsia"/>
          <w:i/>
          <w:szCs w:val="20"/>
        </w:rPr>
        <w:t xml:space="preserve"> associated with TRP </w:t>
      </w:r>
      <w:r>
        <w:rPr>
          <w:i/>
          <w:szCs w:val="20"/>
        </w:rPr>
        <w:t>R</w:t>
      </w:r>
      <w:r>
        <w:rPr>
          <w:rFonts w:hint="eastAsia"/>
          <w:i/>
          <w:szCs w:val="20"/>
        </w:rPr>
        <w:t>x TEG</w:t>
      </w:r>
      <w:r>
        <w:rPr>
          <w:i/>
          <w:szCs w:val="20"/>
        </w:rPr>
        <w:t>s</w:t>
      </w:r>
    </w:p>
    <w:p w14:paraId="4BA79C8F" w14:textId="77777777" w:rsidR="00104BEC" w:rsidRDefault="00104BEC">
      <w:pPr>
        <w:spacing w:after="0"/>
        <w:ind w:left="913"/>
        <w:rPr>
          <w:i/>
          <w:lang w:val="en-US"/>
        </w:rPr>
      </w:pPr>
    </w:p>
    <w:p w14:paraId="782DFBBA" w14:textId="77777777" w:rsidR="00104BEC" w:rsidRDefault="002C2F80">
      <w:pPr>
        <w:numPr>
          <w:ilvl w:val="0"/>
          <w:numId w:val="35"/>
        </w:numPr>
        <w:spacing w:after="0"/>
        <w:rPr>
          <w:i/>
          <w:lang w:val="en-US"/>
        </w:rPr>
      </w:pPr>
      <w:r>
        <w:rPr>
          <w:bCs/>
          <w:i/>
          <w:iCs/>
        </w:rPr>
        <w:t>For mitigating timing errors in DL+UL Positioning</w:t>
      </w:r>
      <w:r>
        <w:rPr>
          <w:i/>
          <w:lang w:val="en-US"/>
        </w:rPr>
        <w:t xml:space="preserve">, </w:t>
      </w:r>
    </w:p>
    <w:p w14:paraId="171F1059" w14:textId="77777777" w:rsidR="00104BEC" w:rsidRDefault="002C2F80">
      <w:pPr>
        <w:pStyle w:val="ListParagraph"/>
        <w:numPr>
          <w:ilvl w:val="1"/>
          <w:numId w:val="35"/>
        </w:numPr>
        <w:rPr>
          <w:i/>
          <w:szCs w:val="20"/>
        </w:rPr>
      </w:pPr>
      <w:r>
        <w:rPr>
          <w:i/>
          <w:szCs w:val="20"/>
        </w:rPr>
        <w:t xml:space="preserve">Introduce the UE capability for timing error margins with UE Rx/Tx/RxTx </w:t>
      </w:r>
      <w:r>
        <w:rPr>
          <w:rFonts w:hint="eastAsia"/>
          <w:i/>
          <w:szCs w:val="20"/>
        </w:rPr>
        <w:t>TEG</w:t>
      </w:r>
      <w:r>
        <w:rPr>
          <w:i/>
          <w:szCs w:val="20"/>
        </w:rPr>
        <w:t>s</w:t>
      </w:r>
    </w:p>
    <w:p w14:paraId="1DC2F0E3" w14:textId="77777777" w:rsidR="00104BEC" w:rsidRDefault="002C2F80">
      <w:pPr>
        <w:pStyle w:val="ListParagraph"/>
        <w:numPr>
          <w:ilvl w:val="1"/>
          <w:numId w:val="35"/>
        </w:numPr>
        <w:rPr>
          <w:i/>
          <w:szCs w:val="20"/>
        </w:rPr>
      </w:pPr>
      <w:r>
        <w:rPr>
          <w:rFonts w:hint="eastAsia"/>
          <w:i/>
          <w:szCs w:val="20"/>
        </w:rPr>
        <w:t xml:space="preserve">Support </w:t>
      </w:r>
      <w:r>
        <w:rPr>
          <w:i/>
          <w:szCs w:val="20"/>
        </w:rPr>
        <w:t xml:space="preserve">LMF to request </w:t>
      </w:r>
      <w:r>
        <w:rPr>
          <w:rFonts w:hint="eastAsia"/>
          <w:i/>
          <w:szCs w:val="20"/>
        </w:rPr>
        <w:t>a TRP to provide the timing error margin</w:t>
      </w:r>
      <w:r>
        <w:rPr>
          <w:i/>
          <w:szCs w:val="20"/>
        </w:rPr>
        <w:t>s</w:t>
      </w:r>
      <w:r>
        <w:rPr>
          <w:rFonts w:hint="eastAsia"/>
          <w:i/>
          <w:szCs w:val="20"/>
        </w:rPr>
        <w:t xml:space="preserve"> associated with TRP </w:t>
      </w:r>
      <w:r>
        <w:rPr>
          <w:i/>
          <w:szCs w:val="20"/>
        </w:rPr>
        <w:t xml:space="preserve">Rx/Tx/RxTx </w:t>
      </w:r>
      <w:r>
        <w:rPr>
          <w:rFonts w:hint="eastAsia"/>
          <w:i/>
          <w:szCs w:val="20"/>
        </w:rPr>
        <w:t>TEG</w:t>
      </w:r>
      <w:r>
        <w:rPr>
          <w:i/>
          <w:szCs w:val="20"/>
        </w:rPr>
        <w:t>s</w:t>
      </w:r>
    </w:p>
    <w:p w14:paraId="5AA0040A" w14:textId="77777777" w:rsidR="00104BEC" w:rsidRDefault="00104BEC">
      <w:pPr>
        <w:spacing w:after="0"/>
        <w:ind w:left="913"/>
        <w:rPr>
          <w:i/>
          <w:lang w:val="en-US"/>
        </w:rPr>
      </w:pPr>
    </w:p>
    <w:p w14:paraId="47C7C9BA" w14:textId="77777777" w:rsidR="00104BEC" w:rsidRDefault="002C2F80">
      <w:pPr>
        <w:numPr>
          <w:ilvl w:val="0"/>
          <w:numId w:val="35"/>
        </w:numPr>
        <w:spacing w:after="0"/>
        <w:rPr>
          <w:i/>
          <w:lang w:val="en-US"/>
        </w:rPr>
      </w:pPr>
      <w:r>
        <w:rPr>
          <w:i/>
          <w:lang w:val="en-US"/>
        </w:rPr>
        <w:t>FFS: how the error margins are defined (e.g., The statistics of variance, the error bound (maximum timing error), etc.)</w:t>
      </w:r>
    </w:p>
    <w:p w14:paraId="5692B318" w14:textId="77777777" w:rsidR="00104BEC" w:rsidRDefault="002C2F80">
      <w:pPr>
        <w:pStyle w:val="ListParagraph"/>
        <w:numPr>
          <w:ilvl w:val="1"/>
          <w:numId w:val="35"/>
        </w:numPr>
        <w:rPr>
          <w:rFonts w:eastAsia="MS Mincho"/>
          <w:i/>
          <w:szCs w:val="20"/>
        </w:rPr>
      </w:pPr>
      <w:r>
        <w:rPr>
          <w:rFonts w:eastAsia="MS Mincho"/>
          <w:i/>
          <w:szCs w:val="20"/>
        </w:rPr>
        <w:t>FFS: the values of the timing error margins (e.g., [0.5ns, 1ns, 2ns, 4ns, 8ns, 16ns, 32ns, &gt;32ns])</w:t>
      </w:r>
    </w:p>
    <w:p w14:paraId="54ED8758" w14:textId="77777777" w:rsidR="00104BEC" w:rsidRDefault="002C2F80">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376E1CD3" w14:textId="77777777" w:rsidR="00104BEC" w:rsidRDefault="002C2F80">
      <w:pPr>
        <w:numPr>
          <w:ilvl w:val="0"/>
          <w:numId w:val="35"/>
        </w:numPr>
        <w:spacing w:after="0"/>
        <w:rPr>
          <w:i/>
          <w:lang w:val="en-US"/>
        </w:rPr>
      </w:pPr>
      <w:r>
        <w:rPr>
          <w:i/>
          <w:lang w:val="en-US"/>
        </w:rPr>
        <w:t>Send LS to RAN4 to check the feasibility</w:t>
      </w:r>
    </w:p>
    <w:p w14:paraId="1654AD09" w14:textId="77777777" w:rsidR="00104BEC" w:rsidRDefault="00104BEC">
      <w:pPr>
        <w:pStyle w:val="StatementBody"/>
        <w:numPr>
          <w:ilvl w:val="0"/>
          <w:numId w:val="0"/>
        </w:numPr>
        <w:rPr>
          <w:ins w:id="949" w:author="Ren Da (CATT)" w:date="2021-11-15T23:05:00Z"/>
          <w:i/>
        </w:rPr>
      </w:pPr>
    </w:p>
    <w:p w14:paraId="497EF8B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BFD33A1"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17E157" w14:textId="77777777" w:rsidR="00104BEC" w:rsidRDefault="002C2F80">
            <w:pPr>
              <w:spacing w:after="0"/>
              <w:rPr>
                <w:b/>
                <w:caps w:val="0"/>
                <w:sz w:val="16"/>
                <w:szCs w:val="16"/>
              </w:rPr>
            </w:pPr>
            <w:r>
              <w:rPr>
                <w:b/>
                <w:sz w:val="16"/>
                <w:szCs w:val="16"/>
              </w:rPr>
              <w:t>Company</w:t>
            </w:r>
          </w:p>
        </w:tc>
        <w:tc>
          <w:tcPr>
            <w:tcW w:w="8811" w:type="dxa"/>
          </w:tcPr>
          <w:p w14:paraId="5A2C992D" w14:textId="77777777" w:rsidR="00104BEC" w:rsidRDefault="002C2F80">
            <w:pPr>
              <w:spacing w:after="0"/>
              <w:rPr>
                <w:b/>
                <w:caps w:val="0"/>
                <w:sz w:val="16"/>
                <w:szCs w:val="16"/>
              </w:rPr>
            </w:pPr>
            <w:r>
              <w:rPr>
                <w:b/>
                <w:sz w:val="16"/>
                <w:szCs w:val="16"/>
              </w:rPr>
              <w:t xml:space="preserve">Comments </w:t>
            </w:r>
          </w:p>
        </w:tc>
      </w:tr>
      <w:tr w:rsidR="00104BEC" w14:paraId="4CE88465" w14:textId="77777777" w:rsidTr="00104BEC">
        <w:trPr>
          <w:trHeight w:val="124"/>
        </w:trPr>
        <w:tc>
          <w:tcPr>
            <w:tcW w:w="1804" w:type="dxa"/>
          </w:tcPr>
          <w:p w14:paraId="3BB290F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4C710A2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Our understanding is that TEG grouping criteria (Margin) should be dependent on the location service QoS, which should only be </w:t>
            </w:r>
            <w:r>
              <w:rPr>
                <w:rFonts w:eastAsiaTheme="minorEastAsia"/>
                <w:bCs/>
                <w:sz w:val="16"/>
                <w:szCs w:val="16"/>
                <w:lang w:eastAsia="zh-CN"/>
              </w:rPr>
              <w:t>determined</w:t>
            </w:r>
            <w:r>
              <w:rPr>
                <w:rFonts w:eastAsiaTheme="minorEastAsia" w:hint="eastAsia"/>
                <w:bCs/>
                <w:sz w:val="16"/>
                <w:szCs w:val="16"/>
                <w:lang w:eastAsia="zh-CN"/>
              </w:rPr>
              <w:t xml:space="preserve"> </w:t>
            </w:r>
            <w:r>
              <w:rPr>
                <w:rFonts w:eastAsiaTheme="minorEastAsia"/>
                <w:bCs/>
                <w:sz w:val="16"/>
                <w:szCs w:val="16"/>
                <w:lang w:eastAsia="zh-CN"/>
              </w:rPr>
              <w:t>by LMF.</w:t>
            </w:r>
          </w:p>
          <w:p w14:paraId="279F8EFA" w14:textId="77777777" w:rsidR="00104BEC" w:rsidRDefault="00104BEC">
            <w:pPr>
              <w:spacing w:after="0"/>
              <w:rPr>
                <w:rFonts w:eastAsiaTheme="minorEastAsia"/>
                <w:bCs/>
                <w:sz w:val="16"/>
                <w:szCs w:val="16"/>
                <w:lang w:eastAsia="zh-CN"/>
              </w:rPr>
            </w:pPr>
          </w:p>
          <w:p w14:paraId="2F3CDC9F"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we cannot agree to this basic principle in RAN1, we suggest to discuss it all in RAN4.</w:t>
            </w:r>
          </w:p>
        </w:tc>
      </w:tr>
      <w:tr w:rsidR="00104BEC" w14:paraId="3B49E23A" w14:textId="77777777" w:rsidTr="00104BEC">
        <w:trPr>
          <w:trHeight w:val="124"/>
        </w:trPr>
        <w:tc>
          <w:tcPr>
            <w:tcW w:w="1804" w:type="dxa"/>
          </w:tcPr>
          <w:p w14:paraId="0F2BFF38"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C</w:t>
            </w:r>
            <w:r>
              <w:rPr>
                <w:rFonts w:eastAsia="SimSun"/>
                <w:bCs/>
                <w:sz w:val="16"/>
                <w:szCs w:val="16"/>
                <w:lang w:val="en-US" w:eastAsia="zh-CN"/>
              </w:rPr>
              <w:t>MCC</w:t>
            </w:r>
          </w:p>
        </w:tc>
        <w:tc>
          <w:tcPr>
            <w:tcW w:w="8811" w:type="dxa"/>
          </w:tcPr>
          <w:p w14:paraId="25EAC9BB"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W</w:t>
            </w:r>
            <w:r>
              <w:rPr>
                <w:rFonts w:eastAsia="SimSun"/>
                <w:bCs/>
                <w:sz w:val="16"/>
                <w:szCs w:val="16"/>
                <w:lang w:val="en-US" w:eastAsia="zh-CN"/>
              </w:rPr>
              <w:t xml:space="preserve">e are confused by the updated proposal. To our understanding, it is the UE capability to report the margin, we don’t think that the UE is capable of controlling the margin nor that it is dependent on the QoS. In case that a high positioning accuracy QoS service is request, it is when the LMF request the UE to report the measurement along with the TEG and margin information, to facilitate the LMF to mitigate the impact and thus improve the accuracy. </w:t>
            </w:r>
          </w:p>
        </w:tc>
      </w:tr>
      <w:tr w:rsidR="00104BEC" w14:paraId="2068BC93" w14:textId="77777777" w:rsidTr="00104BEC">
        <w:trPr>
          <w:trHeight w:val="124"/>
        </w:trPr>
        <w:tc>
          <w:tcPr>
            <w:tcW w:w="1804" w:type="dxa"/>
          </w:tcPr>
          <w:p w14:paraId="1C789600"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91F4A0D"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 support.  Now we even don’t know how to define the error margins (i.e., the first FFS part). How can RAN1 know it will be a fix value defined by RAN4, or different values can be reported by UE?  This is the last meeting. Thus, we suggest not to push such kind of proposal that is highly depending on UE hardware and depending on RAN4 work.</w:t>
            </w:r>
          </w:p>
        </w:tc>
      </w:tr>
      <w:tr w:rsidR="00104BEC" w14:paraId="4A07BA54" w14:textId="77777777" w:rsidTr="00104BEC">
        <w:trPr>
          <w:trHeight w:val="124"/>
        </w:trPr>
        <w:tc>
          <w:tcPr>
            <w:tcW w:w="1804" w:type="dxa"/>
          </w:tcPr>
          <w:p w14:paraId="6D1723C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2BC5457E" w14:textId="77777777" w:rsidR="00104BEC" w:rsidRDefault="002C2F80">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share</w:t>
            </w:r>
            <w:r>
              <w:rPr>
                <w:rFonts w:eastAsiaTheme="minorEastAsia"/>
                <w:bCs/>
                <w:sz w:val="16"/>
                <w:szCs w:val="16"/>
                <w:lang w:eastAsia="zh-CN"/>
              </w:rPr>
              <w:t xml:space="preserve"> the </w:t>
            </w:r>
            <w:r>
              <w:rPr>
                <w:rFonts w:eastAsiaTheme="minorEastAsia" w:hint="eastAsia"/>
                <w:bCs/>
                <w:sz w:val="16"/>
                <w:szCs w:val="16"/>
                <w:lang w:eastAsia="zh-CN"/>
              </w:rPr>
              <w:t>same</w:t>
            </w:r>
            <w:r>
              <w:rPr>
                <w:rFonts w:eastAsiaTheme="minorEastAsia"/>
                <w:bCs/>
                <w:sz w:val="16"/>
                <w:szCs w:val="16"/>
                <w:lang w:eastAsia="zh-CN"/>
              </w:rPr>
              <w:t xml:space="preserve"> </w:t>
            </w:r>
            <w:r>
              <w:rPr>
                <w:rFonts w:eastAsiaTheme="minorEastAsia" w:hint="eastAsia"/>
                <w:bCs/>
                <w:sz w:val="16"/>
                <w:szCs w:val="16"/>
                <w:lang w:eastAsia="zh-CN"/>
              </w:rPr>
              <w:t>view</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OPPO</w:t>
            </w:r>
          </w:p>
        </w:tc>
      </w:tr>
      <w:tr w:rsidR="00104BEC" w14:paraId="3CD97131" w14:textId="77777777" w:rsidTr="00104BEC">
        <w:trPr>
          <w:trHeight w:val="124"/>
        </w:trPr>
        <w:tc>
          <w:tcPr>
            <w:tcW w:w="1804" w:type="dxa"/>
          </w:tcPr>
          <w:p w14:paraId="25841444"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70A2FD2"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3D4D57CA" w14:textId="77777777" w:rsidTr="00104BEC">
        <w:trPr>
          <w:trHeight w:val="124"/>
        </w:trPr>
        <w:tc>
          <w:tcPr>
            <w:tcW w:w="1804" w:type="dxa"/>
          </w:tcPr>
          <w:p w14:paraId="7CD83FD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F15E92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569F6E0A"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 xml:space="preserve">We think </w:t>
            </w:r>
            <w:r>
              <w:rPr>
                <w:rFonts w:eastAsiaTheme="minorEastAsia"/>
                <w:bCs/>
                <w:sz w:val="16"/>
                <w:szCs w:val="16"/>
                <w:lang w:val="en-US" w:eastAsia="zh-CN"/>
              </w:rPr>
              <w:t xml:space="preserve">UE needs to inform its capabilities to </w:t>
            </w:r>
            <w:r>
              <w:rPr>
                <w:rFonts w:eastAsiaTheme="minorEastAsia" w:hint="eastAsia"/>
                <w:bCs/>
                <w:sz w:val="16"/>
                <w:szCs w:val="16"/>
                <w:lang w:val="en-US" w:eastAsia="zh-CN"/>
              </w:rPr>
              <w:t>LMF</w:t>
            </w:r>
            <w:r>
              <w:rPr>
                <w:rFonts w:eastAsiaTheme="minorEastAsia"/>
                <w:bCs/>
                <w:sz w:val="16"/>
                <w:szCs w:val="16"/>
                <w:lang w:val="en-US" w:eastAsia="zh-CN"/>
              </w:rPr>
              <w:t xml:space="preserve">, and </w:t>
            </w:r>
            <w:r>
              <w:rPr>
                <w:rFonts w:eastAsiaTheme="minorEastAsia" w:hint="eastAsia"/>
                <w:bCs/>
                <w:sz w:val="16"/>
                <w:szCs w:val="16"/>
                <w:lang w:val="en-US" w:eastAsia="zh-CN"/>
              </w:rPr>
              <w:t xml:space="preserve">then </w:t>
            </w:r>
            <w:r>
              <w:rPr>
                <w:rFonts w:eastAsiaTheme="minorEastAsia"/>
                <w:bCs/>
                <w:sz w:val="16"/>
                <w:szCs w:val="16"/>
                <w:lang w:val="en-US" w:eastAsia="zh-CN"/>
              </w:rPr>
              <w:t xml:space="preserve">LMF </w:t>
            </w:r>
            <w:r>
              <w:rPr>
                <w:rFonts w:eastAsiaTheme="minorEastAsia" w:hint="eastAsia"/>
                <w:bCs/>
                <w:sz w:val="16"/>
                <w:szCs w:val="16"/>
                <w:lang w:val="en-US" w:eastAsia="zh-CN"/>
              </w:rPr>
              <w:t xml:space="preserve">will </w:t>
            </w:r>
            <w:r>
              <w:rPr>
                <w:rFonts w:eastAsiaTheme="minorEastAsia"/>
                <w:bCs/>
                <w:sz w:val="16"/>
                <w:szCs w:val="16"/>
                <w:lang w:val="en-US" w:eastAsia="zh-CN"/>
              </w:rPr>
              <w:t xml:space="preserve">request </w:t>
            </w:r>
            <w:r>
              <w:rPr>
                <w:rFonts w:eastAsiaTheme="minorEastAsia" w:hint="eastAsia"/>
                <w:bCs/>
                <w:sz w:val="16"/>
                <w:szCs w:val="16"/>
                <w:lang w:val="en-US" w:eastAsia="zh-CN"/>
              </w:rPr>
              <w:t>w</w:t>
            </w:r>
            <w:r>
              <w:rPr>
                <w:rFonts w:eastAsiaTheme="minorEastAsia"/>
                <w:bCs/>
                <w:sz w:val="16"/>
                <w:szCs w:val="16"/>
                <w:lang w:val="en-US" w:eastAsia="zh-CN"/>
              </w:rPr>
              <w:t>hich error margins the UE should use for the measurements.</w:t>
            </w:r>
            <w:r>
              <w:rPr>
                <w:rFonts w:eastAsiaTheme="minorEastAsia" w:hint="eastAsia"/>
                <w:bCs/>
                <w:sz w:val="16"/>
                <w:szCs w:val="16"/>
                <w:lang w:val="en-US" w:eastAsia="zh-CN"/>
              </w:rPr>
              <w:t xml:space="preserve"> Both of the two aspects should be supported to build a complete procedure.</w:t>
            </w:r>
          </w:p>
        </w:tc>
      </w:tr>
      <w:tr w:rsidR="00104BEC" w14:paraId="09981779" w14:textId="77777777" w:rsidTr="00104BEC">
        <w:trPr>
          <w:trHeight w:val="124"/>
        </w:trPr>
        <w:tc>
          <w:tcPr>
            <w:tcW w:w="1804" w:type="dxa"/>
          </w:tcPr>
          <w:p w14:paraId="5B2DB846"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040331BF" w14:textId="77777777" w:rsidR="00104BEC" w:rsidRDefault="002C2F80">
            <w:pPr>
              <w:spacing w:after="0"/>
              <w:rPr>
                <w:rFonts w:eastAsia="Malgun Gothic"/>
                <w:bCs/>
                <w:sz w:val="16"/>
                <w:szCs w:val="16"/>
                <w:lang w:eastAsia="ko-KR"/>
              </w:rPr>
            </w:pPr>
            <w:r>
              <w:rPr>
                <w:rFonts w:eastAsia="Malgun Gothic"/>
                <w:bCs/>
                <w:sz w:val="16"/>
                <w:szCs w:val="16"/>
                <w:lang w:eastAsia="ko-KR"/>
              </w:rPr>
              <w:t>We think that UE can not determine itself the error marging. We think that it should be considered in RAN4 first.</w:t>
            </w:r>
          </w:p>
        </w:tc>
      </w:tr>
      <w:tr w:rsidR="00104BEC" w14:paraId="0CCE6C36" w14:textId="77777777" w:rsidTr="00104BEC">
        <w:trPr>
          <w:trHeight w:val="124"/>
        </w:trPr>
        <w:tc>
          <w:tcPr>
            <w:tcW w:w="1804" w:type="dxa"/>
          </w:tcPr>
          <w:p w14:paraId="2AC94171" w14:textId="77777777" w:rsidR="00104BEC" w:rsidRDefault="002C2F80">
            <w:pPr>
              <w:spacing w:after="0"/>
              <w:rPr>
                <w:rFonts w:eastAsia="Malgun Gothic"/>
                <w:bCs/>
                <w:sz w:val="16"/>
                <w:szCs w:val="16"/>
                <w:lang w:eastAsia="ko-KR"/>
              </w:rPr>
            </w:pPr>
            <w:r>
              <w:rPr>
                <w:rFonts w:eastAsia="Malgun Gothic"/>
                <w:bCs/>
                <w:sz w:val="16"/>
                <w:szCs w:val="16"/>
                <w:lang w:eastAsia="ko-KR"/>
              </w:rPr>
              <w:t>ZTE</w:t>
            </w:r>
          </w:p>
        </w:tc>
        <w:tc>
          <w:tcPr>
            <w:tcW w:w="8811" w:type="dxa"/>
          </w:tcPr>
          <w:p w14:paraId="05E066A5" w14:textId="77777777" w:rsidR="00104BEC" w:rsidRDefault="002C2F80">
            <w:pPr>
              <w:spacing w:after="0"/>
              <w:rPr>
                <w:rFonts w:eastAsia="Malgun Gothic"/>
                <w:bCs/>
                <w:sz w:val="16"/>
                <w:szCs w:val="16"/>
                <w:lang w:eastAsia="ko-KR"/>
              </w:rPr>
            </w:pPr>
            <w:r>
              <w:rPr>
                <w:rFonts w:eastAsiaTheme="minorEastAsia" w:hint="eastAsia"/>
                <w:bCs/>
                <w:sz w:val="16"/>
                <w:szCs w:val="16"/>
                <w:lang w:val="en-US" w:eastAsia="zh-CN"/>
              </w:rPr>
              <w:t>We don</w:t>
            </w:r>
            <w:r>
              <w:rPr>
                <w:rFonts w:eastAsiaTheme="minorEastAsia"/>
                <w:bCs/>
                <w:sz w:val="16"/>
                <w:szCs w:val="16"/>
                <w:lang w:val="en-US" w:eastAsia="zh-CN"/>
              </w:rPr>
              <w:t>’</w:t>
            </w:r>
            <w:r>
              <w:rPr>
                <w:rFonts w:eastAsiaTheme="minorEastAsia" w:hint="eastAsia"/>
                <w:bCs/>
                <w:sz w:val="16"/>
                <w:szCs w:val="16"/>
                <w:lang w:val="en-US" w:eastAsia="zh-CN"/>
              </w:rPr>
              <w:t>t see the need to have LMF request. It should be UE capability.</w:t>
            </w:r>
          </w:p>
        </w:tc>
      </w:tr>
      <w:tr w:rsidR="00104BEC" w14:paraId="7966A656" w14:textId="77777777" w:rsidTr="00104BEC">
        <w:trPr>
          <w:trHeight w:val="124"/>
        </w:trPr>
        <w:tc>
          <w:tcPr>
            <w:tcW w:w="1804" w:type="dxa"/>
          </w:tcPr>
          <w:p w14:paraId="661A03CB" w14:textId="77777777" w:rsidR="00104BEC" w:rsidRDefault="002C2F80">
            <w:pPr>
              <w:spacing w:after="0"/>
              <w:rPr>
                <w:rFonts w:eastAsia="Malgun Gothic"/>
                <w:b/>
                <w:bCs/>
                <w:sz w:val="16"/>
                <w:szCs w:val="16"/>
                <w:lang w:eastAsia="ko-KR"/>
              </w:rPr>
            </w:pPr>
            <w:r>
              <w:rPr>
                <w:rFonts w:eastAsia="Malgun Gothic"/>
                <w:b/>
                <w:bCs/>
                <w:sz w:val="16"/>
                <w:szCs w:val="16"/>
                <w:lang w:eastAsia="ko-KR"/>
              </w:rPr>
              <w:t>FL</w:t>
            </w:r>
          </w:p>
        </w:tc>
        <w:tc>
          <w:tcPr>
            <w:tcW w:w="8811" w:type="dxa"/>
          </w:tcPr>
          <w:p w14:paraId="0F107B16" w14:textId="77777777" w:rsidR="00104BEC" w:rsidRDefault="002C2F80">
            <w:pPr>
              <w:spacing w:after="0"/>
              <w:rPr>
                <w:rFonts w:eastAsia="Malgun Gothic"/>
                <w:bCs/>
                <w:sz w:val="16"/>
                <w:szCs w:val="16"/>
                <w:lang w:eastAsia="ko-KR"/>
              </w:rPr>
            </w:pPr>
            <w:r>
              <w:rPr>
                <w:rFonts w:eastAsia="Malgun Gothic"/>
                <w:bCs/>
                <w:sz w:val="16"/>
                <w:szCs w:val="16"/>
                <w:lang w:eastAsia="ko-KR"/>
              </w:rPr>
              <w:t xml:space="preserve">It seems multiple companies want the issue to be resolve in RAN4. </w:t>
            </w:r>
          </w:p>
          <w:p w14:paraId="064EA388" w14:textId="77777777" w:rsidR="00104BEC" w:rsidRDefault="002C2F80">
            <w:pPr>
              <w:spacing w:after="0"/>
              <w:rPr>
                <w:rFonts w:eastAsia="Malgun Gothic"/>
                <w:bCs/>
                <w:sz w:val="16"/>
                <w:szCs w:val="16"/>
                <w:lang w:eastAsia="ko-KR"/>
              </w:rPr>
            </w:pPr>
            <w:r>
              <w:rPr>
                <w:rFonts w:eastAsia="Malgun Gothic"/>
                <w:bCs/>
                <w:sz w:val="16"/>
                <w:szCs w:val="16"/>
                <w:lang w:eastAsia="ko-KR"/>
              </w:rPr>
              <w:t>Question to all: Do we need to list the options discussed in RAN1 and send LS to RAN4 to ask them to consider the issue?</w:t>
            </w:r>
          </w:p>
          <w:p w14:paraId="11E45626" w14:textId="77777777" w:rsidR="00104BEC" w:rsidRDefault="002C2F80">
            <w:pPr>
              <w:spacing w:after="0"/>
              <w:rPr>
                <w:rFonts w:eastAsia="Malgun Gothic"/>
                <w:bCs/>
                <w:sz w:val="16"/>
                <w:szCs w:val="16"/>
                <w:lang w:eastAsia="ko-KR"/>
              </w:rPr>
            </w:pPr>
            <w:r>
              <w:rPr>
                <w:rFonts w:eastAsia="Malgun Gothic"/>
                <w:bCs/>
                <w:sz w:val="16"/>
                <w:szCs w:val="16"/>
                <w:lang w:eastAsia="ko-KR"/>
              </w:rPr>
              <w:t xml:space="preserve">Maybe we can first check if we can have the agreement to introduce the UE capabilities for the </w:t>
            </w:r>
            <w:r>
              <w:rPr>
                <w:i/>
              </w:rPr>
              <w:t>timing error margins</w:t>
            </w:r>
          </w:p>
          <w:p w14:paraId="7FC9BD0D" w14:textId="77777777" w:rsidR="00104BEC" w:rsidRDefault="00104BEC">
            <w:pPr>
              <w:spacing w:after="0"/>
              <w:rPr>
                <w:rFonts w:eastAsia="Malgun Gothic"/>
                <w:bCs/>
                <w:sz w:val="16"/>
                <w:szCs w:val="16"/>
                <w:lang w:eastAsia="ko-KR"/>
              </w:rPr>
            </w:pPr>
          </w:p>
        </w:tc>
      </w:tr>
    </w:tbl>
    <w:p w14:paraId="720832F1" w14:textId="77777777" w:rsidR="00104BEC" w:rsidRDefault="00104BEC">
      <w:pPr>
        <w:pStyle w:val="StatementBody"/>
        <w:numPr>
          <w:ilvl w:val="0"/>
          <w:numId w:val="0"/>
        </w:numPr>
        <w:rPr>
          <w:i/>
          <w:lang w:val="en-GB"/>
        </w:rPr>
      </w:pPr>
    </w:p>
    <w:p w14:paraId="3F973193" w14:textId="77777777" w:rsidR="00104BEC" w:rsidRDefault="002C2F80">
      <w:pPr>
        <w:pStyle w:val="00BodyText"/>
      </w:pPr>
      <w:r>
        <w:rPr>
          <w:highlight w:val="lightGray"/>
        </w:rPr>
        <w:lastRenderedPageBreak/>
        <w:t>(Round 4) Proposal 3.12 (H)</w:t>
      </w:r>
    </w:p>
    <w:p w14:paraId="2655AF24"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402CD0A5"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124D183F" w14:textId="77777777" w:rsidR="00104BEC" w:rsidRDefault="002C2F80">
      <w:pPr>
        <w:pStyle w:val="ListParagraph"/>
        <w:numPr>
          <w:ilvl w:val="0"/>
          <w:numId w:val="35"/>
        </w:numPr>
        <w:rPr>
          <w:i/>
          <w:szCs w:val="20"/>
        </w:rPr>
      </w:pPr>
      <w:r>
        <w:rPr>
          <w:i/>
          <w:szCs w:val="20"/>
        </w:rPr>
        <w:t>Introduce the UE capability of timing error margins with UE RxTx TEGs for DL+UL Positioning</w:t>
      </w:r>
    </w:p>
    <w:p w14:paraId="32A7D53F"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6BAC99BE" w14:textId="77777777" w:rsidR="00104BEC" w:rsidRDefault="002C2F80">
      <w:pPr>
        <w:numPr>
          <w:ilvl w:val="0"/>
          <w:numId w:val="35"/>
        </w:numPr>
        <w:spacing w:after="0"/>
        <w:rPr>
          <w:i/>
          <w:lang w:val="en-US"/>
        </w:rPr>
      </w:pPr>
      <w:r>
        <w:rPr>
          <w:i/>
          <w:lang w:val="en-US"/>
        </w:rPr>
        <w:t>FFS: the signaling details</w:t>
      </w:r>
    </w:p>
    <w:p w14:paraId="5792EF47" w14:textId="77777777" w:rsidR="00104BEC" w:rsidRDefault="002C2F80">
      <w:pPr>
        <w:numPr>
          <w:ilvl w:val="0"/>
          <w:numId w:val="35"/>
        </w:numPr>
        <w:spacing w:after="0"/>
        <w:rPr>
          <w:i/>
          <w:lang w:val="en-US"/>
        </w:rPr>
      </w:pPr>
      <w:r>
        <w:rPr>
          <w:i/>
          <w:lang w:val="en-US"/>
        </w:rPr>
        <w:t>Send LS to RAN4 to check the feasibility</w:t>
      </w:r>
    </w:p>
    <w:p w14:paraId="3AF26E4E" w14:textId="77777777" w:rsidR="00104BEC" w:rsidRDefault="00104BEC"/>
    <w:p w14:paraId="017E755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4A6829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B6742C5" w14:textId="77777777" w:rsidR="00104BEC" w:rsidRDefault="002C2F80">
            <w:pPr>
              <w:spacing w:after="0"/>
              <w:rPr>
                <w:b/>
                <w:caps w:val="0"/>
                <w:sz w:val="16"/>
                <w:szCs w:val="16"/>
              </w:rPr>
            </w:pPr>
            <w:r>
              <w:rPr>
                <w:b/>
                <w:sz w:val="16"/>
                <w:szCs w:val="16"/>
              </w:rPr>
              <w:t>Company</w:t>
            </w:r>
          </w:p>
        </w:tc>
        <w:tc>
          <w:tcPr>
            <w:tcW w:w="8811" w:type="dxa"/>
          </w:tcPr>
          <w:p w14:paraId="73796F0F" w14:textId="77777777" w:rsidR="00104BEC" w:rsidRDefault="002C2F80">
            <w:pPr>
              <w:spacing w:after="0"/>
              <w:rPr>
                <w:b/>
                <w:caps w:val="0"/>
                <w:sz w:val="16"/>
                <w:szCs w:val="16"/>
              </w:rPr>
            </w:pPr>
            <w:r>
              <w:rPr>
                <w:b/>
                <w:sz w:val="16"/>
                <w:szCs w:val="16"/>
              </w:rPr>
              <w:t xml:space="preserve">Comments </w:t>
            </w:r>
          </w:p>
        </w:tc>
      </w:tr>
      <w:tr w:rsidR="00104BEC" w14:paraId="4020EF5C" w14:textId="77777777" w:rsidTr="00104BEC">
        <w:trPr>
          <w:trHeight w:val="124"/>
        </w:trPr>
        <w:tc>
          <w:tcPr>
            <w:tcW w:w="1804" w:type="dxa"/>
          </w:tcPr>
          <w:p w14:paraId="52EDBE17"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5A25844"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We are okay with the LMF indicating the margins as well. We really don’t understand how this feature will work without this agreement and this should not be pushed fully to RAN4 in our view. To the companies that think RAN4 should decide this feature, we feel that RAN1 as the lead WG for this objective should make as much progress as possible before passing the ball to RAN4. </w:t>
            </w:r>
          </w:p>
        </w:tc>
      </w:tr>
      <w:tr w:rsidR="00104BEC" w14:paraId="775FD998" w14:textId="77777777" w:rsidTr="00104BEC">
        <w:trPr>
          <w:trHeight w:val="124"/>
        </w:trPr>
        <w:tc>
          <w:tcPr>
            <w:tcW w:w="1804" w:type="dxa"/>
          </w:tcPr>
          <w:p w14:paraId="4A8B81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64EB4700"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 except a minor note: margin</w:t>
            </w:r>
            <w:r>
              <w:rPr>
                <w:rFonts w:eastAsiaTheme="minorEastAsia"/>
                <w:bCs/>
                <w:color w:val="FF0000"/>
                <w:sz w:val="16"/>
                <w:szCs w:val="16"/>
                <w:lang w:eastAsia="zh-CN"/>
              </w:rPr>
              <w:t>(s) .</w:t>
            </w:r>
            <w:r>
              <w:rPr>
                <w:rFonts w:eastAsiaTheme="minorEastAsia"/>
                <w:bCs/>
                <w:sz w:val="16"/>
                <w:szCs w:val="16"/>
                <w:lang w:eastAsia="zh-CN"/>
              </w:rPr>
              <w:t xml:space="preserve"> A UE may just support a single margin. </w:t>
            </w:r>
          </w:p>
          <w:p w14:paraId="310FAC68"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a previous comment from the FL: </w:t>
            </w:r>
          </w:p>
          <w:p w14:paraId="4155F0B7" w14:textId="77777777" w:rsidR="00104BEC" w:rsidRDefault="00104BEC">
            <w:pPr>
              <w:spacing w:after="0"/>
              <w:rPr>
                <w:rFonts w:eastAsiaTheme="minorEastAsia"/>
                <w:bCs/>
                <w:sz w:val="16"/>
                <w:szCs w:val="16"/>
                <w:lang w:eastAsia="zh-CN"/>
              </w:rPr>
            </w:pPr>
          </w:p>
          <w:p w14:paraId="19007BA4" w14:textId="77777777" w:rsidR="00104BEC" w:rsidRDefault="002C2F80">
            <w:pPr>
              <w:spacing w:after="0"/>
              <w:rPr>
                <w:ins w:id="950" w:author="Ren Da (CATT)" w:date="2021-11-17T06:57:00Z"/>
                <w:rFonts w:eastAsiaTheme="minorEastAsia"/>
                <w:bCs/>
                <w:sz w:val="16"/>
                <w:szCs w:val="16"/>
                <w:lang w:eastAsia="zh-CN"/>
              </w:rPr>
            </w:pPr>
            <w:r>
              <w:rPr>
                <w:rFonts w:eastAsiaTheme="minorEastAsia"/>
                <w:bCs/>
                <w:sz w:val="16"/>
                <w:szCs w:val="16"/>
                <w:lang w:eastAsia="zh-CN"/>
              </w:rPr>
              <w:t xml:space="preserve">Our understanding is that a UE would report a single margin per band. Having the feature where the UE reports multiple margins per band, and the LMF picks one margin, looks like an overoptimization at this phase. The system will still work fine: RAN4 can indicate a set of potential values the UE may report, if it wants to advertise such capabilities. A UE will report one value per band. If the feature picks up and is commercialized, having new UEs supporting tigher and tigher margins will be forward compatible and we think It will be useful. It will also avoid unnecessary debate in RAN4, where they might try to support a single margin for all cases/conditions. This will likely result to a lot of debates and eventually loose margins. </w:t>
            </w:r>
          </w:p>
          <w:p w14:paraId="42941047" w14:textId="77777777" w:rsidR="00104BEC" w:rsidRDefault="002C2F80">
            <w:pPr>
              <w:spacing w:after="0"/>
              <w:rPr>
                <w:ins w:id="951" w:author="Ren Da (CATT)" w:date="2021-11-17T07:31:00Z"/>
                <w:rFonts w:eastAsiaTheme="minorEastAsia"/>
                <w:bCs/>
                <w:sz w:val="16"/>
                <w:szCs w:val="16"/>
                <w:lang w:eastAsia="zh-CN"/>
              </w:rPr>
            </w:pPr>
            <w:ins w:id="952" w:author="Ren Da (CATT)" w:date="2021-11-17T06:57:00Z">
              <w:r>
                <w:rPr>
                  <w:rFonts w:eastAsiaTheme="minorEastAsia"/>
                  <w:bCs/>
                  <w:sz w:val="16"/>
                  <w:szCs w:val="16"/>
                  <w:lang w:eastAsia="zh-CN"/>
                </w:rPr>
                <w:t xml:space="preserve">FL: If </w:t>
              </w:r>
            </w:ins>
            <w:ins w:id="953" w:author="Ren Da (CATT)" w:date="2021-11-17T07:32:00Z">
              <w:r>
                <w:rPr>
                  <w:rFonts w:eastAsiaTheme="minorEastAsia"/>
                  <w:bCs/>
                  <w:sz w:val="16"/>
                  <w:szCs w:val="16"/>
                  <w:lang w:eastAsia="zh-CN"/>
                </w:rPr>
                <w:t>one</w:t>
              </w:r>
            </w:ins>
            <w:ins w:id="954" w:author="Ren Da (CATT)" w:date="2021-11-17T06:57:00Z">
              <w:r>
                <w:rPr>
                  <w:rFonts w:eastAsiaTheme="minorEastAsia"/>
                  <w:bCs/>
                  <w:sz w:val="16"/>
                  <w:szCs w:val="16"/>
                  <w:lang w:eastAsia="zh-CN"/>
                </w:rPr>
                <w:t xml:space="preserve"> UE </w:t>
              </w:r>
            </w:ins>
            <w:ins w:id="955" w:author="Ren Da (CATT)" w:date="2021-11-17T07:32:00Z">
              <w:r>
                <w:rPr>
                  <w:rFonts w:eastAsiaTheme="minorEastAsia"/>
                  <w:bCs/>
                  <w:sz w:val="16"/>
                  <w:szCs w:val="16"/>
                  <w:lang w:eastAsia="zh-CN"/>
                </w:rPr>
                <w:t>is able to</w:t>
              </w:r>
            </w:ins>
            <w:ins w:id="956" w:author="Ren Da (CATT)" w:date="2021-11-17T06:57:00Z">
              <w:r>
                <w:rPr>
                  <w:rFonts w:eastAsiaTheme="minorEastAsia"/>
                  <w:bCs/>
                  <w:sz w:val="16"/>
                  <w:szCs w:val="16"/>
                  <w:lang w:eastAsia="zh-CN"/>
                </w:rPr>
                <w:t xml:space="preserve"> report multiple </w:t>
              </w:r>
            </w:ins>
            <w:ins w:id="957" w:author="Ren Da (CATT)" w:date="2021-11-17T06:58:00Z">
              <w:r>
                <w:rPr>
                  <w:rFonts w:eastAsiaTheme="minorEastAsia"/>
                  <w:bCs/>
                  <w:sz w:val="16"/>
                  <w:szCs w:val="16"/>
                  <w:lang w:eastAsia="zh-CN"/>
                </w:rPr>
                <w:t xml:space="preserve">margins, then I think </w:t>
              </w:r>
            </w:ins>
            <w:ins w:id="958" w:author="Ren Da (CATT)" w:date="2021-11-17T07:31:00Z">
              <w:r>
                <w:rPr>
                  <w:rFonts w:eastAsiaTheme="minorEastAsia"/>
                  <w:bCs/>
                  <w:sz w:val="16"/>
                  <w:szCs w:val="16"/>
                  <w:lang w:eastAsia="zh-CN"/>
                </w:rPr>
                <w:t>it is reasonable for LMF to tel</w:t>
              </w:r>
            </w:ins>
            <w:ins w:id="959" w:author="Ren Da (CATT)" w:date="2021-11-17T07:32:00Z">
              <w:r>
                <w:rPr>
                  <w:rFonts w:eastAsiaTheme="minorEastAsia"/>
                  <w:bCs/>
                  <w:sz w:val="16"/>
                  <w:szCs w:val="16"/>
                  <w:lang w:eastAsia="zh-CN"/>
                </w:rPr>
                <w:t xml:space="preserve">ling which of one to use, isn’t it?  </w:t>
              </w:r>
            </w:ins>
          </w:p>
          <w:p w14:paraId="45415B7E" w14:textId="77777777" w:rsidR="00104BEC" w:rsidRDefault="00104BEC">
            <w:pPr>
              <w:spacing w:after="0"/>
              <w:rPr>
                <w:rFonts w:eastAsiaTheme="minorEastAsia"/>
                <w:bCs/>
                <w:sz w:val="16"/>
                <w:szCs w:val="16"/>
                <w:lang w:val="en-US" w:eastAsia="zh-CN"/>
              </w:rPr>
            </w:pPr>
          </w:p>
        </w:tc>
      </w:tr>
      <w:tr w:rsidR="00104BEC" w14:paraId="373A3819" w14:textId="77777777" w:rsidTr="00104BEC">
        <w:trPr>
          <w:trHeight w:val="124"/>
        </w:trPr>
        <w:tc>
          <w:tcPr>
            <w:tcW w:w="1804" w:type="dxa"/>
          </w:tcPr>
          <w:p w14:paraId="332BA0D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2BC6456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e do not agree with the proposal if the LMF indicating the desire</w:t>
            </w:r>
            <w:r>
              <w:rPr>
                <w:rFonts w:eastAsiaTheme="minorEastAsia"/>
                <w:bCs/>
                <w:sz w:val="16"/>
                <w:szCs w:val="16"/>
                <w:lang w:eastAsia="zh-CN"/>
              </w:rPr>
              <w:t>d</w:t>
            </w:r>
            <w:r>
              <w:rPr>
                <w:rFonts w:eastAsiaTheme="minorEastAsia" w:hint="eastAsia"/>
                <w:bCs/>
                <w:sz w:val="16"/>
                <w:szCs w:val="16"/>
                <w:lang w:eastAsia="zh-CN"/>
              </w:rPr>
              <w:t xml:space="preserve"> margin is </w:t>
            </w:r>
            <w:r>
              <w:rPr>
                <w:rFonts w:eastAsiaTheme="minorEastAsia"/>
                <w:bCs/>
                <w:sz w:val="16"/>
                <w:szCs w:val="16"/>
                <w:lang w:eastAsia="zh-CN"/>
              </w:rPr>
              <w:t>not part of the agreement</w:t>
            </w:r>
            <w:r>
              <w:rPr>
                <w:rFonts w:eastAsiaTheme="minorEastAsia" w:hint="eastAsia"/>
                <w:bCs/>
                <w:sz w:val="16"/>
                <w:szCs w:val="16"/>
                <w:lang w:eastAsia="zh-CN"/>
              </w:rPr>
              <w:t>, and prefer to let R</w:t>
            </w:r>
            <w:r>
              <w:rPr>
                <w:rFonts w:eastAsiaTheme="minorEastAsia"/>
                <w:bCs/>
                <w:sz w:val="16"/>
                <w:szCs w:val="16"/>
                <w:lang w:eastAsia="zh-CN"/>
              </w:rPr>
              <w:t>AN4 continue the discussion if we cannot reach concensus for this in RAN1.</w:t>
            </w:r>
          </w:p>
          <w:p w14:paraId="706240F5" w14:textId="77777777" w:rsidR="00104BEC" w:rsidRDefault="00104BEC">
            <w:pPr>
              <w:spacing w:after="0"/>
              <w:rPr>
                <w:rFonts w:eastAsiaTheme="minorEastAsia"/>
                <w:bCs/>
                <w:sz w:val="16"/>
                <w:szCs w:val="16"/>
                <w:lang w:eastAsia="zh-CN"/>
              </w:rPr>
            </w:pPr>
          </w:p>
          <w:p w14:paraId="0462F975" w14:textId="77777777" w:rsidR="00104BEC" w:rsidRDefault="002C2F80">
            <w:pPr>
              <w:spacing w:after="0"/>
              <w:rPr>
                <w:rFonts w:eastAsiaTheme="minorEastAsia"/>
                <w:bCs/>
                <w:sz w:val="16"/>
                <w:szCs w:val="16"/>
                <w:lang w:eastAsia="zh-CN"/>
              </w:rPr>
            </w:pPr>
            <w:r>
              <w:rPr>
                <w:rFonts w:eastAsiaTheme="minorEastAsia"/>
                <w:bCs/>
                <w:sz w:val="16"/>
                <w:szCs w:val="16"/>
                <w:lang w:eastAsia="zh-CN"/>
              </w:rPr>
              <w:t>Imagin this is purely UE capability, and UE reports 10ns margin. How could LMF use that information with UE TOA (DL-RSTD, UE RxTxTD)?</w:t>
            </w:r>
          </w:p>
          <w:p w14:paraId="6408BA1E"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On other hand, the most important feature is to allow UE to report the TOA (DL-RSTD, UE RxTxTD) from the </w:t>
            </w:r>
            <w:r>
              <w:rPr>
                <w:rFonts w:eastAsiaTheme="minorEastAsia"/>
                <w:b/>
                <w:bCs/>
                <w:szCs w:val="16"/>
                <w:lang w:eastAsia="zh-CN"/>
              </w:rPr>
              <w:t xml:space="preserve">PRS reeived by the same chain, in which the group delay is ideally cancelled, </w:t>
            </w:r>
            <w:r>
              <w:rPr>
                <w:rFonts w:eastAsiaTheme="minorEastAsia"/>
                <w:bCs/>
                <w:sz w:val="16"/>
                <w:szCs w:val="16"/>
                <w:lang w:eastAsia="zh-CN"/>
              </w:rPr>
              <w:t>which effectively makes the error margin close to 0ns, and we should allow LMF make such a recommendation. Note that for UL transmission, this can be done by measuring the same SRS by multiple TRPs since the SRS is transmitted using a single Tx.</w:t>
            </w:r>
          </w:p>
          <w:p w14:paraId="3DD90F14" w14:textId="77777777" w:rsidR="00104BEC" w:rsidRDefault="00104BEC">
            <w:pPr>
              <w:spacing w:after="0"/>
              <w:rPr>
                <w:ins w:id="960" w:author="Ren Da (CATT)" w:date="2021-11-17T07:12:00Z"/>
                <w:rFonts w:eastAsiaTheme="minorEastAsia"/>
                <w:bCs/>
                <w:sz w:val="16"/>
                <w:szCs w:val="16"/>
                <w:lang w:val="en-US" w:eastAsia="zh-CN"/>
              </w:rPr>
            </w:pPr>
          </w:p>
          <w:p w14:paraId="4B24479C" w14:textId="77777777" w:rsidR="00104BEC" w:rsidRDefault="00104BEC">
            <w:pPr>
              <w:spacing w:after="0"/>
              <w:rPr>
                <w:rFonts w:eastAsiaTheme="minorEastAsia"/>
                <w:bCs/>
                <w:sz w:val="16"/>
                <w:szCs w:val="16"/>
                <w:lang w:eastAsia="zh-CN"/>
              </w:rPr>
            </w:pPr>
          </w:p>
          <w:p w14:paraId="49DC013D"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summary, we would be OK if the following bullet is also added, and we have some modification to the third bullet.</w:t>
            </w:r>
          </w:p>
          <w:p w14:paraId="18286BA3"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ank you.</w:t>
            </w:r>
          </w:p>
          <w:p w14:paraId="61B603F6" w14:textId="77777777" w:rsidR="00104BEC" w:rsidRDefault="00104BEC">
            <w:pPr>
              <w:spacing w:after="0"/>
              <w:rPr>
                <w:rFonts w:eastAsiaTheme="minorEastAsia"/>
                <w:bCs/>
                <w:sz w:val="16"/>
                <w:szCs w:val="16"/>
                <w:lang w:eastAsia="zh-CN"/>
              </w:rPr>
            </w:pPr>
          </w:p>
          <w:p w14:paraId="1EC2D39A"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333C8F9E"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355E5D9E" w14:textId="77777777" w:rsidR="00104BEC" w:rsidRDefault="002C2F80">
            <w:pPr>
              <w:pStyle w:val="ListParagraph"/>
              <w:numPr>
                <w:ilvl w:val="0"/>
                <w:numId w:val="35"/>
              </w:numPr>
              <w:rPr>
                <w:ins w:id="961" w:author="Huawei - Huangsu" w:date="2021-11-17T09:15:00Z"/>
                <w:i/>
                <w:szCs w:val="20"/>
              </w:rPr>
            </w:pPr>
            <w:r>
              <w:rPr>
                <w:i/>
                <w:szCs w:val="20"/>
              </w:rPr>
              <w:t>Introduce the UE capability of timing error margins with UE RxTx TEGs for DL+UL Positioning</w:t>
            </w:r>
          </w:p>
          <w:p w14:paraId="003A393D" w14:textId="77777777" w:rsidR="00104BEC" w:rsidRDefault="002C2F80">
            <w:pPr>
              <w:pStyle w:val="ListParagraph"/>
              <w:numPr>
                <w:ilvl w:val="0"/>
                <w:numId w:val="35"/>
              </w:numPr>
              <w:rPr>
                <w:i/>
                <w:szCs w:val="20"/>
              </w:rPr>
            </w:pPr>
            <w:ins w:id="962" w:author="Huawei - Huangsu" w:date="2021-11-17T09:15:00Z">
              <w:r>
                <w:rPr>
                  <w:i/>
                  <w:szCs w:val="20"/>
                </w:rPr>
                <w:t xml:space="preserve">Introduce the signaling from LMF indicating the expected timing error margin to be less than any of the UE reported </w:t>
              </w:r>
            </w:ins>
            <w:ins w:id="963" w:author="Huawei - Huangsu" w:date="2021-11-17T09:19:00Z">
              <w:r>
                <w:rPr>
                  <w:i/>
                  <w:szCs w:val="20"/>
                </w:rPr>
                <w:t xml:space="preserve">margin </w:t>
              </w:r>
            </w:ins>
            <w:ins w:id="964" w:author="Huawei - Huangsu" w:date="2021-11-17T09:15:00Z">
              <w:r>
                <w:rPr>
                  <w:i/>
                  <w:szCs w:val="20"/>
                </w:rPr>
                <w:t>value</w:t>
              </w:r>
            </w:ins>
            <w:ins w:id="965" w:author="Huawei - Huangsu" w:date="2021-11-17T09:19:00Z">
              <w:r>
                <w:rPr>
                  <w:i/>
                  <w:szCs w:val="20"/>
                </w:rPr>
                <w:t>(s)</w:t>
              </w:r>
            </w:ins>
            <w:ins w:id="966" w:author="Huawei - Huangsu" w:date="2021-11-17T09:18:00Z">
              <w:r>
                <w:rPr>
                  <w:i/>
                  <w:szCs w:val="20"/>
                </w:rPr>
                <w:t xml:space="preserve"> for Rx TEG and Tx TEG</w:t>
              </w:r>
            </w:ins>
            <w:ins w:id="967" w:author="Huawei - Huangsu" w:date="2021-11-17T09:15:00Z">
              <w:r>
                <w:rPr>
                  <w:i/>
                  <w:szCs w:val="20"/>
                </w:rPr>
                <w:t xml:space="preserve">, in which UE is expected to map </w:t>
              </w:r>
            </w:ins>
            <w:ins w:id="968" w:author="Huawei - Huangsu" w:date="2021-11-17T09:18:00Z">
              <w:r>
                <w:rPr>
                  <w:i/>
                  <w:szCs w:val="20"/>
                </w:rPr>
                <w:t>a single</w:t>
              </w:r>
            </w:ins>
            <w:ins w:id="969" w:author="Huawei - Huangsu" w:date="2021-11-17T09:15:00Z">
              <w:r>
                <w:rPr>
                  <w:i/>
                  <w:szCs w:val="20"/>
                </w:rPr>
                <w:t xml:space="preserve"> Rx/Tx to </w:t>
              </w:r>
            </w:ins>
            <w:ins w:id="970" w:author="Huawei - Huangsu" w:date="2021-11-17T09:18:00Z">
              <w:r>
                <w:rPr>
                  <w:i/>
                  <w:szCs w:val="20"/>
                </w:rPr>
                <w:t>a Rx/Tx TEG.</w:t>
              </w:r>
            </w:ins>
          </w:p>
          <w:p w14:paraId="54B28D89"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60EC9956" w14:textId="77777777" w:rsidR="00104BEC" w:rsidRDefault="002C2F80">
            <w:pPr>
              <w:numPr>
                <w:ilvl w:val="0"/>
                <w:numId w:val="35"/>
              </w:numPr>
              <w:spacing w:after="0"/>
              <w:rPr>
                <w:i/>
                <w:lang w:val="en-US"/>
              </w:rPr>
            </w:pPr>
            <w:r>
              <w:rPr>
                <w:i/>
                <w:lang w:val="en-US"/>
              </w:rPr>
              <w:t>FFS: the signaling details</w:t>
            </w:r>
          </w:p>
          <w:p w14:paraId="6FC354ED" w14:textId="77777777" w:rsidR="00104BEC" w:rsidRDefault="002C2F80">
            <w:pPr>
              <w:numPr>
                <w:ilvl w:val="0"/>
                <w:numId w:val="35"/>
              </w:numPr>
              <w:spacing w:after="0"/>
              <w:rPr>
                <w:i/>
                <w:lang w:val="en-US"/>
              </w:rPr>
            </w:pPr>
            <w:r>
              <w:rPr>
                <w:i/>
                <w:lang w:val="en-US"/>
              </w:rPr>
              <w:t>Send LS to RAN4 to check the feasibility</w:t>
            </w:r>
          </w:p>
          <w:p w14:paraId="339DFC63" w14:textId="77777777" w:rsidR="00104BEC" w:rsidRDefault="00104BEC">
            <w:pPr>
              <w:spacing w:after="0"/>
              <w:rPr>
                <w:ins w:id="971" w:author="Ren Da (CATT)" w:date="2021-11-17T07:13:00Z"/>
                <w:rFonts w:eastAsiaTheme="minorEastAsia"/>
                <w:bCs/>
                <w:sz w:val="16"/>
                <w:szCs w:val="16"/>
                <w:lang w:val="en-US" w:eastAsia="zh-CN"/>
              </w:rPr>
            </w:pPr>
          </w:p>
          <w:p w14:paraId="4EE83835" w14:textId="77777777" w:rsidR="00104BEC" w:rsidRDefault="002C2F80">
            <w:pPr>
              <w:spacing w:after="0"/>
              <w:rPr>
                <w:ins w:id="972" w:author="Ren Da (CATT)" w:date="2021-11-17T07:31:00Z"/>
                <w:i/>
              </w:rPr>
            </w:pPr>
            <w:ins w:id="973" w:author="Ren Da (CATT)" w:date="2021-11-17T07:13:00Z">
              <w:r>
                <w:rPr>
                  <w:rFonts w:eastAsiaTheme="minorEastAsia"/>
                  <w:bCs/>
                  <w:sz w:val="16"/>
                  <w:szCs w:val="16"/>
                  <w:lang w:val="en-US" w:eastAsia="zh-CN"/>
                </w:rPr>
                <w:t xml:space="preserve">FL: </w:t>
              </w:r>
            </w:ins>
            <w:ins w:id="974" w:author="Ren Da (CATT)" w:date="2021-11-17T07:27:00Z">
              <w:r>
                <w:rPr>
                  <w:rFonts w:eastAsiaTheme="minorEastAsia"/>
                  <w:bCs/>
                  <w:sz w:val="16"/>
                  <w:szCs w:val="16"/>
                  <w:lang w:val="en-US" w:eastAsia="zh-CN"/>
                </w:rPr>
                <w:t>I assume</w:t>
              </w:r>
            </w:ins>
            <w:ins w:id="975" w:author="Ren Da (CATT)" w:date="2021-11-17T07:14:00Z">
              <w:r>
                <w:rPr>
                  <w:rFonts w:eastAsiaTheme="minorEastAsia"/>
                  <w:bCs/>
                  <w:sz w:val="16"/>
                  <w:szCs w:val="16"/>
                  <w:lang w:val="en-US" w:eastAsia="zh-CN"/>
                </w:rPr>
                <w:t xml:space="preserve"> “</w:t>
              </w:r>
              <w:r>
                <w:rPr>
                  <w:i/>
                </w:rPr>
                <w:t>UE is expected to map a single Rx/Tx to a Rx/Tx TEG”</w:t>
              </w:r>
            </w:ins>
            <w:ins w:id="976" w:author="Ren Da (CATT)" w:date="2021-11-17T07:22:00Z">
              <w:r>
                <w:rPr>
                  <w:i/>
                </w:rPr>
                <w:t xml:space="preserve"> </w:t>
              </w:r>
            </w:ins>
            <w:ins w:id="977" w:author="Ren Da (CATT)" w:date="2021-11-17T07:28:00Z">
              <w:r>
                <w:rPr>
                  <w:rFonts w:eastAsiaTheme="minorEastAsia"/>
                  <w:bCs/>
                  <w:sz w:val="16"/>
                  <w:szCs w:val="16"/>
                  <w:lang w:val="en-US" w:eastAsia="zh-CN"/>
                </w:rPr>
                <w:t>should be</w:t>
              </w:r>
            </w:ins>
            <w:ins w:id="978" w:author="Ren Da (CATT)" w:date="2021-11-17T07:27:00Z">
              <w:r>
                <w:rPr>
                  <w:rFonts w:eastAsiaTheme="minorEastAsia"/>
                  <w:bCs/>
                  <w:sz w:val="16"/>
                  <w:szCs w:val="16"/>
                  <w:lang w:val="en-US" w:eastAsia="zh-CN"/>
                </w:rPr>
                <w:t xml:space="preserve"> “</w:t>
              </w:r>
              <w:r>
                <w:rPr>
                  <w:i/>
                </w:rPr>
                <w:t xml:space="preserve">UE is expected to map a single Rx/Tx </w:t>
              </w:r>
            </w:ins>
            <w:ins w:id="979" w:author="Ren Da (CATT)" w:date="2021-11-17T07:28:00Z">
              <w:r>
                <w:rPr>
                  <w:i/>
                </w:rPr>
                <w:t xml:space="preserve">timing delay </w:t>
              </w:r>
            </w:ins>
            <w:ins w:id="980" w:author="Ren Da (CATT)" w:date="2021-11-17T07:27:00Z">
              <w:r>
                <w:rPr>
                  <w:i/>
                </w:rPr>
                <w:t>to a Rx/Tx TEG”</w:t>
              </w:r>
            </w:ins>
            <w:ins w:id="981" w:author="Ren Da (CATT)" w:date="2021-11-17T07:29:00Z">
              <w:r>
                <w:rPr>
                  <w:i/>
                </w:rPr>
                <w:t>, correct?</w:t>
              </w:r>
            </w:ins>
            <w:ins w:id="982" w:author="Ren Da (CATT)" w:date="2021-11-17T07:32:00Z">
              <w:r>
                <w:rPr>
                  <w:i/>
                </w:rPr>
                <w:t xml:space="preserve"> </w:t>
              </w:r>
            </w:ins>
            <w:ins w:id="983" w:author="Ren Da (CATT)" w:date="2021-11-17T07:33:00Z">
              <w:r>
                <w:rPr>
                  <w:i/>
                </w:rPr>
                <w:t xml:space="preserve">I assume this equals to RAN4 </w:t>
              </w:r>
            </w:ins>
            <w:ins w:id="984" w:author="Ren Da (CATT)" w:date="2021-11-17T17:15:00Z">
              <w:r>
                <w:rPr>
                  <w:i/>
                </w:rPr>
                <w:t>agreeds</w:t>
              </w:r>
            </w:ins>
            <w:ins w:id="985" w:author="Ren Da (CATT)" w:date="2021-11-17T07:33:00Z">
              <w:r>
                <w:rPr>
                  <w:i/>
                </w:rPr>
                <w:t xml:space="preserve"> to introduce the Rx/Tx TEG with timing error margins to be zero or near 0. </w:t>
              </w:r>
            </w:ins>
          </w:p>
          <w:p w14:paraId="3DC125B7" w14:textId="77777777" w:rsidR="00104BEC" w:rsidRDefault="00104BEC">
            <w:pPr>
              <w:spacing w:after="0"/>
              <w:rPr>
                <w:ins w:id="986" w:author="Ren Da (CATT)" w:date="2021-11-17T07:34:00Z"/>
                <w:i/>
              </w:rPr>
            </w:pPr>
          </w:p>
          <w:p w14:paraId="35D0BCDD" w14:textId="77777777" w:rsidR="00104BEC" w:rsidRDefault="002C2F80">
            <w:pPr>
              <w:spacing w:after="0"/>
              <w:rPr>
                <w:ins w:id="987" w:author="Ren Da (CATT)" w:date="2021-11-17T07:34:00Z"/>
                <w:i/>
              </w:rPr>
            </w:pPr>
            <w:ins w:id="988" w:author="Ren Da (CATT)" w:date="2021-11-17T07:34:00Z">
              <w:r>
                <w:rPr>
                  <w:i/>
                </w:rPr>
                <w:t xml:space="preserve">To make the proposal acceptable, I am wondering if we can say: </w:t>
              </w:r>
            </w:ins>
          </w:p>
          <w:p w14:paraId="23EA4CE5" w14:textId="77777777" w:rsidR="00104BEC" w:rsidRDefault="002C2F80">
            <w:pPr>
              <w:pStyle w:val="ListParagraph"/>
              <w:numPr>
                <w:ilvl w:val="0"/>
                <w:numId w:val="35"/>
              </w:numPr>
              <w:rPr>
                <w:ins w:id="989" w:author="Ren Da (CATT)" w:date="2021-11-17T07:34:00Z"/>
                <w:i/>
                <w:szCs w:val="20"/>
              </w:rPr>
            </w:pPr>
            <w:ins w:id="990" w:author="Ren Da (CATT)" w:date="2021-11-17T07:34:00Z">
              <w:r>
                <w:rPr>
                  <w:i/>
                  <w:szCs w:val="20"/>
                  <w:lang w:val="en-GB"/>
                </w:rPr>
                <w:t xml:space="preserve">If RAN4 decides to introduce more than one </w:t>
              </w:r>
              <w:r>
                <w:rPr>
                  <w:i/>
                  <w:szCs w:val="20"/>
                </w:rPr>
                <w:t xml:space="preserve">timing error margin </w:t>
              </w:r>
            </w:ins>
            <w:ins w:id="991" w:author="Ren Da (CATT)" w:date="2021-11-17T07:35:00Z">
              <w:r>
                <w:rPr>
                  <w:i/>
                  <w:szCs w:val="20"/>
                </w:rPr>
                <w:t>for UE Rx/Tx/RxTx TEGs, support i</w:t>
              </w:r>
            </w:ins>
            <w:ins w:id="992" w:author="Ren Da (CATT)" w:date="2021-11-17T07:34:00Z">
              <w:r>
                <w:rPr>
                  <w:i/>
                  <w:szCs w:val="20"/>
                </w:rPr>
                <w:t xml:space="preserve">ntroduce the signaling from LMF </w:t>
              </w:r>
            </w:ins>
            <w:ins w:id="993" w:author="Ren Da (CATT)" w:date="2021-11-17T07:35:00Z">
              <w:r>
                <w:rPr>
                  <w:i/>
                  <w:szCs w:val="20"/>
                </w:rPr>
                <w:t xml:space="preserve">to </w:t>
              </w:r>
            </w:ins>
            <w:ins w:id="994" w:author="Ren Da (CATT)" w:date="2021-11-17T07:34:00Z">
              <w:r>
                <w:rPr>
                  <w:i/>
                  <w:szCs w:val="20"/>
                </w:rPr>
                <w:t>indicat</w:t>
              </w:r>
            </w:ins>
            <w:ins w:id="995" w:author="Ren Da (CATT)" w:date="2021-11-17T07:35:00Z">
              <w:r>
                <w:rPr>
                  <w:i/>
                  <w:szCs w:val="20"/>
                </w:rPr>
                <w:t>e</w:t>
              </w:r>
            </w:ins>
            <w:ins w:id="996" w:author="Ren Da (CATT)" w:date="2021-11-17T07:34:00Z">
              <w:r>
                <w:rPr>
                  <w:i/>
                  <w:szCs w:val="20"/>
                </w:rPr>
                <w:t xml:space="preserve"> </w:t>
              </w:r>
            </w:ins>
            <w:ins w:id="997" w:author="Ren Da (CATT)" w:date="2021-11-17T07:36:00Z">
              <w:r>
                <w:rPr>
                  <w:i/>
                  <w:szCs w:val="20"/>
                </w:rPr>
                <w:t xml:space="preserve">which </w:t>
              </w:r>
            </w:ins>
            <w:ins w:id="998" w:author="Ren Da (CATT)" w:date="2021-11-17T07:34:00Z">
              <w:r>
                <w:rPr>
                  <w:i/>
                  <w:szCs w:val="20"/>
                </w:rPr>
                <w:t>timing error margin</w:t>
              </w:r>
            </w:ins>
            <w:ins w:id="999" w:author="Ren Da (CATT)" w:date="2021-11-17T07:36:00Z">
              <w:r>
                <w:rPr>
                  <w:i/>
                  <w:szCs w:val="20"/>
                </w:rPr>
                <w:t xml:space="preserve"> of UE Rx/Tx/RxTx TEGs</w:t>
              </w:r>
            </w:ins>
            <w:ins w:id="1000" w:author="Ren Da (CATT)" w:date="2021-11-17T07:34:00Z">
              <w:r>
                <w:rPr>
                  <w:i/>
                  <w:szCs w:val="20"/>
                </w:rPr>
                <w:t xml:space="preserve"> </w:t>
              </w:r>
            </w:ins>
            <w:ins w:id="1001" w:author="Ren Da (CATT)" w:date="2021-11-17T07:35:00Z">
              <w:r>
                <w:rPr>
                  <w:i/>
                  <w:szCs w:val="20"/>
                </w:rPr>
                <w:t>to be used</w:t>
              </w:r>
            </w:ins>
            <w:ins w:id="1002" w:author="Ren Da (CATT)" w:date="2021-11-17T07:36:00Z">
              <w:r>
                <w:rPr>
                  <w:i/>
                  <w:szCs w:val="20"/>
                </w:rPr>
                <w:t xml:space="preserve"> by the UE</w:t>
              </w:r>
            </w:ins>
          </w:p>
          <w:p w14:paraId="6E94A22A" w14:textId="77777777" w:rsidR="00104BEC" w:rsidRDefault="00104BEC">
            <w:pPr>
              <w:spacing w:after="0"/>
              <w:rPr>
                <w:ins w:id="1003" w:author="Ren Da (CATT)" w:date="2021-11-17T07:31:00Z"/>
                <w:i/>
              </w:rPr>
            </w:pPr>
          </w:p>
          <w:p w14:paraId="571E0F35" w14:textId="77777777" w:rsidR="00104BEC" w:rsidRDefault="00104BEC">
            <w:pPr>
              <w:spacing w:after="0"/>
              <w:rPr>
                <w:rFonts w:eastAsiaTheme="minorEastAsia"/>
                <w:bCs/>
                <w:sz w:val="16"/>
                <w:szCs w:val="16"/>
                <w:lang w:eastAsia="zh-CN"/>
              </w:rPr>
            </w:pPr>
          </w:p>
        </w:tc>
      </w:tr>
      <w:tr w:rsidR="00104BEC" w14:paraId="30C221D9" w14:textId="77777777" w:rsidTr="00104BEC">
        <w:trPr>
          <w:trHeight w:val="124"/>
        </w:trPr>
        <w:tc>
          <w:tcPr>
            <w:tcW w:w="1804" w:type="dxa"/>
          </w:tcPr>
          <w:p w14:paraId="4F86FABC"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084DEE78"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 It should be RAN4 issue.</w:t>
            </w:r>
          </w:p>
        </w:tc>
      </w:tr>
      <w:tr w:rsidR="00104BEC" w14:paraId="49FAA39A" w14:textId="77777777" w:rsidTr="00104BEC">
        <w:trPr>
          <w:trHeight w:val="124"/>
        </w:trPr>
        <w:tc>
          <w:tcPr>
            <w:tcW w:w="1804" w:type="dxa"/>
          </w:tcPr>
          <w:p w14:paraId="22995AC6"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03C28B5" w14:textId="77777777" w:rsidR="00104BEC" w:rsidRDefault="002C2F80">
            <w:pPr>
              <w:pStyle w:val="Heading3"/>
              <w:outlineLvl w:val="2"/>
            </w:pPr>
            <w:r>
              <w:rPr>
                <w:rFonts w:eastAsiaTheme="minorEastAsia"/>
                <w:bCs/>
                <w:sz w:val="16"/>
                <w:szCs w:val="16"/>
                <w:lang w:eastAsia="zh-CN"/>
              </w:rPr>
              <w:t xml:space="preserve">We support </w:t>
            </w:r>
            <w:r>
              <w:rPr>
                <w:sz w:val="16"/>
                <w:szCs w:val="16"/>
                <w:highlight w:val="magenta"/>
              </w:rPr>
              <w:t>(Round 4) Proposal 3.12 (H)</w:t>
            </w:r>
          </w:p>
          <w:p w14:paraId="4EF28C3B" w14:textId="77777777" w:rsidR="00104BEC" w:rsidRDefault="002C2F80">
            <w:pPr>
              <w:spacing w:after="0"/>
              <w:rPr>
                <w:rFonts w:eastAsiaTheme="minorEastAsia"/>
                <w:bCs/>
                <w:sz w:val="16"/>
                <w:szCs w:val="16"/>
                <w:lang w:eastAsia="zh-CN"/>
              </w:rPr>
            </w:pPr>
            <w:r>
              <w:rPr>
                <w:rFonts w:eastAsiaTheme="minorEastAsia"/>
                <w:bCs/>
                <w:sz w:val="16"/>
                <w:szCs w:val="16"/>
                <w:lang w:eastAsia="zh-CN"/>
              </w:rPr>
              <w:t>As indicated in our previous round replies, we do not agree with LMF indicating the expected timing error margin.</w:t>
            </w:r>
          </w:p>
        </w:tc>
      </w:tr>
      <w:tr w:rsidR="00104BEC" w14:paraId="67B382CE" w14:textId="77777777" w:rsidTr="00104BEC">
        <w:trPr>
          <w:trHeight w:val="124"/>
        </w:trPr>
        <w:tc>
          <w:tcPr>
            <w:tcW w:w="1804" w:type="dxa"/>
          </w:tcPr>
          <w:p w14:paraId="2F63219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90B6A4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15F80A6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In our point of view, both RAN1 and RAN4 should be </w:t>
            </w:r>
            <w:r>
              <w:rPr>
                <w:rFonts w:eastAsiaTheme="minorEastAsia"/>
                <w:bCs/>
                <w:sz w:val="16"/>
                <w:szCs w:val="16"/>
                <w:lang w:eastAsia="zh-CN"/>
              </w:rPr>
              <w:t>involved</w:t>
            </w:r>
            <w:r>
              <w:rPr>
                <w:rFonts w:eastAsiaTheme="minorEastAsia" w:hint="eastAsia"/>
                <w:bCs/>
                <w:sz w:val="16"/>
                <w:szCs w:val="16"/>
                <w:lang w:eastAsia="zh-CN"/>
              </w:rPr>
              <w:t xml:space="preserve"> into the discussion of this issue.</w:t>
            </w:r>
          </w:p>
        </w:tc>
      </w:tr>
      <w:tr w:rsidR="00104BEC" w14:paraId="7FC1FDE8" w14:textId="77777777" w:rsidTr="00104BEC">
        <w:trPr>
          <w:trHeight w:val="124"/>
        </w:trPr>
        <w:tc>
          <w:tcPr>
            <w:tcW w:w="1804" w:type="dxa"/>
          </w:tcPr>
          <w:p w14:paraId="6CAE08E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6B99621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1, </w:t>
            </w:r>
            <w:r>
              <w:rPr>
                <w:rFonts w:eastAsiaTheme="minorEastAsia"/>
                <w:bCs/>
                <w:sz w:val="16"/>
                <w:szCs w:val="16"/>
                <w:lang w:eastAsia="zh-CN"/>
              </w:rPr>
              <w:t>It seems to me that Huawei’s proposal is that UE should consider error margin = 0, so that every RX is a RX TEG. Same thing for TX side</w:t>
            </w:r>
          </w:p>
          <w:p w14:paraId="7655A94E" w14:textId="77777777" w:rsidR="00104BEC" w:rsidRDefault="00104BEC">
            <w:pPr>
              <w:spacing w:after="0"/>
              <w:rPr>
                <w:rFonts w:eastAsiaTheme="minorEastAsia"/>
                <w:bCs/>
                <w:sz w:val="16"/>
                <w:szCs w:val="16"/>
                <w:lang w:eastAsia="zh-CN"/>
              </w:rPr>
            </w:pPr>
          </w:p>
          <w:p w14:paraId="4F4D0D2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Let me use an example,  assume a UE has 2 RX belonging to different RX TEG. RX1 can observe TRP1, TRP2, TRP3, and RX2 can observe TRP4 and TRP5.  Let TRP1 be the reference TRP</w:t>
            </w:r>
          </w:p>
          <w:p w14:paraId="59FE2F5D" w14:textId="77777777" w:rsidR="00104BEC" w:rsidRDefault="00104BEC">
            <w:pPr>
              <w:spacing w:after="0"/>
              <w:rPr>
                <w:rFonts w:eastAsiaTheme="minorEastAsia"/>
                <w:bCs/>
                <w:sz w:val="16"/>
                <w:szCs w:val="16"/>
                <w:lang w:eastAsia="zh-CN"/>
              </w:rPr>
            </w:pPr>
          </w:p>
          <w:p w14:paraId="076BE458"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So, UE do the RSTD measurement for {TRP1, TRP2}, {TRP1, TRP3}, {TRP1, TRP4} and {TRP1, TRP5} and report. LMF will take the measurement of {TRP1, TRP4} and {TRP1, TRP5} to form the RSTD measurement of {TRP4, TRP5}. And then LMF will utilize the RSTD of {TRP1, TRP2}, {TRP1, TRP3} and {TRP4, TRP5} to compute UE location, even that UE doesn't report the delay difference (RSTD) between 2 RXs </w:t>
            </w:r>
          </w:p>
          <w:p w14:paraId="5123CA7A" w14:textId="77777777" w:rsidR="00104BEC" w:rsidRDefault="00104BEC">
            <w:pPr>
              <w:spacing w:after="0"/>
              <w:rPr>
                <w:rFonts w:eastAsiaTheme="minorEastAsia"/>
                <w:bCs/>
                <w:sz w:val="16"/>
                <w:szCs w:val="16"/>
                <w:lang w:eastAsia="zh-CN"/>
              </w:rPr>
            </w:pPr>
          </w:p>
          <w:p w14:paraId="651B813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Some algorithms may not require a common (reference) TRP, and this is why {TRP1, TRP2}, {TRP1, TRP3} and {TRP4, TRP5} could be used to compute. It seems to me that the Chan’s algorithm may require a common TRP.</w:t>
            </w:r>
          </w:p>
          <w:p w14:paraId="6B39CF9C" w14:textId="77777777" w:rsidR="00104BEC" w:rsidRDefault="00104BEC">
            <w:pPr>
              <w:spacing w:after="0"/>
              <w:rPr>
                <w:rFonts w:eastAsiaTheme="minorEastAsia"/>
                <w:bCs/>
                <w:sz w:val="16"/>
                <w:szCs w:val="16"/>
                <w:lang w:eastAsia="zh-CN"/>
              </w:rPr>
            </w:pPr>
          </w:p>
          <w:p w14:paraId="23DE745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If a algorithm could work without a common (reference) TRP, then basically we don't need to group RX into a TEG, or we can say the error margin = 0 under TEG framework </w:t>
            </w:r>
          </w:p>
          <w:p w14:paraId="2821A0A5" w14:textId="77777777" w:rsidR="00104BEC" w:rsidRDefault="00104BEC">
            <w:pPr>
              <w:spacing w:after="0"/>
              <w:rPr>
                <w:rFonts w:eastAsiaTheme="minorEastAsia"/>
                <w:bCs/>
                <w:sz w:val="16"/>
                <w:szCs w:val="16"/>
                <w:lang w:eastAsia="zh-CN"/>
              </w:rPr>
            </w:pPr>
          </w:p>
          <w:p w14:paraId="2D1CA38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Huawei’s proposal seems reasonable to us. If a LMF has good algorithm, LMF could make such request. It is about LMF implementation</w:t>
            </w:r>
          </w:p>
          <w:p w14:paraId="3EBA0D64" w14:textId="77777777" w:rsidR="00104BEC" w:rsidRDefault="00104BEC">
            <w:pPr>
              <w:spacing w:after="0"/>
              <w:rPr>
                <w:rFonts w:eastAsiaTheme="minorEastAsia"/>
                <w:bCs/>
                <w:sz w:val="16"/>
                <w:szCs w:val="16"/>
                <w:lang w:eastAsia="zh-CN"/>
              </w:rPr>
            </w:pPr>
          </w:p>
          <w:p w14:paraId="02A09AA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2, Another thing we want to check with companies </w:t>
            </w:r>
            <w:r>
              <w:rPr>
                <w:rFonts w:eastAsiaTheme="minorEastAsia"/>
                <w:bCs/>
                <w:sz w:val="16"/>
                <w:szCs w:val="16"/>
                <w:lang w:eastAsia="zh-CN"/>
              </w:rPr>
              <w:t xml:space="preserve">and FL </w:t>
            </w:r>
            <w:r>
              <w:rPr>
                <w:rFonts w:eastAsiaTheme="minorEastAsia" w:hint="eastAsia"/>
                <w:bCs/>
                <w:sz w:val="16"/>
                <w:szCs w:val="16"/>
                <w:lang w:eastAsia="zh-CN"/>
              </w:rPr>
              <w:t xml:space="preserve">is, </w:t>
            </w:r>
            <w:r>
              <w:rPr>
                <w:rFonts w:eastAsiaTheme="minorEastAsia"/>
                <w:bCs/>
                <w:sz w:val="16"/>
                <w:szCs w:val="16"/>
                <w:lang w:eastAsia="zh-CN"/>
              </w:rPr>
              <w:t>when UE reports error margin &gt; 0 for a TEG, how can it be used by LMF?</w:t>
            </w:r>
          </w:p>
          <w:p w14:paraId="66590281" w14:textId="77777777" w:rsidR="00104BEC" w:rsidRDefault="002C2F80">
            <w:pPr>
              <w:spacing w:after="0"/>
              <w:rPr>
                <w:rFonts w:eastAsiaTheme="minorEastAsia"/>
                <w:bCs/>
                <w:sz w:val="16"/>
                <w:szCs w:val="16"/>
                <w:lang w:eastAsia="zh-CN"/>
              </w:rPr>
            </w:pPr>
            <w:ins w:id="1004" w:author="Ren Da (CATT)" w:date="2021-11-17T06:54:00Z">
              <w:r>
                <w:rPr>
                  <w:rFonts w:eastAsiaTheme="minorEastAsia"/>
                  <w:bCs/>
                  <w:sz w:val="16"/>
                  <w:szCs w:val="16"/>
                  <w:lang w:eastAsia="zh-CN"/>
                </w:rPr>
                <w:t xml:space="preserve">FL: In my understanding, the </w:t>
              </w:r>
            </w:ins>
            <w:ins w:id="1005" w:author="Ren Da (CATT)" w:date="2021-11-17T06:55:00Z">
              <w:r>
                <w:rPr>
                  <w:rFonts w:eastAsiaTheme="minorEastAsia"/>
                  <w:bCs/>
                  <w:sz w:val="16"/>
                  <w:szCs w:val="16"/>
                  <w:lang w:eastAsia="zh-CN"/>
                </w:rPr>
                <w:t>reports error margins are useful in the LMF algorithms that use the measurement uncertainty</w:t>
              </w:r>
            </w:ins>
            <w:ins w:id="1006" w:author="Ren Da (CATT)" w:date="2021-11-17T06:56:00Z">
              <w:r>
                <w:rPr>
                  <w:rFonts w:eastAsiaTheme="minorEastAsia"/>
                  <w:bCs/>
                  <w:sz w:val="16"/>
                  <w:szCs w:val="16"/>
                  <w:lang w:eastAsia="zh-CN"/>
                </w:rPr>
                <w:t xml:space="preserve"> during positioning calculation. </w:t>
              </w:r>
            </w:ins>
            <w:ins w:id="1007" w:author="Ren Da (CATT)" w:date="2021-11-17T06:55:00Z">
              <w:r>
                <w:rPr>
                  <w:rFonts w:eastAsiaTheme="minorEastAsia"/>
                  <w:bCs/>
                  <w:sz w:val="16"/>
                  <w:szCs w:val="16"/>
                  <w:lang w:eastAsia="zh-CN"/>
                </w:rPr>
                <w:t xml:space="preserve"> </w:t>
              </w:r>
            </w:ins>
          </w:p>
        </w:tc>
      </w:tr>
      <w:tr w:rsidR="00104BEC" w14:paraId="5C24D2B8" w14:textId="77777777" w:rsidTr="00104BEC">
        <w:trPr>
          <w:trHeight w:val="124"/>
        </w:trPr>
        <w:tc>
          <w:tcPr>
            <w:tcW w:w="1804" w:type="dxa"/>
          </w:tcPr>
          <w:p w14:paraId="5036A57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B76AD8E" w14:textId="77777777" w:rsidR="00104BEC" w:rsidRDefault="002C2F80">
            <w:pPr>
              <w:spacing w:after="0"/>
              <w:rPr>
                <w:rFonts w:eastAsiaTheme="minorEastAsia"/>
                <w:bCs/>
                <w:sz w:val="16"/>
                <w:szCs w:val="16"/>
                <w:lang w:eastAsia="zh-CN"/>
              </w:rPr>
            </w:pPr>
            <w:r>
              <w:rPr>
                <w:rFonts w:eastAsiaTheme="minorEastAsia"/>
                <w:bCs/>
                <w:sz w:val="16"/>
                <w:szCs w:val="16"/>
                <w:lang w:eastAsia="zh-CN"/>
              </w:rPr>
              <w:t>One question:</w:t>
            </w:r>
          </w:p>
          <w:p w14:paraId="72ED0CEE" w14:textId="77777777" w:rsidR="00104BEC" w:rsidRDefault="002C2F80">
            <w:pPr>
              <w:pStyle w:val="ListParagraph"/>
              <w:numPr>
                <w:ilvl w:val="0"/>
                <w:numId w:val="58"/>
              </w:numPr>
              <w:rPr>
                <w:rFonts w:eastAsiaTheme="minorEastAsia"/>
                <w:bCs/>
                <w:sz w:val="16"/>
                <w:szCs w:val="16"/>
                <w:lang w:eastAsia="zh-CN"/>
              </w:rPr>
            </w:pPr>
            <w:r>
              <w:rPr>
                <w:rFonts w:eastAsiaTheme="minorEastAsia"/>
                <w:bCs/>
                <w:sz w:val="16"/>
                <w:szCs w:val="16"/>
                <w:lang w:val="en-GB" w:eastAsia="zh-CN"/>
              </w:rPr>
              <w:t xml:space="preserve">Does </w:t>
            </w:r>
            <w:r>
              <w:rPr>
                <w:rFonts w:eastAsiaTheme="minorEastAsia"/>
                <w:bCs/>
                <w:sz w:val="16"/>
                <w:szCs w:val="16"/>
                <w:lang w:eastAsia="zh-CN"/>
              </w:rPr>
              <w:t xml:space="preserve">introducing the UE capability of timing error margins </w:t>
            </w:r>
            <w:r>
              <w:rPr>
                <w:rFonts w:eastAsiaTheme="minorEastAsia"/>
                <w:bCs/>
                <w:sz w:val="16"/>
                <w:szCs w:val="16"/>
                <w:lang w:val="en-GB" w:eastAsia="zh-CN"/>
              </w:rPr>
              <w:t xml:space="preserve">have </w:t>
            </w:r>
            <w:r>
              <w:rPr>
                <w:rFonts w:eastAsiaTheme="minorEastAsia"/>
                <w:bCs/>
                <w:sz w:val="16"/>
                <w:szCs w:val="16"/>
                <w:lang w:eastAsia="zh-CN"/>
              </w:rPr>
              <w:t>another</w:t>
            </w:r>
            <w:r>
              <w:rPr>
                <w:rFonts w:eastAsiaTheme="minorEastAsia"/>
                <w:bCs/>
                <w:sz w:val="16"/>
                <w:szCs w:val="16"/>
                <w:lang w:val="en-GB" w:eastAsia="zh-CN"/>
              </w:rPr>
              <w:t xml:space="preserve"> impact on the RAN1 </w:t>
            </w:r>
            <w:r>
              <w:rPr>
                <w:rFonts w:eastAsiaTheme="minorEastAsia"/>
                <w:bCs/>
                <w:sz w:val="16"/>
                <w:szCs w:val="16"/>
                <w:lang w:eastAsia="zh-CN"/>
              </w:rPr>
              <w:t>specification</w:t>
            </w:r>
            <w:r>
              <w:rPr>
                <w:rFonts w:eastAsiaTheme="minorEastAsia"/>
                <w:bCs/>
                <w:sz w:val="16"/>
                <w:szCs w:val="16"/>
                <w:lang w:val="en-GB" w:eastAsia="zh-CN"/>
              </w:rPr>
              <w:t>?</w:t>
            </w:r>
          </w:p>
          <w:p w14:paraId="0B15F95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f it is not, we prefer low priority to discuss since there are maintenance meetings to discuss UE capability. And we think it needs more inputs from RAN4</w:t>
            </w:r>
          </w:p>
          <w:p w14:paraId="650AD086"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is yes, we prefer to further understand.</w:t>
            </w:r>
          </w:p>
          <w:p w14:paraId="6AEE89AE" w14:textId="77777777" w:rsidR="00104BEC" w:rsidRDefault="002C2F80">
            <w:pPr>
              <w:spacing w:after="0"/>
              <w:rPr>
                <w:rFonts w:eastAsiaTheme="minorEastAsia"/>
                <w:bCs/>
                <w:sz w:val="16"/>
                <w:szCs w:val="16"/>
                <w:lang w:eastAsia="zh-CN"/>
              </w:rPr>
            </w:pPr>
            <w:ins w:id="1008" w:author="Ren Da (CATT)" w:date="2021-11-17T06:53:00Z">
              <w:r>
                <w:rPr>
                  <w:rFonts w:eastAsiaTheme="minorEastAsia"/>
                  <w:bCs/>
                  <w:sz w:val="16"/>
                  <w:szCs w:val="16"/>
                  <w:lang w:eastAsia="zh-CN"/>
                </w:rPr>
                <w:t xml:space="preserve">FL: </w:t>
              </w:r>
            </w:ins>
            <w:ins w:id="1009" w:author="Ren Da (CATT)" w:date="2021-11-17T07:30:00Z">
              <w:r>
                <w:rPr>
                  <w:rFonts w:eastAsiaTheme="minorEastAsia"/>
                  <w:bCs/>
                  <w:sz w:val="16"/>
                  <w:szCs w:val="16"/>
                  <w:lang w:eastAsia="zh-CN"/>
                </w:rPr>
                <w:t>I think it depends on the discussion results.</w:t>
              </w:r>
            </w:ins>
          </w:p>
        </w:tc>
      </w:tr>
      <w:tr w:rsidR="00104BEC" w14:paraId="52DDD078" w14:textId="77777777" w:rsidTr="00104BEC">
        <w:trPr>
          <w:trHeight w:val="124"/>
        </w:trPr>
        <w:tc>
          <w:tcPr>
            <w:tcW w:w="1804" w:type="dxa"/>
          </w:tcPr>
          <w:p w14:paraId="0BB4B616"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EBA2A48" w14:textId="77777777" w:rsidR="00104BEC" w:rsidRDefault="002C2F80">
            <w:pPr>
              <w:rPr>
                <w:i/>
              </w:rPr>
            </w:pPr>
            <w:r>
              <w:rPr>
                <w:i/>
              </w:rPr>
              <w:t xml:space="preserve">Based on the discussion, I am wondering if the following changes is acceptable: </w:t>
            </w:r>
          </w:p>
          <w:p w14:paraId="36F4E027"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6B480365"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44B7219E" w14:textId="77777777" w:rsidR="00104BEC" w:rsidRDefault="002C2F80">
            <w:pPr>
              <w:pStyle w:val="ListParagraph"/>
              <w:numPr>
                <w:ilvl w:val="0"/>
                <w:numId w:val="35"/>
              </w:numPr>
              <w:rPr>
                <w:i/>
                <w:szCs w:val="20"/>
              </w:rPr>
            </w:pPr>
            <w:r>
              <w:rPr>
                <w:i/>
                <w:szCs w:val="20"/>
              </w:rPr>
              <w:t>Introduce the UE capability of timing error margins with UE RxTx TEGs for DL+UL Positioning</w:t>
            </w:r>
          </w:p>
          <w:p w14:paraId="409181D7" w14:textId="77777777" w:rsidR="00104BEC" w:rsidRDefault="002C2F80">
            <w:pPr>
              <w:pStyle w:val="ListParagraph"/>
              <w:numPr>
                <w:ilvl w:val="0"/>
                <w:numId w:val="35"/>
              </w:numPr>
              <w:rPr>
                <w:ins w:id="1010" w:author="Huawei - Huangsu" w:date="2021-11-17T09:15:00Z"/>
                <w:i/>
                <w:color w:val="FF0000"/>
                <w:szCs w:val="20"/>
                <w:u w:val="single"/>
              </w:rPr>
            </w:pPr>
            <w:r>
              <w:rPr>
                <w:i/>
                <w:color w:val="FF0000"/>
                <w:szCs w:val="20"/>
                <w:u w:val="single"/>
              </w:rPr>
              <w:t>If RAN4 decides to support multiple error margins for a UE, support introducing the signaling from LMF indicating the expected timing error margin to be used by the UE.</w:t>
            </w:r>
          </w:p>
          <w:p w14:paraId="292EEDF9"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086C2D45" w14:textId="77777777" w:rsidR="00104BEC" w:rsidRDefault="002C2F80">
            <w:pPr>
              <w:numPr>
                <w:ilvl w:val="0"/>
                <w:numId w:val="35"/>
              </w:numPr>
              <w:spacing w:after="0"/>
              <w:rPr>
                <w:i/>
                <w:lang w:val="en-US"/>
              </w:rPr>
            </w:pPr>
            <w:r>
              <w:rPr>
                <w:i/>
                <w:lang w:val="en-US"/>
              </w:rPr>
              <w:t>FFS: the signaling details</w:t>
            </w:r>
          </w:p>
          <w:p w14:paraId="3911724E" w14:textId="77777777" w:rsidR="00104BEC" w:rsidRDefault="002C2F80">
            <w:pPr>
              <w:numPr>
                <w:ilvl w:val="0"/>
                <w:numId w:val="35"/>
              </w:numPr>
              <w:spacing w:after="0"/>
              <w:rPr>
                <w:i/>
                <w:lang w:val="en-US"/>
              </w:rPr>
            </w:pPr>
            <w:r>
              <w:rPr>
                <w:i/>
                <w:lang w:val="en-US"/>
              </w:rPr>
              <w:t>Send LS to RAN4 to check about agreement</w:t>
            </w:r>
          </w:p>
          <w:p w14:paraId="6D5AE3B0" w14:textId="77777777" w:rsidR="00104BEC" w:rsidRDefault="00104BEC">
            <w:pPr>
              <w:spacing w:after="0"/>
              <w:rPr>
                <w:rFonts w:eastAsiaTheme="minorEastAsia"/>
                <w:bCs/>
                <w:sz w:val="16"/>
                <w:szCs w:val="16"/>
                <w:lang w:eastAsia="zh-CN"/>
              </w:rPr>
            </w:pPr>
          </w:p>
        </w:tc>
      </w:tr>
      <w:tr w:rsidR="00104BEC" w14:paraId="163A8882" w14:textId="77777777" w:rsidTr="00104BEC">
        <w:trPr>
          <w:trHeight w:val="124"/>
        </w:trPr>
        <w:tc>
          <w:tcPr>
            <w:tcW w:w="1804" w:type="dxa"/>
          </w:tcPr>
          <w:p w14:paraId="22937D69" w14:textId="77777777" w:rsidR="00104BEC" w:rsidRDefault="002C2F80">
            <w:pPr>
              <w:spacing w:after="0"/>
              <w:rPr>
                <w:rFonts w:eastAsiaTheme="minorEastAsia"/>
                <w:b/>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F3EFB9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hanks for the feedback from the FL. However we do not think the change is aligned with our intention.</w:t>
            </w:r>
          </w:p>
          <w:p w14:paraId="7E478109" w14:textId="77777777" w:rsidR="00104BEC" w:rsidRDefault="00104BEC">
            <w:pPr>
              <w:spacing w:after="0"/>
              <w:rPr>
                <w:rFonts w:eastAsiaTheme="minorEastAsia"/>
                <w:bCs/>
                <w:sz w:val="16"/>
                <w:szCs w:val="16"/>
                <w:lang w:eastAsia="zh-CN"/>
              </w:rPr>
            </w:pPr>
          </w:p>
          <w:p w14:paraId="182E2FA8" w14:textId="77777777" w:rsidR="00104BEC" w:rsidRDefault="002C2F80">
            <w:pPr>
              <w:spacing w:after="0"/>
              <w:rPr>
                <w:rFonts w:eastAsiaTheme="minorEastAsia"/>
                <w:bCs/>
                <w:sz w:val="16"/>
                <w:szCs w:val="16"/>
                <w:lang w:eastAsia="zh-CN"/>
              </w:rPr>
            </w:pPr>
            <w:r>
              <w:rPr>
                <w:rFonts w:eastAsiaTheme="minorEastAsia"/>
                <w:bCs/>
                <w:sz w:val="16"/>
                <w:szCs w:val="16"/>
                <w:lang w:eastAsia="zh-CN"/>
              </w:rPr>
              <w:t>I think what MTK’s reply is aligned with our intention, we would like to have &lt;1ns as the mandatory margin, in which no grouping of Rx is the baseline.</w:t>
            </w:r>
          </w:p>
          <w:p w14:paraId="3EE6FD66"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UE wants to group multiple Rx into a Rx TEG, the margin should not be set arbitrarily by the UE.</w:t>
            </w:r>
          </w:p>
          <w:p w14:paraId="3E9402D4" w14:textId="77777777" w:rsidR="00104BEC" w:rsidRDefault="002C2F80">
            <w:pPr>
              <w:spacing w:after="0"/>
              <w:rPr>
                <w:ins w:id="1011" w:author="Ren Da (CATT)" w:date="2021-11-17T17:22:00Z"/>
                <w:rFonts w:eastAsiaTheme="minorEastAsia"/>
                <w:bCs/>
                <w:sz w:val="16"/>
                <w:szCs w:val="16"/>
                <w:lang w:eastAsia="zh-CN"/>
              </w:rPr>
            </w:pPr>
            <w:ins w:id="1012" w:author="Ren Da (CATT)" w:date="2021-11-17T17:22:00Z">
              <w:r>
                <w:rPr>
                  <w:rFonts w:eastAsiaTheme="minorEastAsia"/>
                  <w:bCs/>
                  <w:sz w:val="16"/>
                  <w:szCs w:val="16"/>
                  <w:lang w:eastAsia="zh-CN"/>
                </w:rPr>
                <w:t xml:space="preserve">FL: </w:t>
              </w:r>
            </w:ins>
            <w:ins w:id="1013" w:author="Ren Da (CATT)" w:date="2021-11-17T17:27:00Z">
              <w:r>
                <w:rPr>
                  <w:rFonts w:eastAsiaTheme="minorEastAsia"/>
                  <w:bCs/>
                  <w:sz w:val="16"/>
                  <w:szCs w:val="16"/>
                  <w:lang w:eastAsia="zh-CN"/>
                </w:rPr>
                <w:t>How about</w:t>
              </w:r>
            </w:ins>
            <w:ins w:id="1014" w:author="Ren Da (CATT)" w:date="2021-11-17T17:22:00Z">
              <w:r>
                <w:rPr>
                  <w:rFonts w:eastAsiaTheme="minorEastAsia"/>
                  <w:bCs/>
                  <w:sz w:val="16"/>
                  <w:szCs w:val="16"/>
                  <w:lang w:eastAsia="zh-CN"/>
                </w:rPr>
                <w:t xml:space="preserve"> Tx TEG</w:t>
              </w:r>
            </w:ins>
            <w:ins w:id="1015" w:author="Ren Da (CATT)" w:date="2021-11-17T17:23:00Z">
              <w:r>
                <w:rPr>
                  <w:rFonts w:eastAsiaTheme="minorEastAsia"/>
                  <w:bCs/>
                  <w:sz w:val="16"/>
                  <w:szCs w:val="16"/>
                  <w:lang w:eastAsia="zh-CN"/>
                </w:rPr>
                <w:t xml:space="preserve"> and RxTxE</w:t>
              </w:r>
            </w:ins>
            <w:ins w:id="1016" w:author="Ren Da (CATT)" w:date="2021-11-17T17:27:00Z">
              <w:r>
                <w:rPr>
                  <w:rFonts w:eastAsiaTheme="minorEastAsia"/>
                  <w:bCs/>
                  <w:sz w:val="16"/>
                  <w:szCs w:val="16"/>
                  <w:lang w:eastAsia="zh-CN"/>
                </w:rPr>
                <w:t xml:space="preserve">G? </w:t>
              </w:r>
            </w:ins>
            <w:ins w:id="1017" w:author="Ren Da (CATT)" w:date="2021-11-17T17:24:00Z">
              <w:r>
                <w:rPr>
                  <w:rFonts w:eastAsiaTheme="minorEastAsia"/>
                  <w:bCs/>
                  <w:sz w:val="16"/>
                  <w:szCs w:val="16"/>
                  <w:lang w:eastAsia="zh-CN"/>
                </w:rPr>
                <w:t xml:space="preserve"> </w:t>
              </w:r>
            </w:ins>
            <w:ins w:id="1018" w:author="Ren Da (CATT)" w:date="2021-11-17T17:27:00Z">
              <w:r>
                <w:rPr>
                  <w:rFonts w:eastAsiaTheme="minorEastAsia"/>
                  <w:bCs/>
                  <w:sz w:val="16"/>
                  <w:szCs w:val="16"/>
                  <w:lang w:eastAsia="zh-CN"/>
                </w:rPr>
                <w:t>When</w:t>
              </w:r>
            </w:ins>
            <w:ins w:id="1019" w:author="Ren Da (CATT)" w:date="2021-11-17T17:24:00Z">
              <w:r>
                <w:rPr>
                  <w:rFonts w:eastAsiaTheme="minorEastAsia"/>
                  <w:bCs/>
                  <w:sz w:val="16"/>
                  <w:szCs w:val="16"/>
                  <w:lang w:eastAsia="zh-CN"/>
                </w:rPr>
                <w:t xml:space="preserve"> </w:t>
              </w:r>
            </w:ins>
            <w:ins w:id="1020" w:author="Ren Da (CATT)" w:date="2021-11-17T17:26:00Z">
              <w:r>
                <w:rPr>
                  <w:rFonts w:eastAsiaTheme="minorEastAsia"/>
                  <w:bCs/>
                  <w:sz w:val="16"/>
                  <w:szCs w:val="16"/>
                  <w:lang w:eastAsia="zh-CN"/>
                </w:rPr>
                <w:t>one Tx TEG includes only the</w:t>
              </w:r>
            </w:ins>
            <w:ins w:id="1021" w:author="Ren Da (CATT)" w:date="2021-11-17T17:24:00Z">
              <w:r>
                <w:rPr>
                  <w:rFonts w:eastAsiaTheme="minorEastAsia"/>
                  <w:bCs/>
                  <w:sz w:val="16"/>
                  <w:szCs w:val="16"/>
                  <w:lang w:eastAsia="zh-CN"/>
                </w:rPr>
                <w:t xml:space="preserve"> SRS </w:t>
              </w:r>
            </w:ins>
            <w:ins w:id="1022" w:author="Ren Da (CATT)" w:date="2021-11-17T17:25:00Z">
              <w:r>
                <w:rPr>
                  <w:rFonts w:eastAsiaTheme="minorEastAsia"/>
                  <w:bCs/>
                  <w:sz w:val="16"/>
                  <w:szCs w:val="16"/>
                  <w:lang w:eastAsia="zh-CN"/>
                </w:rPr>
                <w:t xml:space="preserve">resources </w:t>
              </w:r>
            </w:ins>
            <w:ins w:id="1023" w:author="Ren Da (CATT)" w:date="2021-11-17T17:24:00Z">
              <w:r>
                <w:rPr>
                  <w:rFonts w:eastAsiaTheme="minorEastAsia"/>
                  <w:bCs/>
                  <w:sz w:val="16"/>
                  <w:szCs w:val="16"/>
                  <w:lang w:eastAsia="zh-CN"/>
                </w:rPr>
                <w:t>from the</w:t>
              </w:r>
            </w:ins>
            <w:ins w:id="1024" w:author="Ren Da (CATT)" w:date="2021-11-17T17:26:00Z">
              <w:r>
                <w:rPr>
                  <w:rFonts w:eastAsiaTheme="minorEastAsia"/>
                  <w:bCs/>
                  <w:sz w:val="16"/>
                  <w:szCs w:val="16"/>
                  <w:lang w:eastAsia="zh-CN"/>
                </w:rPr>
                <w:t xml:space="preserve"> same</w:t>
              </w:r>
            </w:ins>
            <w:ins w:id="1025" w:author="Ren Da (CATT)" w:date="2021-11-17T17:24:00Z">
              <w:r>
                <w:rPr>
                  <w:rFonts w:eastAsiaTheme="minorEastAsia"/>
                  <w:bCs/>
                  <w:sz w:val="16"/>
                  <w:szCs w:val="16"/>
                  <w:lang w:eastAsia="zh-CN"/>
                </w:rPr>
                <w:t xml:space="preserve"> Tx </w:t>
              </w:r>
            </w:ins>
            <w:ins w:id="1026" w:author="Ren Da (CATT)" w:date="2021-11-17T17:25:00Z">
              <w:r>
                <w:rPr>
                  <w:rFonts w:eastAsiaTheme="minorEastAsia"/>
                  <w:bCs/>
                  <w:sz w:val="16"/>
                  <w:szCs w:val="16"/>
                  <w:lang w:eastAsia="zh-CN"/>
                </w:rPr>
                <w:t>RF chain</w:t>
              </w:r>
            </w:ins>
            <w:ins w:id="1027" w:author="Ren Da (CATT)" w:date="2021-11-17T17:26:00Z">
              <w:r>
                <w:rPr>
                  <w:rFonts w:eastAsiaTheme="minorEastAsia"/>
                  <w:bCs/>
                  <w:sz w:val="16"/>
                  <w:szCs w:val="16"/>
                  <w:lang w:eastAsia="zh-CN"/>
                </w:rPr>
                <w:t xml:space="preserve"> can also very small margin.</w:t>
              </w:r>
            </w:ins>
          </w:p>
          <w:p w14:paraId="4F3D5183" w14:textId="77777777" w:rsidR="00104BEC" w:rsidRDefault="00104BEC">
            <w:pPr>
              <w:spacing w:after="0"/>
              <w:rPr>
                <w:rFonts w:eastAsiaTheme="minorEastAsia"/>
                <w:bCs/>
                <w:sz w:val="16"/>
                <w:szCs w:val="16"/>
                <w:lang w:eastAsia="zh-CN"/>
              </w:rPr>
            </w:pPr>
          </w:p>
          <w:p w14:paraId="7E6CE7E7" w14:textId="77777777" w:rsidR="00104BEC" w:rsidRDefault="002C2F80">
            <w:pPr>
              <w:spacing w:after="0"/>
              <w:rPr>
                <w:rFonts w:eastAsiaTheme="minorEastAsia"/>
                <w:bCs/>
                <w:sz w:val="16"/>
                <w:szCs w:val="16"/>
                <w:lang w:eastAsia="zh-CN"/>
              </w:rPr>
            </w:pPr>
            <w:r>
              <w:rPr>
                <w:rFonts w:eastAsiaTheme="minorEastAsia"/>
                <w:bCs/>
                <w:sz w:val="16"/>
                <w:szCs w:val="16"/>
                <w:lang w:eastAsia="zh-CN"/>
              </w:rPr>
              <w:t>Let me use the update from the FL to clarify our intention.</w:t>
            </w:r>
          </w:p>
          <w:p w14:paraId="3309768A" w14:textId="77777777" w:rsidR="00104BEC" w:rsidRDefault="00104BEC">
            <w:pPr>
              <w:spacing w:after="0"/>
              <w:rPr>
                <w:rFonts w:eastAsiaTheme="minorEastAsia"/>
                <w:bCs/>
                <w:sz w:val="16"/>
                <w:szCs w:val="16"/>
                <w:lang w:eastAsia="zh-CN"/>
              </w:rPr>
            </w:pPr>
          </w:p>
          <w:p w14:paraId="0D155C16"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077A6434" w14:textId="77777777" w:rsidR="00104BEC" w:rsidRDefault="002C2F80">
            <w:pPr>
              <w:pStyle w:val="ListParagraph"/>
              <w:numPr>
                <w:ilvl w:val="1"/>
                <w:numId w:val="35"/>
              </w:numPr>
              <w:rPr>
                <w:i/>
                <w:szCs w:val="20"/>
              </w:rPr>
            </w:pPr>
            <w:ins w:id="1028" w:author="Huawei - Huangsu" w:date="2021-11-17T23:00:00Z">
              <w:r>
                <w:rPr>
                  <w:rFonts w:eastAsiaTheme="minorEastAsia" w:hint="eastAsia"/>
                  <w:i/>
                  <w:szCs w:val="20"/>
                  <w:lang w:eastAsia="zh-CN"/>
                </w:rPr>
                <w:t>A</w:t>
              </w:r>
              <w:r>
                <w:rPr>
                  <w:rFonts w:eastAsiaTheme="minorEastAsia"/>
                  <w:i/>
                  <w:szCs w:val="20"/>
                  <w:lang w:eastAsia="zh-CN"/>
                </w:rPr>
                <w:t>t least a margin value X(&lt;1ns) is mandatory for UE supporting Rx TEG feature</w:t>
              </w:r>
            </w:ins>
          </w:p>
          <w:p w14:paraId="7D62D8CF" w14:textId="77777777" w:rsidR="00104BEC" w:rsidRDefault="002C2F80">
            <w:pPr>
              <w:pStyle w:val="ListParagraph"/>
              <w:numPr>
                <w:ilvl w:val="0"/>
                <w:numId w:val="35"/>
              </w:numPr>
              <w:rPr>
                <w:i/>
                <w:szCs w:val="20"/>
              </w:rPr>
            </w:pPr>
            <w:r>
              <w:rPr>
                <w:i/>
                <w:szCs w:val="20"/>
              </w:rPr>
              <w:lastRenderedPageBreak/>
              <w:t>Introduce the UE capability of timing error margins with UE Tx TEGs for UL-TDOA and DL+UL Positioning</w:t>
            </w:r>
          </w:p>
          <w:p w14:paraId="542466B3" w14:textId="77777777" w:rsidR="00104BEC" w:rsidRDefault="002C2F80">
            <w:pPr>
              <w:pStyle w:val="ListParagraph"/>
              <w:numPr>
                <w:ilvl w:val="0"/>
                <w:numId w:val="35"/>
              </w:numPr>
              <w:rPr>
                <w:i/>
                <w:szCs w:val="20"/>
              </w:rPr>
            </w:pPr>
            <w:r>
              <w:rPr>
                <w:i/>
                <w:szCs w:val="20"/>
              </w:rPr>
              <w:t>Introduce the UE capability of timing error margins with UE RxTx TEGs for DL+UL Positioning</w:t>
            </w:r>
          </w:p>
          <w:p w14:paraId="1384B147" w14:textId="77777777" w:rsidR="00104BEC" w:rsidRDefault="002C2F80">
            <w:pPr>
              <w:pStyle w:val="ListParagraph"/>
              <w:numPr>
                <w:ilvl w:val="0"/>
                <w:numId w:val="35"/>
              </w:numPr>
              <w:rPr>
                <w:ins w:id="1029" w:author="Huawei - Huangsu" w:date="2021-11-17T09:15:00Z"/>
                <w:i/>
                <w:color w:val="FF0000"/>
                <w:szCs w:val="20"/>
                <w:u w:val="single"/>
              </w:rPr>
            </w:pPr>
            <w:r>
              <w:rPr>
                <w:i/>
                <w:color w:val="FF0000"/>
                <w:szCs w:val="20"/>
                <w:u w:val="single"/>
              </w:rPr>
              <w:t>If RAN4 decides to support multiple error margins for a UE, support introducing the signaling from LMF indicating the expected timing error margin to be used by the UE.</w:t>
            </w:r>
          </w:p>
          <w:p w14:paraId="6491B8DF"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456E392C" w14:textId="77777777" w:rsidR="00104BEC" w:rsidRDefault="002C2F80">
            <w:pPr>
              <w:numPr>
                <w:ilvl w:val="0"/>
                <w:numId w:val="35"/>
              </w:numPr>
              <w:spacing w:after="0"/>
              <w:rPr>
                <w:i/>
                <w:lang w:val="en-US"/>
              </w:rPr>
            </w:pPr>
            <w:r>
              <w:rPr>
                <w:i/>
                <w:lang w:val="en-US"/>
              </w:rPr>
              <w:t>FFS: the signaling details</w:t>
            </w:r>
          </w:p>
          <w:p w14:paraId="309437FC" w14:textId="77777777" w:rsidR="00104BEC" w:rsidRDefault="002C2F80">
            <w:pPr>
              <w:numPr>
                <w:ilvl w:val="0"/>
                <w:numId w:val="35"/>
              </w:numPr>
              <w:spacing w:after="0"/>
              <w:rPr>
                <w:i/>
                <w:lang w:val="en-US"/>
              </w:rPr>
            </w:pPr>
            <w:r>
              <w:rPr>
                <w:i/>
                <w:lang w:val="en-US"/>
              </w:rPr>
              <w:t>Send LS to RAN4 to check about agreement</w:t>
            </w:r>
          </w:p>
          <w:p w14:paraId="413480B5" w14:textId="77777777" w:rsidR="00104BEC" w:rsidRDefault="00104BEC">
            <w:pPr>
              <w:rPr>
                <w:i/>
              </w:rPr>
            </w:pPr>
          </w:p>
        </w:tc>
      </w:tr>
      <w:tr w:rsidR="00104BEC" w14:paraId="33052639" w14:textId="77777777" w:rsidTr="00104BEC">
        <w:trPr>
          <w:trHeight w:val="124"/>
        </w:trPr>
        <w:tc>
          <w:tcPr>
            <w:tcW w:w="1804" w:type="dxa"/>
          </w:tcPr>
          <w:p w14:paraId="5E939427"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lastRenderedPageBreak/>
              <w:t>ZTE</w:t>
            </w:r>
          </w:p>
        </w:tc>
        <w:tc>
          <w:tcPr>
            <w:tcW w:w="8811" w:type="dxa"/>
          </w:tcPr>
          <w:p w14:paraId="5EA78D75" w14:textId="77777777" w:rsidR="00104BEC" w:rsidRDefault="002C2F80">
            <w:pPr>
              <w:spacing w:after="0"/>
              <w:rPr>
                <w:ins w:id="1030" w:author="Ren Da (CATT)" w:date="2021-11-17T17:16:00Z"/>
                <w:rFonts w:eastAsiaTheme="minorEastAsia"/>
                <w:bCs/>
                <w:sz w:val="16"/>
                <w:szCs w:val="16"/>
                <w:lang w:val="en-US" w:eastAsia="zh-CN"/>
              </w:rPr>
            </w:pPr>
            <w:r>
              <w:rPr>
                <w:rFonts w:eastAsiaTheme="minorEastAsia" w:hint="eastAsia"/>
                <w:bCs/>
                <w:sz w:val="16"/>
                <w:szCs w:val="16"/>
                <w:lang w:val="en-US" w:eastAsia="zh-CN"/>
              </w:rPr>
              <w:t>Instead of letting LMF to indicate the timing error margin, we prefer to allow UE to have an indicator associated with a measurement (e.g. RSTD) to claim that the timing error is fully compensated/canceled (i.e. approaching to 0 ns), which means UE may use the same Rx chain to derive the RSTD.</w:t>
            </w:r>
          </w:p>
          <w:p w14:paraId="5CEAB3EB" w14:textId="77777777" w:rsidR="00104BEC" w:rsidRDefault="00104BEC">
            <w:pPr>
              <w:spacing w:after="0"/>
              <w:rPr>
                <w:i/>
              </w:rPr>
            </w:pPr>
          </w:p>
        </w:tc>
      </w:tr>
      <w:tr w:rsidR="00104BEC" w14:paraId="35717A93" w14:textId="77777777" w:rsidTr="00104BEC">
        <w:trPr>
          <w:trHeight w:val="124"/>
        </w:trPr>
        <w:tc>
          <w:tcPr>
            <w:tcW w:w="1804" w:type="dxa"/>
          </w:tcPr>
          <w:p w14:paraId="6798291A"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536DC6D3"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Okay with the latest update from Huawei. </w:t>
            </w:r>
          </w:p>
        </w:tc>
      </w:tr>
    </w:tbl>
    <w:p w14:paraId="5D781EC9" w14:textId="77777777" w:rsidR="00104BEC" w:rsidRDefault="00104BEC"/>
    <w:p w14:paraId="6441E680" w14:textId="77777777" w:rsidR="00104BEC" w:rsidRDefault="00104BEC"/>
    <w:p w14:paraId="4F34A267" w14:textId="77777777" w:rsidR="00104BEC" w:rsidRDefault="002C2F80">
      <w:pPr>
        <w:pStyle w:val="00BodyText"/>
      </w:pPr>
      <w:r>
        <w:rPr>
          <w:highlight w:val="lightGray"/>
        </w:rPr>
        <w:t>(Round 5) Proposal 3.12 (H)</w:t>
      </w:r>
    </w:p>
    <w:p w14:paraId="31472475"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114E6A95" w14:textId="77777777" w:rsidR="00104BEC" w:rsidRDefault="002C2F80">
      <w:pPr>
        <w:pStyle w:val="ListParagraph"/>
        <w:numPr>
          <w:ilvl w:val="1"/>
          <w:numId w:val="35"/>
        </w:numPr>
        <w:rPr>
          <w:i/>
          <w:szCs w:val="20"/>
        </w:rPr>
      </w:pPr>
      <w:r>
        <w:rPr>
          <w:i/>
          <w:szCs w:val="20"/>
        </w:rPr>
        <w:t>At least a margin value X(&lt;1ns) is mandatory for UE supporting Rx TEG feature</w:t>
      </w:r>
    </w:p>
    <w:p w14:paraId="085B93F3"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3C477F22" w14:textId="77777777" w:rsidR="00104BEC" w:rsidRDefault="002C2F80">
      <w:pPr>
        <w:pStyle w:val="ListParagraph"/>
        <w:numPr>
          <w:ilvl w:val="1"/>
          <w:numId w:val="35"/>
        </w:numPr>
        <w:rPr>
          <w:i/>
          <w:szCs w:val="20"/>
        </w:rPr>
      </w:pPr>
      <w:r>
        <w:rPr>
          <w:i/>
          <w:szCs w:val="20"/>
        </w:rPr>
        <w:t>At least a margin value X(&lt;1ns) is mandatory for UE supporting Tx TEG feature</w:t>
      </w:r>
    </w:p>
    <w:p w14:paraId="1DE51B7D" w14:textId="77777777" w:rsidR="00104BEC" w:rsidRDefault="002C2F80">
      <w:pPr>
        <w:pStyle w:val="ListParagraph"/>
        <w:numPr>
          <w:ilvl w:val="0"/>
          <w:numId w:val="35"/>
        </w:numPr>
        <w:rPr>
          <w:i/>
          <w:szCs w:val="20"/>
        </w:rPr>
      </w:pPr>
      <w:r>
        <w:rPr>
          <w:i/>
          <w:szCs w:val="20"/>
        </w:rPr>
        <w:t>Introduce the UE capability of timing error margins with UE RxTx TEGs for DL+UL Positioning</w:t>
      </w:r>
    </w:p>
    <w:p w14:paraId="795C3F9B" w14:textId="77777777" w:rsidR="00104BEC" w:rsidRDefault="002C2F80">
      <w:pPr>
        <w:pStyle w:val="ListParagraph"/>
        <w:numPr>
          <w:ilvl w:val="1"/>
          <w:numId w:val="35"/>
        </w:numPr>
        <w:rPr>
          <w:i/>
          <w:szCs w:val="20"/>
        </w:rPr>
      </w:pPr>
      <w:r>
        <w:rPr>
          <w:i/>
          <w:szCs w:val="20"/>
        </w:rPr>
        <w:t>At least a margin value X(&lt;1ns) is mandatory for UE supporting RxTx TEG feature</w:t>
      </w:r>
    </w:p>
    <w:p w14:paraId="63011C29" w14:textId="77777777" w:rsidR="00104BEC" w:rsidRDefault="002C2F80">
      <w:pPr>
        <w:pStyle w:val="ListParagraph"/>
        <w:numPr>
          <w:ilvl w:val="0"/>
          <w:numId w:val="35"/>
        </w:numPr>
        <w:rPr>
          <w:rFonts w:eastAsia="MS Mincho"/>
          <w:bCs/>
          <w:i/>
          <w:iCs/>
          <w:szCs w:val="20"/>
          <w:lang w:val="en-GB"/>
        </w:rPr>
      </w:pPr>
      <w:r>
        <w:rPr>
          <w:rFonts w:eastAsia="MS Mincho"/>
          <w:bCs/>
          <w:i/>
          <w:iCs/>
          <w:szCs w:val="20"/>
          <w:lang w:val="en-GB"/>
        </w:rPr>
        <w:t>If RAN4 decides to support multiple error margins for a UE, support introducing the signalling from LMF indicating the expected timing error margin to be used by the UE.</w:t>
      </w:r>
    </w:p>
    <w:p w14:paraId="3CA23EAA"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374ADD92" w14:textId="77777777" w:rsidR="00104BEC" w:rsidRDefault="002C2F80">
      <w:pPr>
        <w:numPr>
          <w:ilvl w:val="0"/>
          <w:numId w:val="35"/>
        </w:numPr>
        <w:spacing w:after="0"/>
        <w:rPr>
          <w:i/>
          <w:lang w:val="en-US"/>
        </w:rPr>
      </w:pPr>
      <w:r>
        <w:rPr>
          <w:i/>
          <w:lang w:val="en-US"/>
        </w:rPr>
        <w:t>Send LS to RAN4 to check above agreement</w:t>
      </w:r>
    </w:p>
    <w:p w14:paraId="4E22ED66" w14:textId="77777777" w:rsidR="00104BEC" w:rsidRDefault="00104BEC">
      <w:pPr>
        <w:rPr>
          <w:lang w:val="en-US"/>
        </w:rPr>
      </w:pPr>
    </w:p>
    <w:p w14:paraId="2CFA473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19D9DB1"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88A9E56" w14:textId="77777777" w:rsidR="00104BEC" w:rsidRDefault="002C2F80">
            <w:pPr>
              <w:spacing w:after="0"/>
              <w:rPr>
                <w:b/>
                <w:caps w:val="0"/>
                <w:sz w:val="16"/>
                <w:szCs w:val="16"/>
              </w:rPr>
            </w:pPr>
            <w:r>
              <w:rPr>
                <w:b/>
                <w:sz w:val="16"/>
                <w:szCs w:val="16"/>
              </w:rPr>
              <w:t>Company</w:t>
            </w:r>
          </w:p>
        </w:tc>
        <w:tc>
          <w:tcPr>
            <w:tcW w:w="8811" w:type="dxa"/>
          </w:tcPr>
          <w:p w14:paraId="18E91A2B" w14:textId="77777777" w:rsidR="00104BEC" w:rsidRDefault="002C2F80">
            <w:pPr>
              <w:spacing w:after="0"/>
              <w:rPr>
                <w:b/>
                <w:caps w:val="0"/>
                <w:sz w:val="16"/>
                <w:szCs w:val="16"/>
              </w:rPr>
            </w:pPr>
            <w:r>
              <w:rPr>
                <w:b/>
                <w:sz w:val="16"/>
                <w:szCs w:val="16"/>
              </w:rPr>
              <w:t xml:space="preserve">Comments </w:t>
            </w:r>
          </w:p>
        </w:tc>
      </w:tr>
      <w:tr w:rsidR="00104BEC" w14:paraId="142348EF" w14:textId="77777777" w:rsidTr="00104BEC">
        <w:trPr>
          <w:trHeight w:val="124"/>
        </w:trPr>
        <w:tc>
          <w:tcPr>
            <w:tcW w:w="1804" w:type="dxa"/>
          </w:tcPr>
          <w:p w14:paraId="56B7605F"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OPPO</w:t>
            </w:r>
          </w:p>
        </w:tc>
        <w:tc>
          <w:tcPr>
            <w:tcW w:w="8811" w:type="dxa"/>
          </w:tcPr>
          <w:p w14:paraId="53F90AE1"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 since we don’t what “error margin” is and it should be RAN4 issue</w:t>
            </w:r>
          </w:p>
        </w:tc>
      </w:tr>
      <w:tr w:rsidR="00104BEC" w14:paraId="075C4F0E" w14:textId="77777777" w:rsidTr="00104BEC">
        <w:trPr>
          <w:trHeight w:val="124"/>
        </w:trPr>
        <w:tc>
          <w:tcPr>
            <w:tcW w:w="1804" w:type="dxa"/>
          </w:tcPr>
          <w:p w14:paraId="28B1C195"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65C32EA"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cannot accept the “&lt;1nsec” as mandatory for the feature. We are clearly going into RAN4 territory when we start talking about numbers for the timing error. There is no reason to prempt their discussions, and we should let their work to take its course.</w:t>
            </w:r>
          </w:p>
          <w:p w14:paraId="5A1A2747" w14:textId="77777777" w:rsidR="00104BEC" w:rsidRDefault="00104BEC">
            <w:pPr>
              <w:spacing w:after="0"/>
              <w:rPr>
                <w:rFonts w:eastAsiaTheme="minorEastAsia"/>
                <w:bCs/>
                <w:sz w:val="16"/>
                <w:szCs w:val="16"/>
                <w:lang w:eastAsia="zh-CN"/>
              </w:rPr>
            </w:pPr>
          </w:p>
          <w:p w14:paraId="3861BAB1"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try to show a compromised spirit, assuming that a UE could advertise multiple margins, and assuming we accept that LMF will request a specific margin, a UE should be able to eventually indicate which value was used. It should not be taken for granted that, since LMF requested a specific value, this value was also used. This is similar to many other “optional requests” from the LMF (e.g. report RSRP, number of additional paths, number of additional measurements, granularity of the RSTD/Rx-Tx measurement, etc). </w:t>
            </w:r>
          </w:p>
          <w:p w14:paraId="1843E15C" w14:textId="77777777" w:rsidR="00104BEC" w:rsidRDefault="00104BEC">
            <w:pPr>
              <w:spacing w:after="0"/>
              <w:rPr>
                <w:rFonts w:eastAsiaTheme="minorEastAsia"/>
                <w:bCs/>
                <w:sz w:val="16"/>
                <w:szCs w:val="16"/>
                <w:lang w:eastAsia="zh-CN"/>
              </w:rPr>
            </w:pPr>
          </w:p>
          <w:p w14:paraId="7F293DB7" w14:textId="77777777" w:rsidR="00104BEC" w:rsidRDefault="002C2F80">
            <w:pPr>
              <w:spacing w:after="0"/>
              <w:rPr>
                <w:rFonts w:eastAsiaTheme="minorEastAsia"/>
                <w:bCs/>
                <w:sz w:val="16"/>
                <w:szCs w:val="16"/>
                <w:lang w:eastAsia="zh-CN"/>
              </w:rPr>
            </w:pPr>
            <w:r>
              <w:rPr>
                <w:rFonts w:eastAsiaTheme="minorEastAsia"/>
                <w:bCs/>
                <w:sz w:val="16"/>
                <w:szCs w:val="16"/>
                <w:lang w:eastAsia="zh-CN"/>
              </w:rPr>
              <w:t>So we are updating that line as follows:</w:t>
            </w:r>
          </w:p>
          <w:p w14:paraId="6C3197A1" w14:textId="77777777" w:rsidR="00104BEC" w:rsidRDefault="00104BEC">
            <w:pPr>
              <w:spacing w:after="0"/>
              <w:rPr>
                <w:rFonts w:eastAsiaTheme="minorEastAsia"/>
                <w:bCs/>
                <w:sz w:val="16"/>
                <w:szCs w:val="16"/>
                <w:lang w:eastAsia="zh-CN"/>
              </w:rPr>
            </w:pPr>
          </w:p>
          <w:p w14:paraId="4592E8F5" w14:textId="77777777" w:rsidR="00104BEC" w:rsidRDefault="002C2F80">
            <w:pPr>
              <w:pStyle w:val="ListParagraph"/>
              <w:numPr>
                <w:ilvl w:val="0"/>
                <w:numId w:val="35"/>
              </w:numPr>
              <w:rPr>
                <w:rFonts w:eastAsia="MS Mincho"/>
                <w:bCs/>
                <w:i/>
                <w:iCs/>
                <w:szCs w:val="20"/>
                <w:lang w:val="en-GB"/>
              </w:rPr>
            </w:pPr>
            <w:r>
              <w:rPr>
                <w:rFonts w:eastAsia="MS Mincho"/>
                <w:bCs/>
                <w:i/>
                <w:iCs/>
                <w:szCs w:val="20"/>
                <w:lang w:val="en-GB"/>
              </w:rPr>
              <w:t xml:space="preserve">If RAN4 decides </w:t>
            </w:r>
            <w:r>
              <w:rPr>
                <w:rFonts w:eastAsia="MS Mincho"/>
                <w:bCs/>
                <w:i/>
                <w:iCs/>
                <w:color w:val="FF0000"/>
                <w:szCs w:val="20"/>
                <w:lang w:val="en-GB"/>
              </w:rPr>
              <w:t xml:space="preserve">that a UE may be able to report </w:t>
            </w:r>
            <w:r>
              <w:rPr>
                <w:rFonts w:eastAsia="MS Mincho"/>
                <w:bCs/>
                <w:i/>
                <w:iCs/>
                <w:szCs w:val="20"/>
                <w:lang w:val="en-GB"/>
              </w:rPr>
              <w:t xml:space="preserve">multiple </w:t>
            </w:r>
            <w:r>
              <w:rPr>
                <w:rFonts w:eastAsia="MS Mincho"/>
                <w:bCs/>
                <w:i/>
                <w:iCs/>
                <w:color w:val="FF0000"/>
                <w:szCs w:val="20"/>
                <w:lang w:val="en-GB"/>
              </w:rPr>
              <w:t xml:space="preserve">candidate </w:t>
            </w:r>
            <w:r>
              <w:rPr>
                <w:rFonts w:eastAsia="MS Mincho"/>
                <w:bCs/>
                <w:i/>
                <w:iCs/>
                <w:szCs w:val="20"/>
                <w:lang w:val="en-GB"/>
              </w:rPr>
              <w:t xml:space="preserve">error margins </w:t>
            </w:r>
            <w:r>
              <w:rPr>
                <w:rFonts w:eastAsia="MS Mincho"/>
                <w:bCs/>
                <w:i/>
                <w:iCs/>
                <w:color w:val="FF0000"/>
                <w:szCs w:val="20"/>
                <w:lang w:val="en-GB"/>
              </w:rPr>
              <w:t>for a band</w:t>
            </w:r>
            <w:r>
              <w:rPr>
                <w:rFonts w:eastAsia="MS Mincho"/>
                <w:bCs/>
                <w:i/>
                <w:iCs/>
                <w:szCs w:val="20"/>
                <w:lang w:val="en-GB"/>
              </w:rPr>
              <w:t xml:space="preserve">, support introducing the signalling from LMF indicating the expected timing error margin to be used by the UE. </w:t>
            </w:r>
            <w:r>
              <w:rPr>
                <w:rFonts w:eastAsia="MS Mincho"/>
                <w:bCs/>
                <w:i/>
                <w:iCs/>
                <w:color w:val="FF0000"/>
                <w:szCs w:val="20"/>
                <w:lang w:val="en-GB"/>
              </w:rPr>
              <w:t>In this case, a UE shall be able to report to the LMF which error margin is used.</w:t>
            </w:r>
          </w:p>
          <w:p w14:paraId="2FFFE761" w14:textId="77777777" w:rsidR="00104BEC" w:rsidRDefault="00104BEC">
            <w:pPr>
              <w:spacing w:after="0"/>
              <w:rPr>
                <w:rFonts w:eastAsiaTheme="minorEastAsia"/>
                <w:bCs/>
                <w:sz w:val="16"/>
                <w:szCs w:val="16"/>
                <w:lang w:eastAsia="zh-CN"/>
              </w:rPr>
            </w:pPr>
          </w:p>
        </w:tc>
      </w:tr>
      <w:tr w:rsidR="00104BEC" w14:paraId="0D5674C8" w14:textId="77777777" w:rsidTr="00104BEC">
        <w:trPr>
          <w:trHeight w:val="124"/>
        </w:trPr>
        <w:tc>
          <w:tcPr>
            <w:tcW w:w="1804" w:type="dxa"/>
          </w:tcPr>
          <w:p w14:paraId="7B51854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0171FF2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It is up to RAN4</w:t>
            </w:r>
          </w:p>
        </w:tc>
      </w:tr>
      <w:tr w:rsidR="00104BEC" w14:paraId="2C0A86CD" w14:textId="77777777" w:rsidTr="00104BEC">
        <w:trPr>
          <w:trHeight w:val="124"/>
        </w:trPr>
        <w:tc>
          <w:tcPr>
            <w:tcW w:w="1804" w:type="dxa"/>
          </w:tcPr>
          <w:p w14:paraId="48CAC89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67D329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t support</w:t>
            </w:r>
          </w:p>
        </w:tc>
      </w:tr>
      <w:tr w:rsidR="00104BEC" w14:paraId="27D8B5CA" w14:textId="77777777" w:rsidTr="00104BEC">
        <w:trPr>
          <w:trHeight w:val="124"/>
        </w:trPr>
        <w:tc>
          <w:tcPr>
            <w:tcW w:w="1804" w:type="dxa"/>
          </w:tcPr>
          <w:p w14:paraId="2AE225F0"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0D63C42" w14:textId="77777777" w:rsidR="00104BEC" w:rsidRDefault="002C2F80">
            <w:pPr>
              <w:spacing w:after="0"/>
              <w:rPr>
                <w:rFonts w:eastAsiaTheme="minorEastAsia"/>
                <w:bCs/>
                <w:sz w:val="16"/>
                <w:szCs w:val="16"/>
                <w:lang w:eastAsia="zh-CN"/>
              </w:rPr>
            </w:pPr>
            <w:r>
              <w:rPr>
                <w:rFonts w:eastAsiaTheme="minorEastAsia"/>
                <w:bCs/>
                <w:sz w:val="16"/>
                <w:szCs w:val="16"/>
                <w:lang w:eastAsia="zh-CN"/>
              </w:rPr>
              <w:t>It seems “defining the number of error margin” may not be acceptable by multiple companies. Maybe we can try to see if Qualcomm’s proposal can be acceptable.</w:t>
            </w:r>
          </w:p>
          <w:p w14:paraId="75D2822C" w14:textId="77777777" w:rsidR="00104BEC" w:rsidRDefault="00104BEC">
            <w:pPr>
              <w:spacing w:after="0"/>
              <w:rPr>
                <w:rFonts w:eastAsiaTheme="minorEastAsia"/>
                <w:bCs/>
                <w:sz w:val="16"/>
                <w:szCs w:val="16"/>
                <w:lang w:eastAsia="zh-CN"/>
              </w:rPr>
            </w:pPr>
          </w:p>
        </w:tc>
      </w:tr>
    </w:tbl>
    <w:p w14:paraId="3FC2DE20" w14:textId="77777777" w:rsidR="00104BEC" w:rsidRDefault="00104BEC">
      <w:pPr>
        <w:rPr>
          <w:lang w:val="en-US"/>
        </w:rPr>
      </w:pPr>
    </w:p>
    <w:p w14:paraId="31D04000" w14:textId="77777777" w:rsidR="00104BEC" w:rsidRDefault="00104BEC">
      <w:pPr>
        <w:rPr>
          <w:lang w:val="en-US"/>
        </w:rPr>
      </w:pPr>
    </w:p>
    <w:p w14:paraId="1D3419B1" w14:textId="77777777" w:rsidR="00104BEC" w:rsidRDefault="002C2F80">
      <w:pPr>
        <w:pStyle w:val="Subtitle"/>
        <w:rPr>
          <w:rFonts w:ascii="Times New Roman" w:hAnsi="Times New Roman" w:cs="Times New Roman"/>
        </w:rPr>
      </w:pPr>
      <w:r>
        <w:rPr>
          <w:rFonts w:ascii="Times New Roman" w:hAnsi="Times New Roman" w:cs="Times New Roman"/>
        </w:rPr>
        <w:lastRenderedPageBreak/>
        <w:t>FL Comments</w:t>
      </w:r>
    </w:p>
    <w:p w14:paraId="72CA5F08" w14:textId="77777777" w:rsidR="00104BEC" w:rsidRDefault="002C2F80">
      <w:pPr>
        <w:spacing w:after="0"/>
        <w:rPr>
          <w:rFonts w:eastAsiaTheme="minorEastAsia"/>
          <w:bCs/>
          <w:lang w:eastAsia="zh-CN"/>
        </w:rPr>
      </w:pPr>
      <w:r>
        <w:rPr>
          <w:rFonts w:eastAsiaTheme="minorEastAsia"/>
          <w:bCs/>
          <w:lang w:eastAsia="zh-CN"/>
        </w:rPr>
        <w:t>For companies that consider the issue should be discussed in RAN4, please comment on whether there is a need to send LS to RAN4, asking RAN4 to consider the following proposal.</w:t>
      </w:r>
    </w:p>
    <w:p w14:paraId="58ACBDE6" w14:textId="77777777" w:rsidR="00104BEC" w:rsidRDefault="00104BEC"/>
    <w:p w14:paraId="75FE1477" w14:textId="1A66B456" w:rsidR="00104BEC" w:rsidRPr="00810935" w:rsidRDefault="002C2F80" w:rsidP="00721185">
      <w:pPr>
        <w:pStyle w:val="00BodyText"/>
        <w:rPr>
          <w:highlight w:val="lightGray"/>
        </w:rPr>
      </w:pPr>
      <w:r w:rsidRPr="00810935">
        <w:rPr>
          <w:highlight w:val="lightGray"/>
        </w:rPr>
        <w:t>(Round 6) Proposal 3.12 (H)</w:t>
      </w:r>
    </w:p>
    <w:p w14:paraId="2F64195C"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2E2DA947"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28C3CDE1" w14:textId="77777777" w:rsidR="00104BEC" w:rsidRDefault="002C2F80">
      <w:pPr>
        <w:pStyle w:val="ListParagraph"/>
        <w:numPr>
          <w:ilvl w:val="0"/>
          <w:numId w:val="35"/>
        </w:numPr>
        <w:rPr>
          <w:i/>
          <w:szCs w:val="20"/>
        </w:rPr>
      </w:pPr>
      <w:r>
        <w:rPr>
          <w:i/>
          <w:szCs w:val="20"/>
        </w:rPr>
        <w:t>Introduce the UE capability of timing error margins with UE RxTx TEGs for DL+UL Positioning</w:t>
      </w:r>
    </w:p>
    <w:p w14:paraId="7ABDF658" w14:textId="77777777" w:rsidR="00104BEC" w:rsidRDefault="002C2F80">
      <w:pPr>
        <w:pStyle w:val="ListParagraph"/>
        <w:numPr>
          <w:ilvl w:val="0"/>
          <w:numId w:val="35"/>
        </w:numPr>
        <w:rPr>
          <w:rFonts w:eastAsia="MS Mincho"/>
          <w:bCs/>
          <w:i/>
          <w:iCs/>
          <w:szCs w:val="20"/>
          <w:lang w:val="en-GB"/>
        </w:rPr>
      </w:pPr>
      <w:r>
        <w:rPr>
          <w:rFonts w:eastAsia="MS Mincho"/>
          <w:bCs/>
          <w:i/>
          <w:iCs/>
          <w:szCs w:val="20"/>
          <w:lang w:val="en-GB"/>
        </w:rPr>
        <w:t xml:space="preserve">If RAN4 decides </w:t>
      </w:r>
      <w:r>
        <w:rPr>
          <w:rFonts w:eastAsia="MS Mincho"/>
          <w:bCs/>
          <w:i/>
          <w:iCs/>
          <w:color w:val="FF0000"/>
          <w:szCs w:val="20"/>
          <w:lang w:val="en-GB"/>
        </w:rPr>
        <w:t xml:space="preserve">that a UE may be able to report </w:t>
      </w:r>
      <w:r>
        <w:rPr>
          <w:rFonts w:eastAsia="MS Mincho"/>
          <w:bCs/>
          <w:i/>
          <w:iCs/>
          <w:szCs w:val="20"/>
          <w:lang w:val="en-GB"/>
        </w:rPr>
        <w:t xml:space="preserve">multiple </w:t>
      </w:r>
      <w:r>
        <w:rPr>
          <w:rFonts w:eastAsia="MS Mincho"/>
          <w:bCs/>
          <w:i/>
          <w:iCs/>
          <w:color w:val="FF0000"/>
          <w:szCs w:val="20"/>
          <w:lang w:val="en-GB"/>
        </w:rPr>
        <w:t xml:space="preserve">candidate </w:t>
      </w:r>
      <w:r>
        <w:rPr>
          <w:rFonts w:eastAsia="MS Mincho"/>
          <w:bCs/>
          <w:i/>
          <w:iCs/>
          <w:szCs w:val="20"/>
          <w:lang w:val="en-GB"/>
        </w:rPr>
        <w:t xml:space="preserve">error margins </w:t>
      </w:r>
      <w:r>
        <w:rPr>
          <w:rFonts w:eastAsia="MS Mincho"/>
          <w:bCs/>
          <w:i/>
          <w:iCs/>
          <w:color w:val="FF0000"/>
          <w:szCs w:val="20"/>
          <w:lang w:val="en-GB"/>
        </w:rPr>
        <w:t>for a band</w:t>
      </w:r>
      <w:r>
        <w:rPr>
          <w:rFonts w:eastAsia="MS Mincho"/>
          <w:bCs/>
          <w:i/>
          <w:iCs/>
          <w:szCs w:val="20"/>
          <w:lang w:val="en-GB"/>
        </w:rPr>
        <w:t xml:space="preserve">, support introducing the signalling from LMF indicating the expected timing error margin to be used by the UE. </w:t>
      </w:r>
      <w:r>
        <w:rPr>
          <w:rFonts w:eastAsia="MS Mincho"/>
          <w:bCs/>
          <w:i/>
          <w:iCs/>
          <w:color w:val="FF0000"/>
          <w:szCs w:val="20"/>
          <w:lang w:val="en-GB"/>
        </w:rPr>
        <w:t>In this case, a UE shall be able to report to the LMF which error margin is used.</w:t>
      </w:r>
    </w:p>
    <w:p w14:paraId="64A0845B"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7D027098" w14:textId="77777777" w:rsidR="00104BEC" w:rsidRDefault="002C2F80">
      <w:pPr>
        <w:numPr>
          <w:ilvl w:val="0"/>
          <w:numId w:val="35"/>
        </w:numPr>
        <w:spacing w:after="0"/>
        <w:rPr>
          <w:i/>
          <w:lang w:val="en-US"/>
        </w:rPr>
      </w:pPr>
      <w:r>
        <w:rPr>
          <w:i/>
          <w:lang w:val="en-US"/>
        </w:rPr>
        <w:t>Send LS to RAN4 to check above agreement</w:t>
      </w:r>
    </w:p>
    <w:p w14:paraId="61A679BE" w14:textId="04D02F5E" w:rsidR="00104BEC" w:rsidRDefault="00104BEC">
      <w:pPr>
        <w:spacing w:after="0"/>
        <w:ind w:left="913"/>
        <w:rPr>
          <w:i/>
          <w:lang w:val="en-US"/>
        </w:rPr>
      </w:pPr>
    </w:p>
    <w:p w14:paraId="388D7977" w14:textId="77777777" w:rsidR="00A02FB7" w:rsidRDefault="00A02FB7" w:rsidP="00A02FB7">
      <w:pPr>
        <w:spacing w:after="0"/>
        <w:rPr>
          <w:i/>
          <w:lang w:val="en-US"/>
        </w:rPr>
      </w:pPr>
    </w:p>
    <w:p w14:paraId="512867A4" w14:textId="161CEB4D" w:rsidR="00A02FB7" w:rsidRDefault="00A02FB7">
      <w:pPr>
        <w:spacing w:after="0"/>
        <w:ind w:left="913"/>
        <w:rPr>
          <w:i/>
          <w:lang w:val="en-US"/>
        </w:rPr>
      </w:pPr>
    </w:p>
    <w:p w14:paraId="6E7BB1F3" w14:textId="77777777" w:rsidR="00A02FB7" w:rsidRDefault="00A02FB7">
      <w:pPr>
        <w:spacing w:after="0"/>
        <w:ind w:left="913"/>
        <w:rPr>
          <w:i/>
          <w:lang w:val="en-US"/>
        </w:rPr>
      </w:pPr>
    </w:p>
    <w:p w14:paraId="4A99580C"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ADAF6C9"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D39F05" w14:textId="77777777" w:rsidR="00104BEC" w:rsidRDefault="002C2F80">
            <w:pPr>
              <w:spacing w:after="0"/>
              <w:rPr>
                <w:b/>
                <w:caps w:val="0"/>
                <w:sz w:val="16"/>
                <w:szCs w:val="16"/>
              </w:rPr>
            </w:pPr>
            <w:r>
              <w:rPr>
                <w:b/>
                <w:sz w:val="16"/>
                <w:szCs w:val="16"/>
              </w:rPr>
              <w:t>Company</w:t>
            </w:r>
          </w:p>
        </w:tc>
        <w:tc>
          <w:tcPr>
            <w:tcW w:w="8811" w:type="dxa"/>
          </w:tcPr>
          <w:p w14:paraId="0C887AC8" w14:textId="77777777" w:rsidR="00104BEC" w:rsidRDefault="002C2F80">
            <w:pPr>
              <w:spacing w:after="0"/>
              <w:rPr>
                <w:b/>
                <w:caps w:val="0"/>
                <w:sz w:val="16"/>
                <w:szCs w:val="16"/>
              </w:rPr>
            </w:pPr>
            <w:r>
              <w:rPr>
                <w:b/>
                <w:sz w:val="16"/>
                <w:szCs w:val="16"/>
              </w:rPr>
              <w:t xml:space="preserve">Comments </w:t>
            </w:r>
          </w:p>
        </w:tc>
      </w:tr>
      <w:tr w:rsidR="00104BEC" w14:paraId="4DCE0E78" w14:textId="77777777" w:rsidTr="00104BEC">
        <w:trPr>
          <w:trHeight w:val="124"/>
        </w:trPr>
        <w:tc>
          <w:tcPr>
            <w:tcW w:w="1804" w:type="dxa"/>
          </w:tcPr>
          <w:p w14:paraId="6D3A7CB2"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Apple</w:t>
            </w:r>
          </w:p>
        </w:tc>
        <w:tc>
          <w:tcPr>
            <w:tcW w:w="8811" w:type="dxa"/>
          </w:tcPr>
          <w:p w14:paraId="77CEA648" w14:textId="77777777" w:rsidR="00104BEC" w:rsidRDefault="002C2F80">
            <w:pPr>
              <w:spacing w:after="0"/>
              <w:rPr>
                <w:rFonts w:eastAsiaTheme="minorEastAsia"/>
                <w:bCs/>
                <w:sz w:val="16"/>
                <w:szCs w:val="16"/>
                <w:lang w:eastAsia="zh-CN"/>
              </w:rPr>
            </w:pPr>
            <w:r>
              <w:rPr>
                <w:rFonts w:eastAsiaTheme="minorEastAsia"/>
                <w:bCs/>
                <w:sz w:val="16"/>
                <w:szCs w:val="16"/>
                <w:lang w:eastAsia="zh-CN"/>
              </w:rPr>
              <w:t>Do not support, same view as OPPO</w:t>
            </w:r>
          </w:p>
        </w:tc>
      </w:tr>
      <w:tr w:rsidR="00104BEC" w14:paraId="7DFA90D8" w14:textId="77777777" w:rsidTr="00104BEC">
        <w:trPr>
          <w:trHeight w:val="124"/>
        </w:trPr>
        <w:tc>
          <w:tcPr>
            <w:tcW w:w="1804" w:type="dxa"/>
          </w:tcPr>
          <w:p w14:paraId="750DE43D"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OPPO</w:t>
            </w:r>
          </w:p>
        </w:tc>
        <w:tc>
          <w:tcPr>
            <w:tcW w:w="8811" w:type="dxa"/>
          </w:tcPr>
          <w:p w14:paraId="30F9DF6A"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 We don’t know what the error margin is and don’t know RAN4 how to specify the requirement. Thus, we cannot know whether timing error marign will be reported by UE or not.  It’s totally a RAN4 issue, please leave it to RAN4.  I copied RAN4 discusion as bleow (in the 1</w:t>
            </w:r>
            <w:r>
              <w:rPr>
                <w:rFonts w:eastAsiaTheme="minorEastAsia"/>
                <w:bCs/>
                <w:sz w:val="16"/>
                <w:szCs w:val="16"/>
                <w:vertAlign w:val="superscript"/>
                <w:lang w:eastAsia="zh-CN"/>
              </w:rPr>
              <w:t>st</w:t>
            </w:r>
            <w:r>
              <w:rPr>
                <w:rFonts w:eastAsiaTheme="minorEastAsia"/>
                <w:bCs/>
                <w:sz w:val="16"/>
                <w:szCs w:val="16"/>
                <w:lang w:eastAsia="zh-CN"/>
              </w:rPr>
              <w:t xml:space="preserve"> talbe). Obviously, there are no conclusion in RAN4. If RAN4 decides to support multiple values of timing error margins, RAN4 can specify the corresponding UE feature itself. </w:t>
            </w:r>
          </w:p>
          <w:p w14:paraId="7CFCA4AB" w14:textId="77777777" w:rsidR="00104BEC" w:rsidRDefault="00104BEC">
            <w:pPr>
              <w:spacing w:after="0"/>
              <w:rPr>
                <w:rFonts w:eastAsiaTheme="minorEastAsia"/>
                <w:bCs/>
                <w:sz w:val="16"/>
                <w:szCs w:val="16"/>
                <w:lang w:eastAsia="zh-CN"/>
              </w:rPr>
            </w:pPr>
          </w:p>
          <w:p w14:paraId="0346390C" w14:textId="77777777" w:rsidR="00104BEC" w:rsidRDefault="002C2F80">
            <w:pPr>
              <w:spacing w:after="0"/>
              <w:rPr>
                <w:rFonts w:eastAsiaTheme="minorEastAsia"/>
                <w:bCs/>
                <w:sz w:val="16"/>
                <w:szCs w:val="16"/>
                <w:lang w:eastAsia="zh-CN"/>
              </w:rPr>
            </w:pPr>
            <w:r>
              <w:rPr>
                <w:rFonts w:eastAsiaTheme="minorEastAsia"/>
                <w:bCs/>
                <w:sz w:val="16"/>
                <w:szCs w:val="16"/>
                <w:lang w:eastAsia="zh-CN"/>
              </w:rPr>
              <w:t>For the 4</w:t>
            </w:r>
            <w:r>
              <w:rPr>
                <w:rFonts w:eastAsiaTheme="minorEastAsia"/>
                <w:bCs/>
                <w:sz w:val="16"/>
                <w:szCs w:val="16"/>
                <w:vertAlign w:val="superscript"/>
                <w:lang w:eastAsia="zh-CN"/>
              </w:rPr>
              <w:t>th</w:t>
            </w:r>
            <w:r>
              <w:rPr>
                <w:rFonts w:eastAsiaTheme="minorEastAsia"/>
                <w:bCs/>
                <w:sz w:val="16"/>
                <w:szCs w:val="16"/>
                <w:lang w:eastAsia="zh-CN"/>
              </w:rPr>
              <w:t xml:space="preserve"> bullet, it is also discussded in RAN4 and no agreement has been achieved so far. The corresponding discussion of RAN4 are also copied as below (in the 2</w:t>
            </w:r>
            <w:r>
              <w:rPr>
                <w:rFonts w:eastAsiaTheme="minorEastAsia"/>
                <w:bCs/>
                <w:sz w:val="16"/>
                <w:szCs w:val="16"/>
                <w:vertAlign w:val="superscript"/>
                <w:lang w:eastAsia="zh-CN"/>
              </w:rPr>
              <w:t>nd</w:t>
            </w:r>
            <w:r>
              <w:rPr>
                <w:rFonts w:eastAsiaTheme="minorEastAsia"/>
                <w:bCs/>
                <w:sz w:val="16"/>
                <w:szCs w:val="16"/>
                <w:lang w:eastAsia="zh-CN"/>
              </w:rPr>
              <w:t xml:space="preserve"> table).</w:t>
            </w:r>
          </w:p>
          <w:p w14:paraId="38073DD4" w14:textId="77777777" w:rsidR="00104BEC" w:rsidRDefault="00104BEC">
            <w:pPr>
              <w:spacing w:after="0"/>
              <w:rPr>
                <w:rFonts w:eastAsiaTheme="minorEastAsia"/>
                <w:bCs/>
                <w:sz w:val="16"/>
                <w:szCs w:val="16"/>
                <w:lang w:eastAsia="zh-CN"/>
              </w:rPr>
            </w:pPr>
          </w:p>
          <w:p w14:paraId="08DBB7E7" w14:textId="77777777" w:rsidR="00104BEC" w:rsidRDefault="00104BEC">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104BEC" w14:paraId="6B988545" w14:textId="77777777">
              <w:tc>
                <w:tcPr>
                  <w:tcW w:w="8585" w:type="dxa"/>
                </w:tcPr>
                <w:p w14:paraId="702AC0C7" w14:textId="77777777" w:rsidR="00104BEC" w:rsidRDefault="002C2F80">
                  <w:pPr>
                    <w:keepNext/>
                    <w:keepLines/>
                    <w:numPr>
                      <w:ilvl w:val="3"/>
                      <w:numId w:val="0"/>
                    </w:numPr>
                    <w:spacing w:before="120"/>
                    <w:jc w:val="left"/>
                    <w:outlineLvl w:val="3"/>
                    <w:rPr>
                      <w:rFonts w:ascii="Arial" w:eastAsia="SimSun" w:hAnsi="Arial"/>
                      <w:b/>
                      <w:sz w:val="21"/>
                      <w:szCs w:val="18"/>
                      <w:u w:val="single"/>
                      <w:lang w:val="sv-SE" w:eastAsia="zh-CN"/>
                    </w:rPr>
                  </w:pPr>
                  <w:r>
                    <w:rPr>
                      <w:rFonts w:ascii="Arial" w:eastAsia="SimSun" w:hAnsi="Arial"/>
                      <w:b/>
                      <w:sz w:val="21"/>
                      <w:szCs w:val="18"/>
                      <w:u w:val="single"/>
                      <w:lang w:val="sv-SE" w:eastAsia="zh-CN"/>
                    </w:rPr>
                    <w:t>I</w:t>
                  </w:r>
                  <w:r>
                    <w:rPr>
                      <w:rFonts w:ascii="Arial" w:eastAsia="SimSun" w:hAnsi="Arial" w:hint="eastAsia"/>
                      <w:b/>
                      <w:sz w:val="21"/>
                      <w:szCs w:val="18"/>
                      <w:u w:val="single"/>
                      <w:lang w:val="sv-SE" w:eastAsia="zh-CN"/>
                    </w:rPr>
                    <w:t>ssue 1-2-3a How many t</w:t>
                  </w:r>
                  <w:r>
                    <w:rPr>
                      <w:rFonts w:ascii="Arial" w:eastAsia="SimSun" w:hAnsi="Arial"/>
                      <w:b/>
                      <w:sz w:val="21"/>
                      <w:szCs w:val="18"/>
                      <w:u w:val="single"/>
                      <w:lang w:val="sv-SE" w:eastAsia="zh-CN"/>
                    </w:rPr>
                    <w:t>iming error margins associated with TEGs</w:t>
                  </w:r>
                  <w:r>
                    <w:rPr>
                      <w:rFonts w:ascii="Arial" w:eastAsia="SimSun" w:hAnsi="Arial" w:hint="eastAsia"/>
                      <w:b/>
                      <w:sz w:val="21"/>
                      <w:szCs w:val="18"/>
                      <w:u w:val="single"/>
                      <w:lang w:val="sv-SE" w:eastAsia="zh-CN"/>
                    </w:rPr>
                    <w:t xml:space="preserve"> to be defined per UE/TRP? </w:t>
                  </w:r>
                </w:p>
                <w:p w14:paraId="33328469" w14:textId="77777777" w:rsidR="00104BEC" w:rsidRDefault="002C2F80">
                  <w:pPr>
                    <w:jc w:val="left"/>
                    <w:rPr>
                      <w:rFonts w:eastAsia="SimSun"/>
                      <w:i/>
                      <w:lang w:val="sv-SE" w:eastAsia="zh-CN"/>
                    </w:rPr>
                  </w:pPr>
                  <w:r>
                    <w:rPr>
                      <w:rFonts w:eastAsia="SimSun"/>
                      <w:i/>
                      <w:lang w:val="sv-SE" w:eastAsia="zh-CN"/>
                    </w:rPr>
                    <w:t>O</w:t>
                  </w:r>
                  <w:r>
                    <w:rPr>
                      <w:rFonts w:eastAsia="SimSun" w:hint="eastAsia"/>
                      <w:i/>
                      <w:lang w:val="sv-SE" w:eastAsia="zh-CN"/>
                    </w:rPr>
                    <w:t xml:space="preserve">pen issue: </w:t>
                  </w:r>
                </w:p>
                <w:p w14:paraId="340E7C33" w14:textId="77777777" w:rsidR="00104BEC" w:rsidRDefault="002C2F80">
                  <w:pPr>
                    <w:numPr>
                      <w:ilvl w:val="1"/>
                      <w:numId w:val="59"/>
                    </w:numPr>
                    <w:spacing w:after="120" w:line="252" w:lineRule="auto"/>
                    <w:ind w:left="1080"/>
                    <w:jc w:val="left"/>
                    <w:rPr>
                      <w:bCs/>
                      <w:lang w:eastAsia="en-US"/>
                    </w:rPr>
                  </w:pPr>
                  <w:r>
                    <w:rPr>
                      <w:bCs/>
                      <w:lang w:eastAsia="en-US"/>
                    </w:rPr>
                    <w:t xml:space="preserve">Option 1: </w:t>
                  </w:r>
                  <w:r>
                    <w:rPr>
                      <w:rFonts w:hint="eastAsia"/>
                      <w:bCs/>
                      <w:lang w:eastAsia="zh-CN"/>
                    </w:rPr>
                    <w:t xml:space="preserve">(vivo, CATT, </w:t>
                  </w:r>
                  <w:r>
                    <w:rPr>
                      <w:rFonts w:eastAsia="DengXian" w:hint="eastAsia"/>
                      <w:bCs/>
                      <w:lang w:eastAsia="zh-CN"/>
                    </w:rPr>
                    <w:t>Qualcomm, OPPO, Nokia, Ericsson</w:t>
                  </w:r>
                  <w:r>
                    <w:rPr>
                      <w:rFonts w:hint="eastAsia"/>
                      <w:bCs/>
                      <w:lang w:eastAsia="zh-CN"/>
                    </w:rPr>
                    <w:t>)</w:t>
                  </w:r>
                </w:p>
                <w:p w14:paraId="2ABF7204" w14:textId="77777777" w:rsidR="00104BEC" w:rsidRDefault="002C2F80">
                  <w:pPr>
                    <w:numPr>
                      <w:ilvl w:val="2"/>
                      <w:numId w:val="59"/>
                    </w:numPr>
                    <w:spacing w:after="120" w:line="252" w:lineRule="auto"/>
                    <w:ind w:left="1800"/>
                    <w:jc w:val="left"/>
                    <w:rPr>
                      <w:bCs/>
                      <w:lang w:eastAsia="en-US"/>
                    </w:rPr>
                  </w:pPr>
                  <w:r>
                    <w:rPr>
                      <w:rFonts w:eastAsia="DengXian" w:hint="eastAsia"/>
                      <w:bCs/>
                      <w:lang w:eastAsia="zh-CN"/>
                    </w:rPr>
                    <w:t>M</w:t>
                  </w:r>
                  <w:r>
                    <w:rPr>
                      <w:bCs/>
                      <w:lang w:eastAsia="en-US"/>
                    </w:rPr>
                    <w:t xml:space="preserve">ultiple timing error </w:t>
                  </w:r>
                  <w:r>
                    <w:rPr>
                      <w:rFonts w:eastAsia="DengXian" w:hint="eastAsia"/>
                      <w:bCs/>
                      <w:lang w:eastAsia="zh-CN"/>
                    </w:rPr>
                    <w:t>margins</w:t>
                  </w:r>
                  <w:r>
                    <w:rPr>
                      <w:bCs/>
                      <w:lang w:eastAsia="en-US"/>
                    </w:rPr>
                    <w:t xml:space="preserve"> </w:t>
                  </w:r>
                  <w:r>
                    <w:rPr>
                      <w:rFonts w:eastAsia="DengXian" w:hint="eastAsia"/>
                      <w:bCs/>
                      <w:lang w:eastAsia="zh-CN"/>
                    </w:rPr>
                    <w:t>per</w:t>
                  </w:r>
                  <w:r>
                    <w:rPr>
                      <w:bCs/>
                      <w:lang w:eastAsia="en-US"/>
                    </w:rPr>
                    <w:t xml:space="preserve"> UE</w:t>
                  </w:r>
                  <w:r>
                    <w:rPr>
                      <w:rFonts w:eastAsia="DengXian" w:hint="eastAsia"/>
                      <w:bCs/>
                      <w:lang w:eastAsia="zh-CN"/>
                    </w:rPr>
                    <w:t>/TRP</w:t>
                  </w:r>
                  <w:r>
                    <w:rPr>
                      <w:bCs/>
                      <w:lang w:eastAsia="en-US"/>
                    </w:rPr>
                    <w:t>.</w:t>
                  </w:r>
                </w:p>
                <w:p w14:paraId="0D85D3DB" w14:textId="77777777" w:rsidR="00104BEC" w:rsidRDefault="002C2F80">
                  <w:pPr>
                    <w:numPr>
                      <w:ilvl w:val="1"/>
                      <w:numId w:val="59"/>
                    </w:numPr>
                    <w:spacing w:after="120" w:line="252" w:lineRule="auto"/>
                    <w:ind w:left="1080"/>
                    <w:jc w:val="left"/>
                    <w:rPr>
                      <w:bCs/>
                      <w:lang w:eastAsia="en-US"/>
                    </w:rPr>
                  </w:pPr>
                  <w:r>
                    <w:rPr>
                      <w:bCs/>
                      <w:lang w:eastAsia="en-US"/>
                    </w:rPr>
                    <w:t xml:space="preserve">Option </w:t>
                  </w:r>
                  <w:r>
                    <w:rPr>
                      <w:rFonts w:eastAsia="DengXian" w:hint="eastAsia"/>
                      <w:bCs/>
                      <w:lang w:eastAsia="zh-CN"/>
                    </w:rPr>
                    <w:t>2</w:t>
                  </w:r>
                  <w:r>
                    <w:rPr>
                      <w:bCs/>
                      <w:lang w:eastAsia="en-US"/>
                    </w:rPr>
                    <w:t xml:space="preserve">: </w:t>
                  </w:r>
                  <w:r>
                    <w:rPr>
                      <w:rFonts w:hint="eastAsia"/>
                      <w:bCs/>
                      <w:lang w:eastAsia="zh-CN"/>
                    </w:rPr>
                    <w:t>(Intel)</w:t>
                  </w:r>
                </w:p>
                <w:p w14:paraId="621D2836" w14:textId="77777777" w:rsidR="00104BEC" w:rsidRDefault="002C2F80">
                  <w:pPr>
                    <w:numPr>
                      <w:ilvl w:val="2"/>
                      <w:numId w:val="59"/>
                    </w:numPr>
                    <w:spacing w:after="120" w:line="252" w:lineRule="auto"/>
                    <w:ind w:left="1800"/>
                    <w:jc w:val="left"/>
                    <w:rPr>
                      <w:bCs/>
                      <w:lang w:eastAsia="en-US"/>
                    </w:rPr>
                  </w:pPr>
                  <w:r>
                    <w:rPr>
                      <w:rFonts w:eastAsia="DengXian" w:hint="eastAsia"/>
                      <w:bCs/>
                      <w:lang w:eastAsia="zh-CN"/>
                    </w:rPr>
                    <w:t>A</w:t>
                  </w:r>
                  <w:r>
                    <w:rPr>
                      <w:bCs/>
                      <w:lang w:eastAsia="en-US"/>
                    </w:rPr>
                    <w:t xml:space="preserve"> single timing error margin associated with all TEGs per UE/TRP.</w:t>
                  </w:r>
                </w:p>
                <w:p w14:paraId="139C8D8A" w14:textId="77777777" w:rsidR="00104BEC" w:rsidRDefault="002C2F80">
                  <w:pPr>
                    <w:numPr>
                      <w:ilvl w:val="1"/>
                      <w:numId w:val="59"/>
                    </w:numPr>
                    <w:spacing w:after="120" w:line="252" w:lineRule="auto"/>
                    <w:ind w:left="1080"/>
                    <w:jc w:val="left"/>
                    <w:rPr>
                      <w:bCs/>
                      <w:lang w:eastAsia="en-US"/>
                    </w:rPr>
                  </w:pPr>
                  <w:r>
                    <w:rPr>
                      <w:bCs/>
                      <w:lang w:eastAsia="en-US"/>
                    </w:rPr>
                    <w:t xml:space="preserve">Option </w:t>
                  </w:r>
                  <w:r>
                    <w:rPr>
                      <w:rFonts w:eastAsia="DengXian" w:hint="eastAsia"/>
                      <w:bCs/>
                      <w:lang w:eastAsia="zh-CN"/>
                    </w:rPr>
                    <w:t>3</w:t>
                  </w:r>
                  <w:r>
                    <w:rPr>
                      <w:bCs/>
                      <w:lang w:eastAsia="en-US"/>
                    </w:rPr>
                    <w:t xml:space="preserve">: </w:t>
                  </w:r>
                  <w:r>
                    <w:rPr>
                      <w:rFonts w:hint="eastAsia"/>
                      <w:bCs/>
                      <w:lang w:eastAsia="zh-CN"/>
                    </w:rPr>
                    <w:t>(Intel, Huawei)</w:t>
                  </w:r>
                </w:p>
                <w:p w14:paraId="77EEAC83" w14:textId="77777777" w:rsidR="00104BEC" w:rsidRDefault="002C2F80">
                  <w:pPr>
                    <w:numPr>
                      <w:ilvl w:val="2"/>
                      <w:numId w:val="59"/>
                    </w:numPr>
                    <w:spacing w:after="120" w:line="252" w:lineRule="auto"/>
                    <w:ind w:left="1800"/>
                    <w:jc w:val="left"/>
                    <w:rPr>
                      <w:bCs/>
                      <w:lang w:eastAsia="en-US"/>
                    </w:rPr>
                  </w:pPr>
                  <w:r>
                    <w:rPr>
                      <w:bCs/>
                      <w:lang w:eastAsia="en-US"/>
                    </w:rPr>
                    <w:t>Define two margin values for the UE Rx TEG for different time scopes:</w:t>
                  </w:r>
                </w:p>
                <w:p w14:paraId="1A5D2570" w14:textId="77777777" w:rsidR="00104BEC" w:rsidRDefault="002C2F80">
                  <w:pPr>
                    <w:numPr>
                      <w:ilvl w:val="3"/>
                      <w:numId w:val="59"/>
                    </w:numPr>
                    <w:spacing w:after="120" w:line="252" w:lineRule="auto"/>
                    <w:ind w:left="2520"/>
                    <w:jc w:val="left"/>
                    <w:rPr>
                      <w:bCs/>
                      <w:lang w:eastAsia="en-US"/>
                    </w:rPr>
                  </w:pPr>
                  <w:r>
                    <w:rPr>
                      <w:bCs/>
                      <w:lang w:eastAsia="en-US"/>
                    </w:rPr>
                    <w:t xml:space="preserve">Value 1: X, valid for all measurements in the same measurement report </w:t>
                  </w:r>
                </w:p>
                <w:p w14:paraId="0271F94E" w14:textId="77777777" w:rsidR="00104BEC" w:rsidRDefault="002C2F80">
                  <w:pPr>
                    <w:numPr>
                      <w:ilvl w:val="3"/>
                      <w:numId w:val="59"/>
                    </w:numPr>
                    <w:spacing w:after="120" w:line="252" w:lineRule="auto"/>
                    <w:ind w:left="2520"/>
                    <w:jc w:val="left"/>
                    <w:rPr>
                      <w:bCs/>
                      <w:lang w:eastAsia="en-US"/>
                    </w:rPr>
                  </w:pPr>
                  <w:r>
                    <w:rPr>
                      <w:bCs/>
                      <w:lang w:eastAsia="en-US"/>
                    </w:rPr>
                    <w:t>Value 2: Y (&lt; X), valid for measurements associated with same time stamp</w:t>
                  </w:r>
                </w:p>
                <w:p w14:paraId="6975E0FA" w14:textId="77777777" w:rsidR="00104BEC" w:rsidRDefault="002C2F80">
                  <w:pPr>
                    <w:numPr>
                      <w:ilvl w:val="2"/>
                      <w:numId w:val="59"/>
                    </w:numPr>
                    <w:spacing w:after="120" w:line="252" w:lineRule="auto"/>
                    <w:ind w:left="1800"/>
                    <w:jc w:val="left"/>
                    <w:rPr>
                      <w:bCs/>
                      <w:lang w:eastAsia="en-US"/>
                    </w:rPr>
                  </w:pPr>
                  <w:r>
                    <w:rPr>
                      <w:bCs/>
                      <w:lang w:eastAsia="en-US"/>
                    </w:rPr>
                    <w:t>The value of X and Y may be dependent on PRS BW and FR.</w:t>
                  </w:r>
                </w:p>
                <w:p w14:paraId="6A44C723" w14:textId="77777777" w:rsidR="00104BEC" w:rsidRDefault="00104BEC">
                  <w:pPr>
                    <w:spacing w:after="0"/>
                    <w:rPr>
                      <w:rFonts w:eastAsiaTheme="minorEastAsia"/>
                      <w:bCs/>
                      <w:sz w:val="16"/>
                      <w:szCs w:val="16"/>
                      <w:lang w:eastAsia="zh-CN"/>
                    </w:rPr>
                  </w:pPr>
                </w:p>
              </w:tc>
            </w:tr>
          </w:tbl>
          <w:p w14:paraId="553D960F" w14:textId="77777777" w:rsidR="00104BEC" w:rsidRDefault="00104BEC">
            <w:pPr>
              <w:spacing w:after="0"/>
              <w:rPr>
                <w:rFonts w:eastAsiaTheme="minorEastAsia"/>
                <w:bCs/>
                <w:sz w:val="16"/>
                <w:szCs w:val="16"/>
                <w:lang w:eastAsia="zh-CN"/>
              </w:rPr>
            </w:pPr>
          </w:p>
          <w:p w14:paraId="36B2B02A" w14:textId="77777777" w:rsidR="00104BEC" w:rsidRDefault="00104BEC">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104BEC" w14:paraId="319621E2" w14:textId="77777777">
              <w:tc>
                <w:tcPr>
                  <w:tcW w:w="8585" w:type="dxa"/>
                </w:tcPr>
                <w:p w14:paraId="001D189F" w14:textId="77777777" w:rsidR="00104BEC" w:rsidRDefault="002C2F80">
                  <w:pPr>
                    <w:keepNext/>
                    <w:keepLines/>
                    <w:numPr>
                      <w:ilvl w:val="3"/>
                      <w:numId w:val="0"/>
                    </w:numPr>
                    <w:spacing w:before="120"/>
                    <w:jc w:val="left"/>
                    <w:outlineLvl w:val="3"/>
                    <w:rPr>
                      <w:rFonts w:ascii="Arial" w:eastAsia="SimSun" w:hAnsi="Arial"/>
                      <w:b/>
                      <w:sz w:val="21"/>
                      <w:szCs w:val="18"/>
                      <w:u w:val="single"/>
                      <w:lang w:val="sv-SE" w:eastAsia="zh-CN"/>
                    </w:rPr>
                  </w:pPr>
                  <w:r>
                    <w:rPr>
                      <w:rFonts w:ascii="Arial" w:eastAsia="SimSun" w:hAnsi="Arial"/>
                      <w:b/>
                      <w:sz w:val="21"/>
                      <w:szCs w:val="18"/>
                      <w:u w:val="single"/>
                      <w:lang w:val="sv-SE" w:eastAsia="zh-CN"/>
                    </w:rPr>
                    <w:t>I</w:t>
                  </w:r>
                  <w:r>
                    <w:rPr>
                      <w:rFonts w:ascii="Arial" w:eastAsia="SimSun" w:hAnsi="Arial" w:hint="eastAsia"/>
                      <w:b/>
                      <w:sz w:val="21"/>
                      <w:szCs w:val="18"/>
                      <w:u w:val="single"/>
                      <w:lang w:val="sv-SE" w:eastAsia="zh-CN"/>
                    </w:rPr>
                    <w:t>ssue 1-2-3b How to define t</w:t>
                  </w:r>
                  <w:r>
                    <w:rPr>
                      <w:rFonts w:ascii="Arial" w:eastAsia="SimSun" w:hAnsi="Arial"/>
                      <w:b/>
                      <w:sz w:val="21"/>
                      <w:szCs w:val="18"/>
                      <w:u w:val="single"/>
                      <w:lang w:val="sv-SE" w:eastAsia="zh-CN"/>
                    </w:rPr>
                    <w:t>iming error margins associated with TEGs</w:t>
                  </w:r>
                  <w:r>
                    <w:rPr>
                      <w:rFonts w:ascii="Arial" w:eastAsia="SimSun" w:hAnsi="Arial" w:hint="eastAsia"/>
                      <w:b/>
                      <w:sz w:val="21"/>
                      <w:szCs w:val="18"/>
                      <w:u w:val="single"/>
                      <w:lang w:val="sv-SE" w:eastAsia="zh-CN"/>
                    </w:rPr>
                    <w:t xml:space="preserve"> for UE/TRP? </w:t>
                  </w:r>
                </w:p>
                <w:p w14:paraId="77464BAC" w14:textId="77777777" w:rsidR="00104BEC" w:rsidRDefault="002C2F80">
                  <w:pPr>
                    <w:jc w:val="left"/>
                    <w:rPr>
                      <w:rFonts w:eastAsia="SimSun"/>
                      <w:i/>
                      <w:lang w:val="sv-SE" w:eastAsia="zh-CN"/>
                    </w:rPr>
                  </w:pPr>
                  <w:r>
                    <w:rPr>
                      <w:rFonts w:eastAsia="SimSun"/>
                      <w:i/>
                      <w:lang w:val="sv-SE" w:eastAsia="zh-CN"/>
                    </w:rPr>
                    <w:t>O</w:t>
                  </w:r>
                  <w:r>
                    <w:rPr>
                      <w:rFonts w:eastAsia="SimSun" w:hint="eastAsia"/>
                      <w:i/>
                      <w:lang w:val="sv-SE" w:eastAsia="zh-CN"/>
                    </w:rPr>
                    <w:t xml:space="preserve">pen issue: </w:t>
                  </w:r>
                </w:p>
                <w:p w14:paraId="5ED2035D" w14:textId="77777777" w:rsidR="00104BEC" w:rsidRDefault="002C2F80">
                  <w:pPr>
                    <w:numPr>
                      <w:ilvl w:val="1"/>
                      <w:numId w:val="59"/>
                    </w:numPr>
                    <w:spacing w:after="120" w:line="252" w:lineRule="auto"/>
                    <w:ind w:left="1080"/>
                    <w:jc w:val="left"/>
                    <w:rPr>
                      <w:bCs/>
                      <w:lang w:eastAsia="en-US"/>
                    </w:rPr>
                  </w:pPr>
                  <w:r>
                    <w:rPr>
                      <w:bCs/>
                      <w:lang w:eastAsia="en-US"/>
                    </w:rPr>
                    <w:lastRenderedPageBreak/>
                    <w:t xml:space="preserve">Option 1: </w:t>
                  </w:r>
                  <w:r>
                    <w:rPr>
                      <w:rFonts w:hint="eastAsia"/>
                      <w:bCs/>
                      <w:lang w:eastAsia="zh-CN"/>
                    </w:rPr>
                    <w:t xml:space="preserve">(ZTE, </w:t>
                  </w:r>
                  <w:r>
                    <w:rPr>
                      <w:rFonts w:eastAsia="DengXian" w:hint="eastAsia"/>
                      <w:bCs/>
                      <w:lang w:eastAsia="zh-CN"/>
                    </w:rPr>
                    <w:t>CATT, Ericsson</w:t>
                  </w:r>
                  <w:r>
                    <w:rPr>
                      <w:rFonts w:hint="eastAsia"/>
                      <w:bCs/>
                      <w:lang w:eastAsia="zh-CN"/>
                    </w:rPr>
                    <w:t>)</w:t>
                  </w:r>
                </w:p>
                <w:p w14:paraId="39D7F501" w14:textId="77777777" w:rsidR="00104BEC" w:rsidRDefault="002C2F80">
                  <w:pPr>
                    <w:numPr>
                      <w:ilvl w:val="2"/>
                      <w:numId w:val="59"/>
                    </w:numPr>
                    <w:spacing w:after="120" w:line="252" w:lineRule="auto"/>
                    <w:ind w:left="1800"/>
                    <w:jc w:val="left"/>
                    <w:rPr>
                      <w:bCs/>
                      <w:lang w:eastAsia="en-US"/>
                    </w:rPr>
                  </w:pPr>
                  <w:r>
                    <w:rPr>
                      <w:rFonts w:eastAsia="DengXian" w:hint="eastAsia"/>
                      <w:bCs/>
                      <w:lang w:eastAsia="zh-CN"/>
                    </w:rPr>
                    <w:t>NW configures fixed</w:t>
                  </w:r>
                  <w:r>
                    <w:rPr>
                      <w:bCs/>
                      <w:lang w:eastAsia="en-US"/>
                    </w:rPr>
                    <w:t xml:space="preserve"> timing error </w:t>
                  </w:r>
                  <w:r>
                    <w:rPr>
                      <w:rFonts w:eastAsia="DengXian" w:hint="eastAsia"/>
                      <w:bCs/>
                      <w:lang w:eastAsia="zh-CN"/>
                    </w:rPr>
                    <w:t>margins</w:t>
                  </w:r>
                  <w:r>
                    <w:rPr>
                      <w:bCs/>
                      <w:lang w:eastAsia="en-US"/>
                    </w:rPr>
                    <w:t xml:space="preserve"> </w:t>
                  </w:r>
                  <w:r>
                    <w:rPr>
                      <w:rFonts w:eastAsia="DengXian" w:hint="eastAsia"/>
                      <w:bCs/>
                      <w:lang w:eastAsia="zh-CN"/>
                    </w:rPr>
                    <w:t>to</w:t>
                  </w:r>
                  <w:r>
                    <w:rPr>
                      <w:bCs/>
                      <w:lang w:eastAsia="en-US"/>
                    </w:rPr>
                    <w:t xml:space="preserve"> UE</w:t>
                  </w:r>
                  <w:r>
                    <w:rPr>
                      <w:rFonts w:eastAsia="DengXian" w:hint="eastAsia"/>
                      <w:bCs/>
                      <w:lang w:eastAsia="zh-CN"/>
                    </w:rPr>
                    <w:t>/TRP</w:t>
                  </w:r>
                  <w:r>
                    <w:rPr>
                      <w:bCs/>
                      <w:lang w:eastAsia="en-US"/>
                    </w:rPr>
                    <w:t>.</w:t>
                  </w:r>
                </w:p>
                <w:p w14:paraId="2CDF089F" w14:textId="77777777" w:rsidR="00104BEC" w:rsidRDefault="002C2F80">
                  <w:pPr>
                    <w:numPr>
                      <w:ilvl w:val="1"/>
                      <w:numId w:val="59"/>
                    </w:numPr>
                    <w:spacing w:after="120" w:line="252" w:lineRule="auto"/>
                    <w:ind w:left="1080"/>
                    <w:jc w:val="left"/>
                    <w:rPr>
                      <w:bCs/>
                      <w:lang w:eastAsia="en-US"/>
                    </w:rPr>
                  </w:pPr>
                  <w:r>
                    <w:rPr>
                      <w:bCs/>
                      <w:lang w:eastAsia="en-US"/>
                    </w:rPr>
                    <w:t xml:space="preserve">Option </w:t>
                  </w:r>
                  <w:r>
                    <w:rPr>
                      <w:rFonts w:eastAsia="DengXian" w:hint="eastAsia"/>
                      <w:bCs/>
                      <w:lang w:eastAsia="zh-CN"/>
                    </w:rPr>
                    <w:t>2</w:t>
                  </w:r>
                  <w:r>
                    <w:rPr>
                      <w:bCs/>
                      <w:lang w:eastAsia="en-US"/>
                    </w:rPr>
                    <w:t xml:space="preserve">: </w:t>
                  </w:r>
                  <w:r>
                    <w:rPr>
                      <w:rFonts w:hint="eastAsia"/>
                      <w:bCs/>
                      <w:lang w:eastAsia="zh-CN"/>
                    </w:rPr>
                    <w:t xml:space="preserve">(vivo, Intel, CATT, </w:t>
                  </w:r>
                  <w:r>
                    <w:rPr>
                      <w:rFonts w:eastAsia="DengXian" w:hint="eastAsia"/>
                      <w:bCs/>
                      <w:lang w:eastAsia="zh-CN"/>
                    </w:rPr>
                    <w:t>Qualcomm, OPPO, Nokia, Ericsson</w:t>
                  </w:r>
                  <w:r>
                    <w:rPr>
                      <w:rFonts w:hint="eastAsia"/>
                      <w:bCs/>
                      <w:lang w:eastAsia="zh-CN"/>
                    </w:rPr>
                    <w:t>)</w:t>
                  </w:r>
                </w:p>
                <w:p w14:paraId="035A8CC3" w14:textId="77777777" w:rsidR="00104BEC" w:rsidRDefault="002C2F80">
                  <w:pPr>
                    <w:numPr>
                      <w:ilvl w:val="2"/>
                      <w:numId w:val="59"/>
                    </w:numPr>
                    <w:spacing w:after="120" w:line="252" w:lineRule="auto"/>
                    <w:ind w:left="1800"/>
                    <w:jc w:val="left"/>
                    <w:rPr>
                      <w:bCs/>
                      <w:lang w:eastAsia="en-US"/>
                    </w:rPr>
                  </w:pPr>
                  <w:r>
                    <w:rPr>
                      <w:rFonts w:eastAsia="DengXian"/>
                      <w:bCs/>
                      <w:lang w:eastAsia="zh-CN"/>
                    </w:rPr>
                    <w:t>UE</w:t>
                  </w:r>
                  <w:r>
                    <w:rPr>
                      <w:rFonts w:eastAsia="DengXian" w:hint="eastAsia"/>
                      <w:bCs/>
                      <w:lang w:eastAsia="zh-CN"/>
                    </w:rPr>
                    <w:t>/TRP configures</w:t>
                  </w:r>
                  <w:r>
                    <w:rPr>
                      <w:rFonts w:eastAsia="DengXian"/>
                      <w:bCs/>
                      <w:lang w:eastAsia="zh-CN"/>
                    </w:rPr>
                    <w:t xml:space="preserve"> the timing error </w:t>
                  </w:r>
                  <w:r>
                    <w:rPr>
                      <w:rFonts w:eastAsia="DengXian" w:hint="eastAsia"/>
                      <w:bCs/>
                      <w:lang w:eastAsia="zh-CN"/>
                    </w:rPr>
                    <w:t>margins</w:t>
                  </w:r>
                  <w:r>
                    <w:rPr>
                      <w:rFonts w:eastAsia="DengXian"/>
                      <w:bCs/>
                      <w:lang w:eastAsia="zh-CN"/>
                    </w:rPr>
                    <w:t xml:space="preserve"> </w:t>
                  </w:r>
                  <w:r>
                    <w:rPr>
                      <w:rFonts w:eastAsia="DengXian" w:hint="eastAsia"/>
                      <w:bCs/>
                      <w:lang w:eastAsia="zh-CN"/>
                    </w:rPr>
                    <w:t xml:space="preserve">itself </w:t>
                  </w:r>
                  <w:r>
                    <w:rPr>
                      <w:rFonts w:eastAsia="DengXian"/>
                      <w:bCs/>
                      <w:lang w:eastAsia="zh-CN"/>
                    </w:rPr>
                    <w:t>based on its implementation</w:t>
                  </w:r>
                  <w:r>
                    <w:rPr>
                      <w:bCs/>
                      <w:lang w:eastAsia="en-US"/>
                    </w:rPr>
                    <w:t>.</w:t>
                  </w:r>
                </w:p>
                <w:p w14:paraId="43D6D5E1" w14:textId="77777777" w:rsidR="00104BEC" w:rsidRDefault="002C2F80">
                  <w:pPr>
                    <w:numPr>
                      <w:ilvl w:val="1"/>
                      <w:numId w:val="59"/>
                    </w:numPr>
                    <w:spacing w:after="120" w:line="252" w:lineRule="auto"/>
                    <w:ind w:left="1080"/>
                    <w:jc w:val="left"/>
                    <w:rPr>
                      <w:bCs/>
                      <w:lang w:eastAsia="en-US"/>
                    </w:rPr>
                  </w:pPr>
                  <w:r>
                    <w:rPr>
                      <w:bCs/>
                      <w:lang w:eastAsia="en-US"/>
                    </w:rPr>
                    <w:t xml:space="preserve">Option </w:t>
                  </w:r>
                  <w:r>
                    <w:rPr>
                      <w:rFonts w:eastAsia="DengXian"/>
                      <w:bCs/>
                      <w:lang w:eastAsia="zh-CN"/>
                    </w:rPr>
                    <w:t>3</w:t>
                  </w:r>
                  <w:r>
                    <w:rPr>
                      <w:bCs/>
                      <w:lang w:eastAsia="en-US"/>
                    </w:rPr>
                    <w:t xml:space="preserve">: </w:t>
                  </w:r>
                  <w:r>
                    <w:rPr>
                      <w:rFonts w:hint="eastAsia"/>
                      <w:bCs/>
                      <w:lang w:eastAsia="zh-CN"/>
                    </w:rPr>
                    <w:t>(</w:t>
                  </w:r>
                  <w:r>
                    <w:rPr>
                      <w:rFonts w:eastAsia="DengXian" w:hint="eastAsia"/>
                      <w:bCs/>
                      <w:lang w:eastAsia="zh-CN"/>
                    </w:rPr>
                    <w:t>Huawei, Ericsson</w:t>
                  </w:r>
                  <w:r>
                    <w:rPr>
                      <w:rFonts w:hint="eastAsia"/>
                      <w:bCs/>
                      <w:lang w:eastAsia="zh-CN"/>
                    </w:rPr>
                    <w:t>)</w:t>
                  </w:r>
                </w:p>
                <w:p w14:paraId="23D7E5B1" w14:textId="77777777" w:rsidR="00104BEC" w:rsidRDefault="002C2F80">
                  <w:pPr>
                    <w:numPr>
                      <w:ilvl w:val="2"/>
                      <w:numId w:val="59"/>
                    </w:numPr>
                    <w:spacing w:after="120" w:line="252" w:lineRule="auto"/>
                    <w:ind w:left="1800"/>
                    <w:jc w:val="left"/>
                    <w:rPr>
                      <w:bCs/>
                      <w:lang w:eastAsia="en-US"/>
                    </w:rPr>
                  </w:pPr>
                  <w:r>
                    <w:rPr>
                      <w:rFonts w:eastAsia="DengXian"/>
                      <w:bCs/>
                      <w:lang w:eastAsia="zh-CN"/>
                    </w:rPr>
                    <w:t>Fixed in the spec</w:t>
                  </w:r>
                </w:p>
                <w:p w14:paraId="2C937FAF" w14:textId="77777777" w:rsidR="00104BEC" w:rsidRDefault="00104BEC">
                  <w:pPr>
                    <w:spacing w:after="0"/>
                    <w:rPr>
                      <w:rFonts w:eastAsiaTheme="minorEastAsia"/>
                      <w:bCs/>
                      <w:sz w:val="16"/>
                      <w:szCs w:val="16"/>
                      <w:lang w:eastAsia="zh-CN"/>
                    </w:rPr>
                  </w:pPr>
                </w:p>
              </w:tc>
            </w:tr>
          </w:tbl>
          <w:p w14:paraId="679EB59D" w14:textId="77777777" w:rsidR="00104BEC" w:rsidRDefault="00104BEC">
            <w:pPr>
              <w:spacing w:after="0"/>
              <w:rPr>
                <w:rFonts w:eastAsiaTheme="minorEastAsia"/>
                <w:bCs/>
                <w:sz w:val="16"/>
                <w:szCs w:val="16"/>
                <w:lang w:eastAsia="zh-CN"/>
              </w:rPr>
            </w:pPr>
          </w:p>
          <w:p w14:paraId="4EAA320F" w14:textId="77777777" w:rsidR="00104BEC" w:rsidRDefault="00104BEC">
            <w:pPr>
              <w:spacing w:after="0"/>
              <w:rPr>
                <w:rFonts w:eastAsiaTheme="minorEastAsia"/>
                <w:bCs/>
                <w:sz w:val="16"/>
                <w:szCs w:val="16"/>
                <w:lang w:eastAsia="zh-CN"/>
              </w:rPr>
            </w:pPr>
          </w:p>
          <w:p w14:paraId="724F441C" w14:textId="77777777" w:rsidR="00104BEC" w:rsidRDefault="00104BEC">
            <w:pPr>
              <w:spacing w:after="0"/>
              <w:rPr>
                <w:rFonts w:eastAsiaTheme="minorEastAsia"/>
                <w:bCs/>
                <w:sz w:val="16"/>
                <w:szCs w:val="16"/>
                <w:lang w:eastAsia="zh-CN"/>
              </w:rPr>
            </w:pPr>
          </w:p>
          <w:p w14:paraId="65F4DE21" w14:textId="77777777" w:rsidR="00104BEC" w:rsidRDefault="00104BEC">
            <w:pPr>
              <w:spacing w:after="0"/>
              <w:rPr>
                <w:rFonts w:eastAsiaTheme="minorEastAsia"/>
                <w:bCs/>
                <w:sz w:val="16"/>
                <w:szCs w:val="16"/>
                <w:lang w:eastAsia="zh-CN"/>
              </w:rPr>
            </w:pPr>
          </w:p>
        </w:tc>
      </w:tr>
      <w:tr w:rsidR="00104BEC" w14:paraId="6FBBC456" w14:textId="77777777" w:rsidTr="00104BEC">
        <w:trPr>
          <w:trHeight w:val="124"/>
        </w:trPr>
        <w:tc>
          <w:tcPr>
            <w:tcW w:w="1804" w:type="dxa"/>
          </w:tcPr>
          <w:p w14:paraId="1093AE26" w14:textId="77777777" w:rsidR="00104BEC" w:rsidRDefault="002C2F80">
            <w:pPr>
              <w:spacing w:after="0"/>
              <w:rPr>
                <w:rFonts w:eastAsiaTheme="minorEastAsia"/>
                <w:b/>
                <w:bCs/>
                <w:sz w:val="16"/>
                <w:szCs w:val="16"/>
                <w:lang w:eastAsia="zh-CN"/>
              </w:rPr>
            </w:pPr>
            <w:r>
              <w:rPr>
                <w:rFonts w:eastAsiaTheme="minorEastAsia"/>
                <w:bCs/>
                <w:sz w:val="16"/>
                <w:szCs w:val="16"/>
                <w:lang w:eastAsia="zh-CN"/>
              </w:rPr>
              <w:lastRenderedPageBreak/>
              <w:t>Huawei, HiSilicon</w:t>
            </w:r>
          </w:p>
        </w:tc>
        <w:tc>
          <w:tcPr>
            <w:tcW w:w="8811" w:type="dxa"/>
          </w:tcPr>
          <w:p w14:paraId="0C8CAF1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B</w:t>
            </w:r>
            <w:r>
              <w:rPr>
                <w:rFonts w:eastAsiaTheme="minorEastAsia"/>
                <w:bCs/>
                <w:sz w:val="16"/>
                <w:szCs w:val="16"/>
                <w:lang w:eastAsia="zh-CN"/>
              </w:rPr>
              <w:t>etter be discussed by RAN4.</w:t>
            </w:r>
          </w:p>
          <w:p w14:paraId="0C24C8B1" w14:textId="77777777" w:rsidR="00104BEC" w:rsidRDefault="00104BEC">
            <w:pPr>
              <w:spacing w:after="0"/>
              <w:rPr>
                <w:rFonts w:eastAsiaTheme="minorEastAsia"/>
                <w:bCs/>
                <w:sz w:val="16"/>
                <w:szCs w:val="16"/>
                <w:lang w:eastAsia="zh-CN"/>
              </w:rPr>
            </w:pPr>
          </w:p>
          <w:p w14:paraId="7A33D389" w14:textId="77777777" w:rsidR="00104BEC" w:rsidRDefault="002C2F80">
            <w:pPr>
              <w:spacing w:after="0"/>
              <w:rPr>
                <w:rFonts w:eastAsiaTheme="minorEastAsia"/>
                <w:bCs/>
                <w:sz w:val="16"/>
                <w:szCs w:val="16"/>
                <w:lang w:eastAsia="zh-CN"/>
              </w:rPr>
            </w:pPr>
            <w:r>
              <w:rPr>
                <w:rFonts w:eastAsiaTheme="minorEastAsia"/>
                <w:bCs/>
                <w:sz w:val="16"/>
                <w:szCs w:val="16"/>
                <w:lang w:eastAsia="zh-CN"/>
              </w:rPr>
              <w:t>Reply to Qualcomm on the previous one: I think this &lt;1ns value is effectively 0ns, meaning that network expects UE not to group Rx, and report the TOA of each Rx. Those TOA measurement associated with the same Rx TEG ID is received by the same Rx, and the group delay is ideally cancelled.</w:t>
            </w:r>
          </w:p>
          <w:p w14:paraId="3147398A" w14:textId="77777777" w:rsidR="00104BEC" w:rsidRDefault="00104BEC">
            <w:pPr>
              <w:spacing w:after="0"/>
              <w:rPr>
                <w:rFonts w:eastAsiaTheme="minorEastAsia"/>
                <w:bCs/>
                <w:sz w:val="16"/>
                <w:szCs w:val="16"/>
                <w:lang w:eastAsia="zh-CN"/>
              </w:rPr>
            </w:pPr>
          </w:p>
          <w:p w14:paraId="147725E6" w14:textId="77777777" w:rsidR="00104BEC" w:rsidRDefault="002C2F80">
            <w:pPr>
              <w:spacing w:after="0"/>
              <w:rPr>
                <w:rFonts w:eastAsiaTheme="minorEastAsia"/>
                <w:bCs/>
                <w:sz w:val="16"/>
                <w:szCs w:val="16"/>
                <w:lang w:eastAsia="zh-CN"/>
              </w:rPr>
            </w:pPr>
            <w:r>
              <w:rPr>
                <w:rFonts w:eastAsiaTheme="minorEastAsia"/>
                <w:bCs/>
                <w:sz w:val="16"/>
                <w:szCs w:val="16"/>
                <w:lang w:eastAsia="zh-CN"/>
              </w:rPr>
              <w:t>Otherwise, as OPPO listed, we are OK to adopt a fix value X in the specification, assuming RAN4 will figure out a small value for X.</w:t>
            </w:r>
          </w:p>
          <w:p w14:paraId="39F595F6" w14:textId="77777777" w:rsidR="00104BEC" w:rsidRDefault="00104BEC">
            <w:pPr>
              <w:spacing w:after="0"/>
              <w:rPr>
                <w:rFonts w:eastAsiaTheme="minorEastAsia"/>
                <w:bCs/>
                <w:sz w:val="16"/>
                <w:szCs w:val="16"/>
                <w:lang w:eastAsia="zh-CN"/>
              </w:rPr>
            </w:pPr>
          </w:p>
          <w:p w14:paraId="1D86DB0E"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a margin can be more than 2ns, this would mean that even those measurements associated with the same RxTEG could have residue error 2ns (which corresponds to 0.6 m), not sure how this can work.</w:t>
            </w:r>
          </w:p>
          <w:p w14:paraId="598E7603" w14:textId="77777777" w:rsidR="00104BEC" w:rsidRDefault="00104BEC">
            <w:pPr>
              <w:spacing w:after="0"/>
              <w:rPr>
                <w:rFonts w:eastAsiaTheme="minorEastAsia"/>
                <w:bCs/>
                <w:sz w:val="16"/>
                <w:szCs w:val="16"/>
                <w:lang w:eastAsia="zh-CN"/>
              </w:rPr>
            </w:pPr>
          </w:p>
          <w:p w14:paraId="49522755" w14:textId="77777777" w:rsidR="00104BEC" w:rsidRDefault="002C2F80">
            <w:pPr>
              <w:spacing w:after="0"/>
              <w:rPr>
                <w:rFonts w:eastAsiaTheme="minorEastAsia"/>
                <w:bCs/>
                <w:sz w:val="16"/>
                <w:szCs w:val="16"/>
                <w:lang w:eastAsia="zh-CN"/>
              </w:rPr>
            </w:pPr>
            <w:r>
              <w:rPr>
                <w:rFonts w:eastAsiaTheme="minorEastAsia"/>
                <w:bCs/>
                <w:sz w:val="16"/>
                <w:szCs w:val="16"/>
                <w:lang w:eastAsia="zh-CN"/>
              </w:rPr>
              <w:t>To FL: For Tx TEG, we think this can be handled by network if a large margin is reported by UE for the sake of compromise. This is also because network could anyway derive the measurement on a per SRS resource basis, and the grouping information between SRS resources in terms of Tx TEG ID can be further considered as auxillary information. Essentially if two RTOA measurements from two TRPs are based on the same SRS resource with the same time stamp, the group delay in the Tx at UE will be ideally cancelled.</w:t>
            </w:r>
          </w:p>
        </w:tc>
      </w:tr>
      <w:tr w:rsidR="00104BEC" w14:paraId="72499B29" w14:textId="77777777" w:rsidTr="00104BEC">
        <w:trPr>
          <w:trHeight w:val="124"/>
        </w:trPr>
        <w:tc>
          <w:tcPr>
            <w:tcW w:w="1804" w:type="dxa"/>
          </w:tcPr>
          <w:p w14:paraId="11681CFE"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22CF897"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41A06FDC" w14:textId="77777777" w:rsidTr="00104BEC">
        <w:trPr>
          <w:trHeight w:val="124"/>
        </w:trPr>
        <w:tc>
          <w:tcPr>
            <w:tcW w:w="1804" w:type="dxa"/>
          </w:tcPr>
          <w:p w14:paraId="0CD259BA" w14:textId="77777777" w:rsidR="00104BEC" w:rsidRDefault="002C2F80">
            <w:pPr>
              <w:spacing w:after="0"/>
              <w:rPr>
                <w:rFonts w:eastAsiaTheme="minorEastAsia"/>
                <w:bCs/>
                <w:sz w:val="16"/>
                <w:szCs w:val="16"/>
                <w:lang w:eastAsia="zh-CN"/>
              </w:rPr>
            </w:pPr>
            <w:r>
              <w:rPr>
                <w:rFonts w:eastAsiaTheme="minorEastAsia" w:hint="eastAsia"/>
                <w:b/>
                <w:bCs/>
                <w:sz w:val="16"/>
                <w:szCs w:val="16"/>
                <w:lang w:val="en-US" w:eastAsia="zh-CN"/>
              </w:rPr>
              <w:t>ZTE</w:t>
            </w:r>
          </w:p>
        </w:tc>
        <w:tc>
          <w:tcPr>
            <w:tcW w:w="8811" w:type="dxa"/>
          </w:tcPr>
          <w:p w14:paraId="7CC8E259"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ccording the discussion in RAN4. We feel that we can only get consensus if we remove the third and fourth bullets. And all remaining details is up to RAN4 to decide.</w:t>
            </w:r>
          </w:p>
        </w:tc>
      </w:tr>
      <w:tr w:rsidR="0037244F" w14:paraId="2A3A56C1" w14:textId="77777777" w:rsidTr="00104BEC">
        <w:trPr>
          <w:trHeight w:val="124"/>
        </w:trPr>
        <w:tc>
          <w:tcPr>
            <w:tcW w:w="1804" w:type="dxa"/>
          </w:tcPr>
          <w:p w14:paraId="16CA6377" w14:textId="0E9C0E26" w:rsidR="0037244F" w:rsidRPr="00B35F5A" w:rsidRDefault="0037244F" w:rsidP="0037244F">
            <w:pPr>
              <w:spacing w:after="0"/>
              <w:rPr>
                <w:rFonts w:eastAsiaTheme="minorEastAsia"/>
                <w:sz w:val="16"/>
                <w:szCs w:val="16"/>
                <w:lang w:val="en-US" w:eastAsia="zh-CN"/>
              </w:rPr>
            </w:pPr>
            <w:r w:rsidRPr="00B35F5A">
              <w:rPr>
                <w:rFonts w:eastAsiaTheme="minorEastAsia"/>
                <w:sz w:val="16"/>
                <w:szCs w:val="16"/>
                <w:lang w:val="en-US" w:eastAsia="zh-CN"/>
              </w:rPr>
              <w:t>Intel</w:t>
            </w:r>
          </w:p>
        </w:tc>
        <w:tc>
          <w:tcPr>
            <w:tcW w:w="8811" w:type="dxa"/>
          </w:tcPr>
          <w:p w14:paraId="6D567E5B" w14:textId="3D12FDA2" w:rsidR="0037244F" w:rsidRPr="0037244F" w:rsidRDefault="0037244F" w:rsidP="0037244F">
            <w:pPr>
              <w:spacing w:after="0"/>
              <w:rPr>
                <w:rFonts w:eastAsia="SimSun"/>
                <w:bCs/>
                <w:sz w:val="16"/>
                <w:szCs w:val="16"/>
                <w:lang w:val="en-US" w:eastAsia="zh-CN"/>
              </w:rPr>
            </w:pPr>
            <w:r w:rsidRPr="0037244F">
              <w:rPr>
                <w:rFonts w:eastAsia="SimSun"/>
                <w:bCs/>
                <w:sz w:val="16"/>
                <w:szCs w:val="16"/>
                <w:lang w:val="en-US" w:eastAsia="zh-CN"/>
              </w:rPr>
              <w:t>Do not support. We think that it should be considered in RAN4 first.</w:t>
            </w:r>
          </w:p>
        </w:tc>
      </w:tr>
      <w:tr w:rsidR="000F4631" w14:paraId="53B2D61A" w14:textId="77777777" w:rsidTr="000F4631">
        <w:trPr>
          <w:trHeight w:val="124"/>
        </w:trPr>
        <w:tc>
          <w:tcPr>
            <w:tcW w:w="1804" w:type="dxa"/>
          </w:tcPr>
          <w:p w14:paraId="23BBE005" w14:textId="628FF0B3" w:rsidR="000F4631" w:rsidRPr="000F4631" w:rsidRDefault="000F4631" w:rsidP="0057794F">
            <w:pPr>
              <w:spacing w:after="0"/>
              <w:rPr>
                <w:rFonts w:eastAsiaTheme="minorEastAsia"/>
                <w:b/>
                <w:sz w:val="16"/>
                <w:szCs w:val="16"/>
                <w:lang w:val="en-US" w:eastAsia="zh-CN"/>
              </w:rPr>
            </w:pPr>
            <w:r w:rsidRPr="000F4631">
              <w:rPr>
                <w:rFonts w:eastAsiaTheme="minorEastAsia"/>
                <w:b/>
                <w:sz w:val="16"/>
                <w:szCs w:val="16"/>
                <w:lang w:val="en-US" w:eastAsia="zh-CN"/>
              </w:rPr>
              <w:t>FL</w:t>
            </w:r>
          </w:p>
        </w:tc>
        <w:tc>
          <w:tcPr>
            <w:tcW w:w="8811" w:type="dxa"/>
          </w:tcPr>
          <w:p w14:paraId="798DE5B9" w14:textId="1AAA1AB7" w:rsidR="00A02FB7" w:rsidRPr="0037244F" w:rsidRDefault="000F4631" w:rsidP="002718E6">
            <w:pPr>
              <w:spacing w:after="0"/>
              <w:rPr>
                <w:rFonts w:eastAsia="SimSun"/>
                <w:bCs/>
                <w:sz w:val="16"/>
                <w:szCs w:val="16"/>
                <w:lang w:val="en-US" w:eastAsia="zh-CN"/>
              </w:rPr>
            </w:pPr>
            <w:r>
              <w:rPr>
                <w:rFonts w:eastAsia="SimSun"/>
                <w:bCs/>
                <w:sz w:val="16"/>
                <w:szCs w:val="16"/>
                <w:lang w:val="en-US" w:eastAsia="zh-CN"/>
              </w:rPr>
              <w:t xml:space="preserve">Based on the feedback, it seems no consensus on above proposal. </w:t>
            </w:r>
            <w:r w:rsidR="002718E6">
              <w:rPr>
                <w:rFonts w:eastAsia="SimSun"/>
                <w:bCs/>
                <w:sz w:val="16"/>
                <w:szCs w:val="16"/>
                <w:lang w:val="en-US" w:eastAsia="zh-CN"/>
              </w:rPr>
              <w:t>I added two more alternatives to see if we can agree one of them.</w:t>
            </w:r>
          </w:p>
        </w:tc>
      </w:tr>
    </w:tbl>
    <w:p w14:paraId="42F02AC1" w14:textId="77777777" w:rsidR="00104BEC" w:rsidRDefault="00104BEC">
      <w:pPr>
        <w:rPr>
          <w:lang w:val="en-US"/>
        </w:rPr>
      </w:pPr>
    </w:p>
    <w:p w14:paraId="12A5142B" w14:textId="0C4DFA35" w:rsidR="00104BEC" w:rsidRDefault="00104BEC">
      <w:pPr>
        <w:rPr>
          <w:ins w:id="1031" w:author="Ren Da (CATT)" w:date="2021-11-18T06:07:00Z"/>
          <w:lang w:val="en-US"/>
        </w:rPr>
      </w:pPr>
    </w:p>
    <w:p w14:paraId="6DD6820A" w14:textId="0F36257B" w:rsidR="00470E34" w:rsidRDefault="00470E34" w:rsidP="00470E34">
      <w:pPr>
        <w:pStyle w:val="Heading3"/>
        <w:rPr>
          <w:highlight w:val="magenta"/>
        </w:rPr>
      </w:pPr>
      <w:r>
        <w:rPr>
          <w:highlight w:val="magenta"/>
        </w:rPr>
        <w:t xml:space="preserve">(Round </w:t>
      </w:r>
      <w:r w:rsidR="00810935">
        <w:rPr>
          <w:highlight w:val="magenta"/>
        </w:rPr>
        <w:t>7</w:t>
      </w:r>
      <w:r>
        <w:rPr>
          <w:highlight w:val="magenta"/>
        </w:rPr>
        <w:t>) Proposal 3.12 (H)</w:t>
      </w:r>
    </w:p>
    <w:p w14:paraId="5947992A" w14:textId="77777777" w:rsidR="00470E34" w:rsidRPr="00A02FB7" w:rsidRDefault="00470E34" w:rsidP="00470E34">
      <w:pPr>
        <w:rPr>
          <w:highlight w:val="yellow"/>
        </w:rPr>
      </w:pPr>
      <w:r w:rsidRPr="00A02FB7">
        <w:rPr>
          <w:highlight w:val="yellow"/>
        </w:rPr>
        <w:t>Alt.1</w:t>
      </w:r>
    </w:p>
    <w:p w14:paraId="2ACBD0E0" w14:textId="77777777" w:rsidR="00470E34" w:rsidRDefault="00470E34" w:rsidP="00470E34">
      <w:pPr>
        <w:pStyle w:val="ListParagraph"/>
        <w:numPr>
          <w:ilvl w:val="0"/>
          <w:numId w:val="35"/>
        </w:numPr>
        <w:rPr>
          <w:i/>
          <w:szCs w:val="20"/>
        </w:rPr>
      </w:pPr>
      <w:r>
        <w:rPr>
          <w:i/>
          <w:szCs w:val="20"/>
        </w:rPr>
        <w:t>Introduce the UE capability of timing error margins with UE Rx TEGs for DL-TDOA and DL+UL Positioning</w:t>
      </w:r>
    </w:p>
    <w:p w14:paraId="6818FB70" w14:textId="77777777" w:rsidR="00470E34" w:rsidRDefault="00470E34" w:rsidP="00470E34">
      <w:pPr>
        <w:pStyle w:val="ListParagraph"/>
        <w:numPr>
          <w:ilvl w:val="0"/>
          <w:numId w:val="35"/>
        </w:numPr>
        <w:rPr>
          <w:i/>
          <w:szCs w:val="20"/>
        </w:rPr>
      </w:pPr>
      <w:r>
        <w:rPr>
          <w:i/>
          <w:szCs w:val="20"/>
        </w:rPr>
        <w:t>Introduce the UE capability of timing error margins with UE Tx TEGs for UL-TDOA and DL+UL Positioning</w:t>
      </w:r>
    </w:p>
    <w:p w14:paraId="2172DE44" w14:textId="77777777" w:rsidR="00470E34" w:rsidRDefault="00470E34" w:rsidP="00470E34">
      <w:pPr>
        <w:pStyle w:val="ListParagraph"/>
        <w:numPr>
          <w:ilvl w:val="0"/>
          <w:numId w:val="35"/>
        </w:numPr>
        <w:rPr>
          <w:i/>
          <w:szCs w:val="20"/>
        </w:rPr>
      </w:pPr>
      <w:r>
        <w:rPr>
          <w:i/>
          <w:szCs w:val="20"/>
        </w:rPr>
        <w:t>Introduce the UE capability of timing error margins with UE RxTx TEGs for DL+UL Positioning</w:t>
      </w:r>
    </w:p>
    <w:p w14:paraId="4EC5A3BB" w14:textId="77777777" w:rsidR="00470E34" w:rsidRDefault="00470E34" w:rsidP="00470E34">
      <w:pPr>
        <w:pStyle w:val="ListParagraph"/>
        <w:numPr>
          <w:ilvl w:val="0"/>
          <w:numId w:val="35"/>
        </w:numPr>
        <w:rPr>
          <w:rFonts w:eastAsia="MS Mincho"/>
          <w:bCs/>
          <w:i/>
          <w:iCs/>
          <w:szCs w:val="20"/>
          <w:lang w:val="en-GB"/>
        </w:rPr>
      </w:pPr>
      <w:r>
        <w:rPr>
          <w:rFonts w:eastAsia="MS Mincho"/>
          <w:bCs/>
          <w:i/>
          <w:iCs/>
          <w:szCs w:val="20"/>
          <w:lang w:val="en-GB"/>
        </w:rPr>
        <w:t xml:space="preserve">If RAN4 decides </w:t>
      </w:r>
      <w:r>
        <w:rPr>
          <w:rFonts w:eastAsia="MS Mincho"/>
          <w:bCs/>
          <w:i/>
          <w:iCs/>
          <w:color w:val="FF0000"/>
          <w:szCs w:val="20"/>
          <w:lang w:val="en-GB"/>
        </w:rPr>
        <w:t xml:space="preserve">that a UE may be able to report </w:t>
      </w:r>
      <w:r>
        <w:rPr>
          <w:rFonts w:eastAsia="MS Mincho"/>
          <w:bCs/>
          <w:i/>
          <w:iCs/>
          <w:szCs w:val="20"/>
          <w:lang w:val="en-GB"/>
        </w:rPr>
        <w:t xml:space="preserve">multiple </w:t>
      </w:r>
      <w:r>
        <w:rPr>
          <w:rFonts w:eastAsia="MS Mincho"/>
          <w:bCs/>
          <w:i/>
          <w:iCs/>
          <w:color w:val="FF0000"/>
          <w:szCs w:val="20"/>
          <w:lang w:val="en-GB"/>
        </w:rPr>
        <w:t xml:space="preserve">candidate </w:t>
      </w:r>
      <w:r>
        <w:rPr>
          <w:rFonts w:eastAsia="MS Mincho"/>
          <w:bCs/>
          <w:i/>
          <w:iCs/>
          <w:szCs w:val="20"/>
          <w:lang w:val="en-GB"/>
        </w:rPr>
        <w:t xml:space="preserve">error margins </w:t>
      </w:r>
      <w:r>
        <w:rPr>
          <w:rFonts w:eastAsia="MS Mincho"/>
          <w:bCs/>
          <w:i/>
          <w:iCs/>
          <w:color w:val="FF0000"/>
          <w:szCs w:val="20"/>
          <w:lang w:val="en-GB"/>
        </w:rPr>
        <w:t>for a band</w:t>
      </w:r>
      <w:r>
        <w:rPr>
          <w:rFonts w:eastAsia="MS Mincho"/>
          <w:bCs/>
          <w:i/>
          <w:iCs/>
          <w:szCs w:val="20"/>
          <w:lang w:val="en-GB"/>
        </w:rPr>
        <w:t xml:space="preserve">, support introducing the signalling from LMF indicating the expected timing error margin to be used by the UE. </w:t>
      </w:r>
      <w:r>
        <w:rPr>
          <w:rFonts w:eastAsia="MS Mincho"/>
          <w:bCs/>
          <w:i/>
          <w:iCs/>
          <w:color w:val="FF0000"/>
          <w:szCs w:val="20"/>
          <w:lang w:val="en-GB"/>
        </w:rPr>
        <w:t>In this case, a UE shall be able to report to the LMF which error margin is used.</w:t>
      </w:r>
    </w:p>
    <w:p w14:paraId="0F270C49" w14:textId="77777777" w:rsidR="00470E34" w:rsidRDefault="00470E34" w:rsidP="00470E34">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680F0DB4" w14:textId="77777777" w:rsidR="00470E34" w:rsidRDefault="00470E34" w:rsidP="00470E34">
      <w:pPr>
        <w:numPr>
          <w:ilvl w:val="0"/>
          <w:numId w:val="35"/>
        </w:numPr>
        <w:spacing w:after="0"/>
        <w:rPr>
          <w:i/>
          <w:lang w:val="en-US"/>
        </w:rPr>
      </w:pPr>
      <w:r>
        <w:rPr>
          <w:i/>
          <w:lang w:val="en-US"/>
        </w:rPr>
        <w:t>Send LS to RAN4 to check above agreement</w:t>
      </w:r>
    </w:p>
    <w:p w14:paraId="248DB3A5" w14:textId="77777777" w:rsidR="00470E34" w:rsidRDefault="00470E34" w:rsidP="00470E34">
      <w:pPr>
        <w:spacing w:after="0"/>
        <w:ind w:left="913"/>
        <w:rPr>
          <w:i/>
          <w:lang w:val="en-US"/>
        </w:rPr>
      </w:pPr>
    </w:p>
    <w:p w14:paraId="6B318114" w14:textId="77777777" w:rsidR="00470E34" w:rsidRPr="00A02FB7" w:rsidRDefault="00470E34" w:rsidP="00470E34">
      <w:pPr>
        <w:rPr>
          <w:highlight w:val="yellow"/>
        </w:rPr>
      </w:pPr>
      <w:r w:rsidRPr="00A02FB7">
        <w:rPr>
          <w:highlight w:val="yellow"/>
        </w:rPr>
        <w:t>Alt.</w:t>
      </w:r>
      <w:r>
        <w:rPr>
          <w:highlight w:val="yellow"/>
        </w:rPr>
        <w:t>2</w:t>
      </w:r>
    </w:p>
    <w:p w14:paraId="6531C8AF" w14:textId="77777777" w:rsidR="00470E34" w:rsidRPr="0006285C" w:rsidRDefault="00470E34" w:rsidP="00470E34">
      <w:pPr>
        <w:pStyle w:val="ListParagraph"/>
        <w:numPr>
          <w:ilvl w:val="0"/>
          <w:numId w:val="67"/>
        </w:numPr>
        <w:rPr>
          <w:i/>
        </w:rPr>
      </w:pPr>
      <w:r w:rsidRPr="0006285C">
        <w:rPr>
          <w:i/>
        </w:rPr>
        <w:t>Send an LS to RAN4 with the following content:</w:t>
      </w:r>
    </w:p>
    <w:p w14:paraId="41ECDB7C" w14:textId="77777777" w:rsidR="00470E34" w:rsidRDefault="00470E34" w:rsidP="00470E34">
      <w:pPr>
        <w:ind w:left="360"/>
        <w:rPr>
          <w:i/>
          <w:lang w:val="en-US"/>
        </w:rPr>
      </w:pPr>
      <w:r w:rsidRPr="00A02FB7">
        <w:rPr>
          <w:i/>
        </w:rPr>
        <w:t xml:space="preserve">RAN1 </w:t>
      </w:r>
      <w:r>
        <w:rPr>
          <w:i/>
        </w:rPr>
        <w:t>has discussed the proposals to i</w:t>
      </w:r>
      <w:r w:rsidRPr="00A02FB7">
        <w:rPr>
          <w:i/>
        </w:rPr>
        <w:t>troduce the UE capability of timing error margins with UE Rx</w:t>
      </w:r>
      <w:r>
        <w:rPr>
          <w:i/>
        </w:rPr>
        <w:t>/Tx/RxTx</w:t>
      </w:r>
      <w:r w:rsidRPr="00A02FB7">
        <w:rPr>
          <w:i/>
        </w:rPr>
        <w:t xml:space="preserve"> TEGs for DL-TDOA and DL+UL </w:t>
      </w:r>
      <w:r>
        <w:rPr>
          <w:i/>
        </w:rPr>
        <w:t xml:space="preserve">Positioning to </w:t>
      </w:r>
      <w:r w:rsidRPr="0006285C">
        <w:rPr>
          <w:rFonts w:hint="eastAsia"/>
          <w:i/>
        </w:rPr>
        <w:t>support the signalling from LMF indicating the expected timing error margin to be used by the UE</w:t>
      </w:r>
      <w:r>
        <w:rPr>
          <w:i/>
        </w:rPr>
        <w:t xml:space="preserve">. During the discussion, there are diverged views on the feasibility for a UE to support multiple </w:t>
      </w:r>
      <w:r w:rsidRPr="00A02FB7">
        <w:rPr>
          <w:i/>
        </w:rPr>
        <w:t>timing error margins with UE Rx</w:t>
      </w:r>
      <w:r>
        <w:rPr>
          <w:i/>
        </w:rPr>
        <w:t>/Tx/RxTx</w:t>
      </w:r>
      <w:r w:rsidRPr="00A02FB7">
        <w:rPr>
          <w:i/>
        </w:rPr>
        <w:t xml:space="preserve"> TEGs</w:t>
      </w:r>
      <w:r>
        <w:rPr>
          <w:i/>
        </w:rPr>
        <w:t xml:space="preserve">. RAN1 would like to ask RAN4 if it is feasibility to support multiple </w:t>
      </w:r>
      <w:r w:rsidRPr="00A02FB7">
        <w:rPr>
          <w:i/>
        </w:rPr>
        <w:t xml:space="preserve">timing error margins </w:t>
      </w:r>
      <w:r>
        <w:rPr>
          <w:i/>
        </w:rPr>
        <w:t>for UE/TRP</w:t>
      </w:r>
      <w:r w:rsidRPr="00A02FB7">
        <w:rPr>
          <w:i/>
        </w:rPr>
        <w:t xml:space="preserve"> Rx</w:t>
      </w:r>
      <w:r>
        <w:rPr>
          <w:i/>
        </w:rPr>
        <w:t>/Tx/RxTx</w:t>
      </w:r>
      <w:r w:rsidRPr="00A02FB7">
        <w:rPr>
          <w:i/>
        </w:rPr>
        <w:t xml:space="preserve"> TEGs</w:t>
      </w:r>
      <w:r>
        <w:rPr>
          <w:i/>
        </w:rPr>
        <w:t xml:space="preserve">. From RAN1’s perspective, </w:t>
      </w:r>
      <w:r>
        <w:rPr>
          <w:bCs/>
          <w:i/>
          <w:iCs/>
        </w:rPr>
        <w:t xml:space="preserve">it is up to RAN4 to define </w:t>
      </w:r>
      <w:r>
        <w:rPr>
          <w:i/>
          <w:lang w:val="en-US"/>
        </w:rPr>
        <w:t>the error margins (e.g., the statistics of variance, the error bound (maximum timing error), etc.)</w:t>
      </w:r>
    </w:p>
    <w:p w14:paraId="36ACEBD4" w14:textId="77777777" w:rsidR="00470E34" w:rsidRPr="0006285C" w:rsidRDefault="00470E34" w:rsidP="00470E34">
      <w:pPr>
        <w:pStyle w:val="ListParagraph"/>
        <w:numPr>
          <w:ilvl w:val="0"/>
          <w:numId w:val="67"/>
        </w:numPr>
        <w:rPr>
          <w:i/>
        </w:rPr>
      </w:pPr>
      <w:r w:rsidRPr="0006285C">
        <w:rPr>
          <w:i/>
          <w:szCs w:val="20"/>
        </w:rPr>
        <w:lastRenderedPageBreak/>
        <w:t xml:space="preserve">RAN1 </w:t>
      </w:r>
      <w:r w:rsidRPr="0006285C">
        <w:rPr>
          <w:i/>
        </w:rPr>
        <w:t xml:space="preserve">will wait for RAN4’s </w:t>
      </w:r>
      <w:r>
        <w:rPr>
          <w:i/>
        </w:rPr>
        <w:t>response</w:t>
      </w:r>
      <w:r w:rsidRPr="0006285C">
        <w:rPr>
          <w:i/>
        </w:rPr>
        <w:t xml:space="preserve"> </w:t>
      </w:r>
      <w:r>
        <w:rPr>
          <w:i/>
        </w:rPr>
        <w:t xml:space="preserve">to decide </w:t>
      </w:r>
      <w:r w:rsidRPr="000210D1">
        <w:rPr>
          <w:i/>
        </w:rPr>
        <w:t xml:space="preserve">hether to introduce the UE capabilities of the supporting multiple timing error margins for UE Rx/Tx/RxTx TEGs and whether to introduce the </w:t>
      </w:r>
      <w:r w:rsidRPr="000210D1">
        <w:rPr>
          <w:rFonts w:hint="eastAsia"/>
          <w:i/>
        </w:rPr>
        <w:t xml:space="preserve">signalling </w:t>
      </w:r>
      <w:r w:rsidRPr="000210D1">
        <w:rPr>
          <w:i/>
        </w:rPr>
        <w:t xml:space="preserve">for </w:t>
      </w:r>
      <w:r w:rsidRPr="000210D1">
        <w:rPr>
          <w:rFonts w:hint="eastAsia"/>
          <w:i/>
        </w:rPr>
        <w:t xml:space="preserve">LMF </w:t>
      </w:r>
      <w:r w:rsidRPr="000210D1">
        <w:rPr>
          <w:i/>
        </w:rPr>
        <w:t xml:space="preserve">to request </w:t>
      </w:r>
      <w:r w:rsidRPr="000210D1">
        <w:rPr>
          <w:rFonts w:hint="eastAsia"/>
          <w:i/>
        </w:rPr>
        <w:t>the expected timing error margin to be used by the UE</w:t>
      </w:r>
      <w:r>
        <w:rPr>
          <w:i/>
        </w:rPr>
        <w:t>.</w:t>
      </w:r>
    </w:p>
    <w:p w14:paraId="22DFFE4E" w14:textId="77777777" w:rsidR="00470E34" w:rsidRDefault="00470E34" w:rsidP="00470E34">
      <w:pPr>
        <w:spacing w:after="0"/>
        <w:rPr>
          <w:i/>
          <w:lang w:val="en-US"/>
        </w:rPr>
      </w:pPr>
    </w:p>
    <w:p w14:paraId="062BCB75" w14:textId="77777777" w:rsidR="00470E34" w:rsidRPr="00A02FB7" w:rsidRDefault="00470E34" w:rsidP="00470E34">
      <w:pPr>
        <w:rPr>
          <w:highlight w:val="yellow"/>
        </w:rPr>
      </w:pPr>
      <w:r w:rsidRPr="00A02FB7">
        <w:rPr>
          <w:highlight w:val="yellow"/>
        </w:rPr>
        <w:t>Alt.</w:t>
      </w:r>
      <w:r>
        <w:rPr>
          <w:highlight w:val="yellow"/>
        </w:rPr>
        <w:t>3 (as a conclusion)</w:t>
      </w:r>
    </w:p>
    <w:p w14:paraId="5929082A" w14:textId="77777777" w:rsidR="00470E34" w:rsidRPr="000210D1" w:rsidRDefault="00470E34" w:rsidP="00470E34">
      <w:pPr>
        <w:pStyle w:val="ListParagraph"/>
        <w:numPr>
          <w:ilvl w:val="0"/>
          <w:numId w:val="67"/>
        </w:numPr>
        <w:rPr>
          <w:i/>
        </w:rPr>
      </w:pPr>
      <w:r w:rsidRPr="000210D1">
        <w:rPr>
          <w:i/>
          <w:szCs w:val="20"/>
        </w:rPr>
        <w:t>RAN1 will further discuss</w:t>
      </w:r>
      <w:r>
        <w:rPr>
          <w:i/>
          <w:szCs w:val="20"/>
        </w:rPr>
        <w:t xml:space="preserve"> </w:t>
      </w:r>
      <w:r w:rsidRPr="000210D1">
        <w:rPr>
          <w:i/>
        </w:rPr>
        <w:t xml:space="preserve">whether to introduce the UE capabilities of the supporting multiple timing error margins for UE Rx/Tx/RxTx TEGs and whether to introduce the </w:t>
      </w:r>
      <w:r w:rsidRPr="000210D1">
        <w:rPr>
          <w:rFonts w:hint="eastAsia"/>
          <w:i/>
        </w:rPr>
        <w:t xml:space="preserve">signalling </w:t>
      </w:r>
      <w:r w:rsidRPr="000210D1">
        <w:rPr>
          <w:i/>
        </w:rPr>
        <w:t xml:space="preserve">for </w:t>
      </w:r>
      <w:r w:rsidRPr="000210D1">
        <w:rPr>
          <w:rFonts w:hint="eastAsia"/>
          <w:i/>
        </w:rPr>
        <w:t xml:space="preserve">LMF </w:t>
      </w:r>
      <w:r w:rsidRPr="000210D1">
        <w:rPr>
          <w:i/>
        </w:rPr>
        <w:t xml:space="preserve">to request </w:t>
      </w:r>
      <w:r w:rsidRPr="000210D1">
        <w:rPr>
          <w:rFonts w:hint="eastAsia"/>
          <w:i/>
        </w:rPr>
        <w:t>the expected timing error margin to be used by the UE</w:t>
      </w:r>
      <w:r w:rsidRPr="000210D1">
        <w:rPr>
          <w:i/>
        </w:rPr>
        <w:t xml:space="preserve"> </w:t>
      </w:r>
      <w:r>
        <w:rPr>
          <w:i/>
        </w:rPr>
        <w:t>only if</w:t>
      </w:r>
      <w:r w:rsidRPr="000210D1">
        <w:rPr>
          <w:i/>
        </w:rPr>
        <w:t xml:space="preserve"> RAN4 decides to support multiple timing error margins</w:t>
      </w:r>
      <w:r>
        <w:rPr>
          <w:i/>
        </w:rPr>
        <w:t xml:space="preserve"> for </w:t>
      </w:r>
      <w:r w:rsidRPr="000210D1">
        <w:rPr>
          <w:i/>
        </w:rPr>
        <w:t>UE Rx/Tx/RxTx TEGs</w:t>
      </w:r>
      <w:r>
        <w:rPr>
          <w:i/>
        </w:rPr>
        <w:t>.</w:t>
      </w:r>
    </w:p>
    <w:p w14:paraId="268487F7" w14:textId="45963EA5" w:rsidR="000F4631" w:rsidRDefault="000F4631">
      <w:pPr>
        <w:rPr>
          <w:lang w:val="en-US"/>
        </w:rPr>
      </w:pPr>
    </w:p>
    <w:p w14:paraId="2FEE1F40" w14:textId="5A92DB4F" w:rsidR="00470E34" w:rsidRPr="00470E34" w:rsidRDefault="00470E34" w:rsidP="00470E34">
      <w:pPr>
        <w:pStyle w:val="Subtitle"/>
        <w:rPr>
          <w:ins w:id="1032" w:author="Ren Da (CATT)" w:date="2021-11-18T06:07:00Z"/>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470E34" w14:paraId="63DED5B4" w14:textId="77777777" w:rsidTr="0057794F">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B4E4533" w14:textId="77777777" w:rsidR="00470E34" w:rsidRDefault="00470E34" w:rsidP="0057794F">
            <w:pPr>
              <w:spacing w:after="0"/>
              <w:rPr>
                <w:b/>
                <w:caps w:val="0"/>
                <w:sz w:val="16"/>
                <w:szCs w:val="16"/>
              </w:rPr>
            </w:pPr>
            <w:r>
              <w:rPr>
                <w:b/>
                <w:sz w:val="16"/>
                <w:szCs w:val="16"/>
              </w:rPr>
              <w:t>Company</w:t>
            </w:r>
          </w:p>
        </w:tc>
        <w:tc>
          <w:tcPr>
            <w:tcW w:w="8811" w:type="dxa"/>
          </w:tcPr>
          <w:p w14:paraId="14C1A4E0" w14:textId="77777777" w:rsidR="00470E34" w:rsidRDefault="00470E34" w:rsidP="0057794F">
            <w:pPr>
              <w:spacing w:after="0"/>
              <w:rPr>
                <w:b/>
                <w:caps w:val="0"/>
                <w:sz w:val="16"/>
                <w:szCs w:val="16"/>
              </w:rPr>
            </w:pPr>
            <w:r>
              <w:rPr>
                <w:b/>
                <w:sz w:val="16"/>
                <w:szCs w:val="16"/>
              </w:rPr>
              <w:t xml:space="preserve">Comments </w:t>
            </w:r>
          </w:p>
        </w:tc>
      </w:tr>
      <w:tr w:rsidR="00470E34" w14:paraId="407C1278" w14:textId="77777777" w:rsidTr="0057794F">
        <w:trPr>
          <w:trHeight w:val="124"/>
        </w:trPr>
        <w:tc>
          <w:tcPr>
            <w:tcW w:w="1804" w:type="dxa"/>
          </w:tcPr>
          <w:p w14:paraId="767F3649" w14:textId="77777777" w:rsidR="00470E34" w:rsidRDefault="00470E34" w:rsidP="0057794F">
            <w:pPr>
              <w:spacing w:after="0"/>
              <w:rPr>
                <w:rFonts w:eastAsiaTheme="minorEastAsia"/>
                <w:b/>
                <w:bCs/>
                <w:sz w:val="16"/>
                <w:szCs w:val="16"/>
                <w:lang w:eastAsia="zh-CN"/>
              </w:rPr>
            </w:pPr>
          </w:p>
        </w:tc>
        <w:tc>
          <w:tcPr>
            <w:tcW w:w="8811" w:type="dxa"/>
          </w:tcPr>
          <w:p w14:paraId="0952971E" w14:textId="77777777" w:rsidR="00470E34" w:rsidRDefault="00470E34" w:rsidP="0057794F">
            <w:pPr>
              <w:spacing w:after="0"/>
              <w:rPr>
                <w:rFonts w:eastAsiaTheme="minorEastAsia"/>
                <w:bCs/>
                <w:sz w:val="16"/>
                <w:szCs w:val="16"/>
                <w:lang w:eastAsia="zh-CN"/>
              </w:rPr>
            </w:pPr>
          </w:p>
        </w:tc>
      </w:tr>
      <w:tr w:rsidR="00470E34" w14:paraId="6971CC56" w14:textId="77777777" w:rsidTr="0057794F">
        <w:trPr>
          <w:trHeight w:val="124"/>
        </w:trPr>
        <w:tc>
          <w:tcPr>
            <w:tcW w:w="1804" w:type="dxa"/>
          </w:tcPr>
          <w:p w14:paraId="72DD64C0" w14:textId="77777777" w:rsidR="00470E34" w:rsidRDefault="00470E34" w:rsidP="0057794F">
            <w:pPr>
              <w:spacing w:after="0"/>
              <w:rPr>
                <w:rFonts w:eastAsiaTheme="minorEastAsia"/>
                <w:b/>
                <w:bCs/>
                <w:sz w:val="16"/>
                <w:szCs w:val="16"/>
                <w:lang w:eastAsia="zh-CN"/>
              </w:rPr>
            </w:pPr>
          </w:p>
        </w:tc>
        <w:tc>
          <w:tcPr>
            <w:tcW w:w="8811" w:type="dxa"/>
          </w:tcPr>
          <w:p w14:paraId="326F0DD1" w14:textId="77777777" w:rsidR="00470E34" w:rsidRDefault="00470E34" w:rsidP="0057794F">
            <w:pPr>
              <w:spacing w:after="0"/>
              <w:rPr>
                <w:rFonts w:eastAsiaTheme="minorEastAsia"/>
                <w:bCs/>
                <w:sz w:val="16"/>
                <w:szCs w:val="16"/>
                <w:lang w:eastAsia="zh-CN"/>
              </w:rPr>
            </w:pPr>
          </w:p>
        </w:tc>
      </w:tr>
      <w:tr w:rsidR="00470E34" w14:paraId="6A7DB153" w14:textId="77777777" w:rsidTr="0057794F">
        <w:trPr>
          <w:trHeight w:val="124"/>
        </w:trPr>
        <w:tc>
          <w:tcPr>
            <w:tcW w:w="1804" w:type="dxa"/>
          </w:tcPr>
          <w:p w14:paraId="4DB8EF09" w14:textId="77777777" w:rsidR="00470E34" w:rsidRDefault="00470E34" w:rsidP="0057794F">
            <w:pPr>
              <w:spacing w:after="0"/>
              <w:rPr>
                <w:rFonts w:eastAsiaTheme="minorEastAsia"/>
                <w:b/>
                <w:bCs/>
                <w:sz w:val="16"/>
                <w:szCs w:val="16"/>
                <w:lang w:eastAsia="zh-CN"/>
              </w:rPr>
            </w:pPr>
          </w:p>
        </w:tc>
        <w:tc>
          <w:tcPr>
            <w:tcW w:w="8811" w:type="dxa"/>
          </w:tcPr>
          <w:p w14:paraId="4AB70668" w14:textId="77777777" w:rsidR="00470E34" w:rsidRDefault="00470E34" w:rsidP="0057794F">
            <w:pPr>
              <w:spacing w:after="0"/>
              <w:rPr>
                <w:rFonts w:eastAsiaTheme="minorEastAsia"/>
                <w:bCs/>
                <w:sz w:val="16"/>
                <w:szCs w:val="16"/>
                <w:lang w:eastAsia="zh-CN"/>
              </w:rPr>
            </w:pPr>
          </w:p>
        </w:tc>
      </w:tr>
      <w:tr w:rsidR="00470E34" w14:paraId="4C1A9F6B" w14:textId="77777777" w:rsidTr="0057794F">
        <w:trPr>
          <w:trHeight w:val="124"/>
        </w:trPr>
        <w:tc>
          <w:tcPr>
            <w:tcW w:w="1804" w:type="dxa"/>
          </w:tcPr>
          <w:p w14:paraId="76B93A4C" w14:textId="4EF43CEA" w:rsidR="00470E34" w:rsidRDefault="00470E34" w:rsidP="0057794F">
            <w:pPr>
              <w:spacing w:after="0"/>
              <w:rPr>
                <w:rFonts w:eastAsiaTheme="minorEastAsia"/>
                <w:b/>
                <w:bCs/>
                <w:sz w:val="16"/>
                <w:szCs w:val="16"/>
                <w:lang w:eastAsia="zh-CN"/>
              </w:rPr>
            </w:pPr>
          </w:p>
        </w:tc>
        <w:tc>
          <w:tcPr>
            <w:tcW w:w="8811" w:type="dxa"/>
          </w:tcPr>
          <w:p w14:paraId="3AFE62A1" w14:textId="27F4FA0A" w:rsidR="00470E34" w:rsidRDefault="00470E34" w:rsidP="0057794F">
            <w:pPr>
              <w:spacing w:after="0"/>
              <w:rPr>
                <w:rFonts w:eastAsiaTheme="minorEastAsia"/>
                <w:bCs/>
                <w:sz w:val="16"/>
                <w:szCs w:val="16"/>
                <w:lang w:eastAsia="zh-CN"/>
              </w:rPr>
            </w:pPr>
          </w:p>
        </w:tc>
      </w:tr>
    </w:tbl>
    <w:p w14:paraId="7FBE591E" w14:textId="446DDB85" w:rsidR="000F4631" w:rsidRPr="00470E34" w:rsidRDefault="000F4631">
      <w:pPr>
        <w:rPr>
          <w:ins w:id="1033" w:author="Ren Da (CATT)" w:date="2021-11-18T06:07:00Z"/>
        </w:rPr>
      </w:pPr>
    </w:p>
    <w:p w14:paraId="458B4E77" w14:textId="77777777" w:rsidR="000F4631" w:rsidRDefault="000F4631">
      <w:pPr>
        <w:rPr>
          <w:lang w:val="en-US"/>
        </w:rPr>
      </w:pPr>
    </w:p>
    <w:p w14:paraId="6203783B" w14:textId="77777777" w:rsidR="00104BEC" w:rsidRDefault="002C2F80">
      <w:pPr>
        <w:pStyle w:val="Heading2"/>
        <w:tabs>
          <w:tab w:val="clear" w:pos="432"/>
          <w:tab w:val="left" w:pos="720"/>
        </w:tabs>
        <w:jc w:val="left"/>
      </w:pPr>
      <w:r>
        <w:t>Reporting of group time delys/errors</w:t>
      </w:r>
    </w:p>
    <w:p w14:paraId="3A285BA1"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3950146B" w14:textId="77777777" w:rsidR="00104BEC" w:rsidRDefault="002C2F80">
      <w:pPr>
        <w:pStyle w:val="ListParagraph"/>
        <w:numPr>
          <w:ilvl w:val="0"/>
          <w:numId w:val="34"/>
        </w:numPr>
        <w:rPr>
          <w:rFonts w:eastAsia="SimSun"/>
          <w:i/>
          <w:lang w:eastAsia="zh-CN"/>
        </w:rPr>
      </w:pPr>
      <w:r>
        <w:rPr>
          <w:rFonts w:eastAsia="SimSun"/>
          <w:b/>
          <w:i/>
          <w:lang w:eastAsia="zh-CN"/>
        </w:rPr>
        <w:t xml:space="preserve">(CATT, R1-2111256[4]) Proposal 6: </w:t>
      </w:r>
      <w:r>
        <w:rPr>
          <w:rFonts w:eastAsia="SimSun"/>
          <w:i/>
          <w:lang w:eastAsia="zh-CN"/>
        </w:rPr>
        <w:t>Support UE/gNB to report UE/TRP Rx+Tx group time delays for the multiple pairs of UE/TRP {Rx TEG, Tx TEG} to LMF.</w:t>
      </w:r>
    </w:p>
    <w:p w14:paraId="502C1A0C" w14:textId="77777777" w:rsidR="00104BEC" w:rsidRDefault="002C2F80">
      <w:pPr>
        <w:pStyle w:val="ListParagraph"/>
        <w:numPr>
          <w:ilvl w:val="1"/>
          <w:numId w:val="34"/>
        </w:numPr>
        <w:rPr>
          <w:rFonts w:eastAsia="SimSun"/>
          <w:i/>
          <w:lang w:eastAsia="zh-CN"/>
        </w:rPr>
      </w:pPr>
      <w:r>
        <w:rPr>
          <w:rFonts w:eastAsia="SimSun"/>
          <w:i/>
          <w:lang w:eastAsia="zh-CN"/>
        </w:rPr>
        <w:t>Send LS to RAN4 to check whether it is feasible for UE/gNB to report of UE/TRP Rx+Tx group time delays</w:t>
      </w:r>
    </w:p>
    <w:p w14:paraId="46F01BA5" w14:textId="77777777" w:rsidR="00104BEC" w:rsidRDefault="002C2F80">
      <w:pPr>
        <w:pStyle w:val="ListParagraph"/>
        <w:numPr>
          <w:ilvl w:val="0"/>
          <w:numId w:val="34"/>
        </w:numPr>
        <w:rPr>
          <w:rFonts w:eastAsia="SimSun"/>
          <w:i/>
          <w:lang w:eastAsia="zh-CN"/>
        </w:rPr>
      </w:pPr>
      <w:r>
        <w:rPr>
          <w:rFonts w:eastAsia="SimSun"/>
          <w:b/>
          <w:i/>
          <w:lang w:eastAsia="zh-CN"/>
        </w:rPr>
        <w:t>(OPPO, R1-2111289[5]) Proposal 8:</w:t>
      </w:r>
      <w:r>
        <w:rPr>
          <w:rFonts w:eastAsia="SimSun"/>
          <w:i/>
          <w:lang w:eastAsia="zh-CN"/>
        </w:rPr>
        <w:t xml:space="preserve"> Rel-17 doesn’t support UE/TRP to report RX+TX group time delays to LMF.</w:t>
      </w:r>
    </w:p>
    <w:p w14:paraId="04616841" w14:textId="77777777" w:rsidR="00104BEC" w:rsidRDefault="002C2F80">
      <w:pPr>
        <w:pStyle w:val="ListParagraph"/>
        <w:numPr>
          <w:ilvl w:val="0"/>
          <w:numId w:val="34"/>
        </w:numPr>
        <w:rPr>
          <w:rFonts w:eastAsia="SimSun"/>
          <w:i/>
          <w:lang w:eastAsia="zh-CN"/>
        </w:rPr>
      </w:pPr>
      <w:r>
        <w:rPr>
          <w:rFonts w:eastAsia="SimSun"/>
          <w:b/>
          <w:i/>
          <w:lang w:eastAsia="zh-CN"/>
        </w:rPr>
        <w:t>(Sony, R1-2111397[7]) Proposal 2:</w:t>
      </w:r>
      <w:r>
        <w:rPr>
          <w:rFonts w:eastAsia="SimSun"/>
          <w:i/>
          <w:lang w:eastAsia="zh-CN"/>
        </w:rPr>
        <w:t xml:space="preserve"> Support UE and gNB to report the estimated Tx/Rx Timing error to LMF.</w:t>
      </w:r>
    </w:p>
    <w:p w14:paraId="27E93AE4" w14:textId="77777777" w:rsidR="00104BEC" w:rsidRDefault="002C2F80">
      <w:pPr>
        <w:pStyle w:val="ListParagraph"/>
        <w:numPr>
          <w:ilvl w:val="0"/>
          <w:numId w:val="34"/>
        </w:numPr>
        <w:rPr>
          <w:rFonts w:eastAsia="SimSun"/>
          <w:i/>
          <w:lang w:eastAsia="zh-CN"/>
        </w:rPr>
      </w:pPr>
      <w:r>
        <w:rPr>
          <w:rFonts w:eastAsia="SimSun" w:hint="eastAsia"/>
          <w:b/>
          <w:i/>
          <w:lang w:eastAsia="zh-CN"/>
        </w:rPr>
        <w:t>(MTK, R1-2112071[14]) Proposal</w:t>
      </w:r>
      <w:r>
        <w:rPr>
          <w:rFonts w:eastAsia="SimSun"/>
          <w:b/>
          <w:i/>
          <w:lang w:eastAsia="zh-CN"/>
        </w:rPr>
        <w:t xml:space="preserve"> 5-1: </w:t>
      </w:r>
      <w:r>
        <w:rPr>
          <w:rFonts w:eastAsia="SimSun"/>
          <w:i/>
          <w:lang w:eastAsia="zh-CN"/>
        </w:rPr>
        <w:t>Up to UE capability, UE may further provide a pair of TX TEGs, and a RSTD value which has compensated with the RX+TX group delay within the DL-RSTD measurement report to support joint configuration of UL-TDOA and DL-TDOA.</w:t>
      </w:r>
    </w:p>
    <w:p w14:paraId="3984F5ED" w14:textId="77777777" w:rsidR="00104BEC" w:rsidRDefault="002C2F80">
      <w:pPr>
        <w:pStyle w:val="ListParagraph"/>
        <w:numPr>
          <w:ilvl w:val="0"/>
          <w:numId w:val="34"/>
        </w:numPr>
        <w:rPr>
          <w:rFonts w:eastAsia="SimSun"/>
          <w:i/>
          <w:lang w:eastAsia="zh-CN"/>
        </w:rPr>
      </w:pPr>
      <w:r>
        <w:rPr>
          <w:rFonts w:eastAsia="SimSun"/>
          <w:b/>
          <w:i/>
          <w:lang w:eastAsia="zh-CN"/>
        </w:rPr>
        <w:t>(Ericsson, R1-2112339[18]) Proposal 26</w:t>
      </w:r>
      <w:r>
        <w:rPr>
          <w:rFonts w:eastAsia="SimSun"/>
          <w:i/>
          <w:lang w:eastAsia="zh-CN"/>
        </w:rPr>
        <w:t>: Timing errors per UE/gNB RX/TX TEG should not be signalled by the UE/gNB to the LMF, nor from the LMF to the UE.</w:t>
      </w:r>
    </w:p>
    <w:p w14:paraId="3CDB484F" w14:textId="77777777" w:rsidR="00104BEC" w:rsidRDefault="002C2F80">
      <w:pPr>
        <w:pStyle w:val="ListParagraph"/>
        <w:numPr>
          <w:ilvl w:val="0"/>
          <w:numId w:val="34"/>
        </w:numPr>
        <w:rPr>
          <w:rFonts w:eastAsia="SimSun"/>
          <w:i/>
          <w:lang w:eastAsia="zh-CN"/>
        </w:rPr>
      </w:pPr>
      <w:r>
        <w:rPr>
          <w:rFonts w:eastAsia="SimSun"/>
          <w:b/>
          <w:i/>
          <w:lang w:eastAsia="zh-CN"/>
        </w:rPr>
        <w:t>(Ericsson, R1-2112339[18]) Proposal 27</w:t>
      </w:r>
      <w:r>
        <w:rPr>
          <w:rFonts w:eastAsia="SimSun"/>
          <w:i/>
          <w:lang w:eastAsia="zh-CN"/>
        </w:rPr>
        <w:t>:</w:t>
      </w:r>
      <w:r>
        <w:rPr>
          <w:rFonts w:eastAsia="SimSun"/>
          <w:i/>
          <w:lang w:eastAsia="zh-CN"/>
        </w:rPr>
        <w:tab/>
        <w:t>Timing errors differences between UE/gNB RX/TX TEGs should not be signalled by the UE/gNB to the LMF, nor from the LMF to the UE.</w:t>
      </w:r>
    </w:p>
    <w:p w14:paraId="4371D5EA" w14:textId="77777777" w:rsidR="00104BEC" w:rsidRDefault="00104BEC">
      <w:pPr>
        <w:rPr>
          <w:rFonts w:eastAsia="SimSun"/>
          <w:lang w:eastAsia="zh-CN"/>
        </w:rPr>
      </w:pPr>
    </w:p>
    <w:p w14:paraId="01285C56"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046AF90E" w14:textId="77777777" w:rsidR="00104BEC" w:rsidRDefault="002C2F80">
      <w:pPr>
        <w:rPr>
          <w:rFonts w:eastAsia="SimSun"/>
          <w:lang w:eastAsia="zh-CN"/>
        </w:rPr>
      </w:pPr>
      <w:r>
        <w:rPr>
          <w:rFonts w:eastAsia="SimSun"/>
          <w:lang w:eastAsia="zh-CN"/>
        </w:rPr>
        <w:t>For the proposals in [4] and [7] to report the group time delays/errors, given that similar proposals were discussed in the previous meeting without consensus [19], and also two companies [5][18] do not want to support reporting the group time delays/errors, suggest no further discussion on reporting group time delays/errors in this meeting.</w:t>
      </w:r>
    </w:p>
    <w:p w14:paraId="16E14F34" w14:textId="77777777" w:rsidR="00104BEC" w:rsidRDefault="002C2F80">
      <w:pPr>
        <w:rPr>
          <w:rFonts w:eastAsia="SimSun"/>
          <w:lang w:eastAsia="zh-CN"/>
        </w:rPr>
      </w:pPr>
      <w:r>
        <w:rPr>
          <w:rFonts w:eastAsia="SimSun"/>
          <w:lang w:eastAsia="zh-CN"/>
        </w:rPr>
        <w:t>The proposal in [14] seems a new proposal without explicitly reporting the group time delays/errors, which may need a further discussion to see if it can be acceptable.</w:t>
      </w:r>
    </w:p>
    <w:p w14:paraId="5CA836F1" w14:textId="77777777" w:rsidR="00104BEC" w:rsidRDefault="00104BEC">
      <w:pPr>
        <w:rPr>
          <w:rFonts w:eastAsia="SimSun"/>
          <w:lang w:eastAsia="zh-CN"/>
        </w:rPr>
      </w:pPr>
    </w:p>
    <w:p w14:paraId="3C50AD33" w14:textId="77777777" w:rsidR="00104BEC" w:rsidRDefault="002C2F80">
      <w:pPr>
        <w:pStyle w:val="00BodyText"/>
      </w:pPr>
      <w:r>
        <w:rPr>
          <w:highlight w:val="lightGray"/>
        </w:rPr>
        <w:t>Proposal 3.13</w:t>
      </w:r>
    </w:p>
    <w:p w14:paraId="7E114DEC" w14:textId="77777777" w:rsidR="00104BEC" w:rsidRDefault="002C2F80">
      <w:pPr>
        <w:pStyle w:val="ListParagraph"/>
        <w:numPr>
          <w:ilvl w:val="0"/>
          <w:numId w:val="35"/>
        </w:numPr>
        <w:rPr>
          <w:rFonts w:eastAsia="SimSun"/>
          <w:color w:val="000000" w:themeColor="text1"/>
          <w:lang w:val="en-GB" w:eastAsia="zh-CN"/>
        </w:rPr>
      </w:pPr>
      <w:r>
        <w:rPr>
          <w:rFonts w:eastAsia="SimSun"/>
          <w:color w:val="000000" w:themeColor="text1"/>
          <w:lang w:val="en-GB" w:eastAsia="zh-CN"/>
        </w:rPr>
        <w:t>Up to UE capability, UE may further provide a pair of TX TEGs, and a RSTD value which has compensated with the RX+TX group delay within the DL-RSTD measurement report to support joint configuration of UL-TDOA and DL-TDOA.</w:t>
      </w:r>
    </w:p>
    <w:p w14:paraId="78E7531D" w14:textId="77777777" w:rsidR="00104BEC" w:rsidRDefault="00104BEC">
      <w:pPr>
        <w:pStyle w:val="ListParagraph"/>
        <w:ind w:left="284"/>
        <w:rPr>
          <w:rFonts w:eastAsia="SimSun"/>
          <w:color w:val="000000" w:themeColor="text1"/>
          <w:lang w:val="en-GB" w:eastAsia="zh-CN"/>
        </w:rPr>
      </w:pPr>
    </w:p>
    <w:p w14:paraId="5D6C6D74" w14:textId="77777777" w:rsidR="00104BEC" w:rsidRDefault="00104BEC"/>
    <w:p w14:paraId="23AFE6F7"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D6CAD2A"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E3C53D2" w14:textId="77777777" w:rsidR="00104BEC" w:rsidRDefault="002C2F80">
            <w:pPr>
              <w:spacing w:after="0"/>
              <w:rPr>
                <w:b/>
                <w:caps w:val="0"/>
                <w:sz w:val="16"/>
                <w:szCs w:val="16"/>
              </w:rPr>
            </w:pPr>
            <w:r>
              <w:rPr>
                <w:b/>
                <w:sz w:val="16"/>
                <w:szCs w:val="16"/>
              </w:rPr>
              <w:lastRenderedPageBreak/>
              <w:t>Company</w:t>
            </w:r>
          </w:p>
        </w:tc>
        <w:tc>
          <w:tcPr>
            <w:tcW w:w="8811" w:type="dxa"/>
          </w:tcPr>
          <w:p w14:paraId="5B685AB5" w14:textId="77777777" w:rsidR="00104BEC" w:rsidRDefault="002C2F80">
            <w:pPr>
              <w:spacing w:after="0"/>
              <w:rPr>
                <w:b/>
                <w:caps w:val="0"/>
                <w:sz w:val="16"/>
                <w:szCs w:val="16"/>
              </w:rPr>
            </w:pPr>
            <w:r>
              <w:rPr>
                <w:b/>
                <w:sz w:val="16"/>
                <w:szCs w:val="16"/>
              </w:rPr>
              <w:t xml:space="preserve">Comments </w:t>
            </w:r>
          </w:p>
        </w:tc>
      </w:tr>
      <w:tr w:rsidR="00104BEC" w14:paraId="12E5E9D4" w14:textId="77777777" w:rsidTr="00104BEC">
        <w:trPr>
          <w:trHeight w:val="260"/>
        </w:trPr>
        <w:tc>
          <w:tcPr>
            <w:tcW w:w="1804" w:type="dxa"/>
          </w:tcPr>
          <w:p w14:paraId="5D3C152C" w14:textId="77777777" w:rsidR="00104BEC" w:rsidRDefault="002C2F80">
            <w:pPr>
              <w:spacing w:after="0"/>
              <w:rPr>
                <w:bCs/>
                <w:sz w:val="16"/>
                <w:szCs w:val="16"/>
              </w:rPr>
            </w:pPr>
            <w:r>
              <w:rPr>
                <w:bCs/>
                <w:sz w:val="16"/>
                <w:szCs w:val="16"/>
              </w:rPr>
              <w:t>Ericsson</w:t>
            </w:r>
          </w:p>
        </w:tc>
        <w:tc>
          <w:tcPr>
            <w:tcW w:w="8811" w:type="dxa"/>
          </w:tcPr>
          <w:p w14:paraId="65052EEB" w14:textId="77777777" w:rsidR="00104BEC" w:rsidRDefault="002C2F80">
            <w:pPr>
              <w:spacing w:after="0"/>
              <w:rPr>
                <w:bCs/>
                <w:sz w:val="16"/>
                <w:szCs w:val="16"/>
              </w:rPr>
            </w:pPr>
            <w:r>
              <w:rPr>
                <w:bCs/>
                <w:sz w:val="16"/>
                <w:szCs w:val="16"/>
              </w:rPr>
              <w:t>This isn’t acceptable to us. In fact it’s worse than reporting timing errors separately since UL TDOA measurements are compensated with TX group delays. The UE can’t know beforehand what TRPs will be able to hear the SRS. Thus, the UE doesn’ät know if the UL TDOA will be combined with a RTOA measurement or not.</w:t>
            </w:r>
          </w:p>
        </w:tc>
      </w:tr>
      <w:tr w:rsidR="00104BEC" w14:paraId="1DC7F50B" w14:textId="77777777" w:rsidTr="00104BEC">
        <w:trPr>
          <w:trHeight w:val="260"/>
        </w:trPr>
        <w:tc>
          <w:tcPr>
            <w:tcW w:w="1804" w:type="dxa"/>
          </w:tcPr>
          <w:p w14:paraId="1948388B" w14:textId="77777777" w:rsidR="00104BEC" w:rsidRDefault="002C2F80">
            <w:pPr>
              <w:spacing w:after="0"/>
              <w:rPr>
                <w:bCs/>
                <w:sz w:val="16"/>
                <w:szCs w:val="16"/>
              </w:rPr>
            </w:pPr>
            <w:r>
              <w:rPr>
                <w:rFonts w:hint="eastAsia"/>
                <w:bCs/>
                <w:sz w:val="16"/>
                <w:szCs w:val="16"/>
              </w:rPr>
              <w:t>MTK</w:t>
            </w:r>
          </w:p>
        </w:tc>
        <w:tc>
          <w:tcPr>
            <w:tcW w:w="8811" w:type="dxa"/>
          </w:tcPr>
          <w:p w14:paraId="02ADEDC3" w14:textId="77777777" w:rsidR="00104BEC" w:rsidRDefault="002C2F80">
            <w:pPr>
              <w:spacing w:after="0"/>
              <w:rPr>
                <w:bCs/>
                <w:sz w:val="16"/>
                <w:szCs w:val="16"/>
              </w:rPr>
            </w:pPr>
            <w:r>
              <w:rPr>
                <w:rFonts w:hint="eastAsia"/>
                <w:bCs/>
                <w:sz w:val="16"/>
                <w:szCs w:val="16"/>
              </w:rPr>
              <w:t>Support.</w:t>
            </w:r>
          </w:p>
          <w:p w14:paraId="65870D55" w14:textId="77777777" w:rsidR="00104BEC" w:rsidRDefault="00104BEC">
            <w:pPr>
              <w:spacing w:after="0"/>
              <w:rPr>
                <w:bCs/>
                <w:sz w:val="16"/>
                <w:szCs w:val="16"/>
              </w:rPr>
            </w:pPr>
          </w:p>
          <w:p w14:paraId="09175844" w14:textId="77777777" w:rsidR="00104BEC" w:rsidRDefault="002C2F80">
            <w:pPr>
              <w:spacing w:after="0"/>
              <w:rPr>
                <w:ins w:id="1034" w:author="Ren Da (CATT)" w:date="2021-11-14T15:41:00Z"/>
                <w:bCs/>
                <w:sz w:val="16"/>
                <w:szCs w:val="16"/>
              </w:rPr>
            </w:pPr>
            <w:r>
              <w:rPr>
                <w:bCs/>
                <w:sz w:val="16"/>
                <w:szCs w:val="16"/>
              </w:rPr>
              <w:t xml:space="preserve">1, to FL: this is not a new proposal. We have proposed this in previous meeting, considering not to disclose RX+TX group delay value. </w:t>
            </w:r>
          </w:p>
          <w:p w14:paraId="5FA1DFC6" w14:textId="77777777" w:rsidR="00104BEC" w:rsidRDefault="00104BEC">
            <w:pPr>
              <w:spacing w:after="0"/>
              <w:rPr>
                <w:bCs/>
                <w:sz w:val="16"/>
                <w:szCs w:val="16"/>
              </w:rPr>
            </w:pPr>
          </w:p>
          <w:p w14:paraId="60129C2C" w14:textId="77777777" w:rsidR="00104BEC" w:rsidRDefault="002C2F80">
            <w:pPr>
              <w:spacing w:after="0"/>
              <w:rPr>
                <w:bCs/>
                <w:sz w:val="16"/>
                <w:szCs w:val="16"/>
              </w:rPr>
            </w:pPr>
            <w:r>
              <w:rPr>
                <w:bCs/>
                <w:sz w:val="16"/>
                <w:szCs w:val="16"/>
              </w:rPr>
              <w:t xml:space="preserve">2, the TX delay difference between TX TEGs of a UE relies on a TRP/gNB to measure and report. This is somehow UE can’t control as compared to the knowledge of RX delay difference between RX TEGs </w:t>
            </w:r>
          </w:p>
          <w:p w14:paraId="44FE3DBE" w14:textId="77777777" w:rsidR="00104BEC" w:rsidRDefault="00104BEC">
            <w:pPr>
              <w:spacing w:after="0"/>
              <w:rPr>
                <w:bCs/>
                <w:sz w:val="16"/>
                <w:szCs w:val="16"/>
              </w:rPr>
            </w:pPr>
          </w:p>
          <w:p w14:paraId="6893823B" w14:textId="77777777" w:rsidR="00104BEC" w:rsidRDefault="002C2F80">
            <w:pPr>
              <w:spacing w:after="0"/>
              <w:rPr>
                <w:bCs/>
                <w:sz w:val="16"/>
                <w:szCs w:val="16"/>
              </w:rPr>
            </w:pPr>
            <w:r>
              <w:rPr>
                <w:bCs/>
                <w:sz w:val="16"/>
                <w:szCs w:val="16"/>
              </w:rPr>
              <w:t>3, Instead, if UE could do self-calibration with the knowledge of RX+TX group delay, then UE could compensate it within DL-RSTD report in order to pair with UL-RTOA reports to derive TX delay difference between TX TEGs. Please check our contribution</w:t>
            </w:r>
          </w:p>
          <w:p w14:paraId="7DF7F3F6" w14:textId="77777777" w:rsidR="00104BEC" w:rsidRDefault="00104BEC">
            <w:pPr>
              <w:spacing w:after="0"/>
              <w:rPr>
                <w:bCs/>
                <w:sz w:val="16"/>
                <w:szCs w:val="16"/>
              </w:rPr>
            </w:pPr>
          </w:p>
          <w:p w14:paraId="2C571F1A" w14:textId="77777777" w:rsidR="00104BEC" w:rsidRDefault="002C2F80">
            <w:pPr>
              <w:spacing w:after="0"/>
              <w:rPr>
                <w:bCs/>
                <w:sz w:val="16"/>
                <w:szCs w:val="16"/>
              </w:rPr>
            </w:pPr>
            <w:r>
              <w:rPr>
                <w:rFonts w:hint="eastAsia"/>
                <w:bCs/>
                <w:sz w:val="16"/>
                <w:szCs w:val="16"/>
              </w:rPr>
              <w:t>To E///</w:t>
            </w:r>
          </w:p>
          <w:p w14:paraId="2550F04E" w14:textId="77777777" w:rsidR="00104BEC" w:rsidRDefault="00104BEC">
            <w:pPr>
              <w:spacing w:after="0"/>
              <w:rPr>
                <w:bCs/>
                <w:sz w:val="16"/>
                <w:szCs w:val="16"/>
              </w:rPr>
            </w:pPr>
          </w:p>
          <w:p w14:paraId="2D1F9B3B" w14:textId="77777777" w:rsidR="00104BEC" w:rsidRDefault="002C2F80">
            <w:pPr>
              <w:spacing w:after="0"/>
              <w:rPr>
                <w:bCs/>
                <w:sz w:val="16"/>
                <w:szCs w:val="16"/>
              </w:rPr>
            </w:pPr>
            <w:r>
              <w:rPr>
                <w:bCs/>
                <w:sz w:val="16"/>
                <w:szCs w:val="16"/>
              </w:rPr>
              <w:t>The thinking is beside DL-RSTD report, if a UE could do self calibration UE could additionally report another value with compensation. The intention is to pair with UL-RTOA measurement to calculate TX delay difference between TX TEGs.</w:t>
            </w:r>
          </w:p>
          <w:p w14:paraId="3092F76F" w14:textId="77777777" w:rsidR="00104BEC" w:rsidRDefault="00104BEC">
            <w:pPr>
              <w:spacing w:after="0"/>
              <w:rPr>
                <w:bCs/>
                <w:sz w:val="16"/>
                <w:szCs w:val="16"/>
              </w:rPr>
            </w:pPr>
          </w:p>
          <w:p w14:paraId="112B1E5D" w14:textId="77777777" w:rsidR="00104BEC" w:rsidRDefault="002C2F80">
            <w:pPr>
              <w:spacing w:after="0"/>
              <w:rPr>
                <w:bCs/>
                <w:sz w:val="16"/>
                <w:szCs w:val="16"/>
              </w:rPr>
            </w:pPr>
            <w:r>
              <w:rPr>
                <w:bCs/>
                <w:sz w:val="16"/>
                <w:szCs w:val="16"/>
              </w:rPr>
              <w:t xml:space="preserve"> So the original DL-RSTD report is still there.</w:t>
            </w:r>
          </w:p>
          <w:p w14:paraId="3E38A2BD" w14:textId="77777777" w:rsidR="00104BEC" w:rsidRDefault="00104BEC">
            <w:pPr>
              <w:spacing w:after="0"/>
              <w:rPr>
                <w:bCs/>
                <w:sz w:val="16"/>
                <w:szCs w:val="16"/>
              </w:rPr>
            </w:pPr>
          </w:p>
        </w:tc>
      </w:tr>
      <w:tr w:rsidR="00104BEC" w14:paraId="0B345CDC" w14:textId="77777777" w:rsidTr="00104BEC">
        <w:trPr>
          <w:trHeight w:val="260"/>
        </w:trPr>
        <w:tc>
          <w:tcPr>
            <w:tcW w:w="1804" w:type="dxa"/>
          </w:tcPr>
          <w:p w14:paraId="1B106C4F" w14:textId="77777777" w:rsidR="00104BEC" w:rsidRDefault="002C2F80">
            <w:pPr>
              <w:spacing w:after="0"/>
              <w:rPr>
                <w:bCs/>
                <w:sz w:val="16"/>
                <w:szCs w:val="16"/>
              </w:rPr>
            </w:pPr>
            <w:r>
              <w:rPr>
                <w:bCs/>
                <w:sz w:val="16"/>
                <w:szCs w:val="16"/>
              </w:rPr>
              <w:t>Huawei, HiSilicon</w:t>
            </w:r>
          </w:p>
        </w:tc>
        <w:tc>
          <w:tcPr>
            <w:tcW w:w="8811" w:type="dxa"/>
          </w:tcPr>
          <w:p w14:paraId="6017C6D9" w14:textId="77777777" w:rsidR="00104BEC" w:rsidRDefault="002C2F80">
            <w:pPr>
              <w:spacing w:after="0"/>
              <w:rPr>
                <w:bCs/>
                <w:sz w:val="16"/>
                <w:szCs w:val="16"/>
              </w:rPr>
            </w:pPr>
            <w:r>
              <w:rPr>
                <w:rFonts w:eastAsiaTheme="minorEastAsia" w:hint="eastAsia"/>
                <w:bCs/>
                <w:sz w:val="16"/>
                <w:szCs w:val="16"/>
                <w:lang w:eastAsia="zh-CN"/>
              </w:rPr>
              <w:t>W</w:t>
            </w:r>
            <w:r>
              <w:rPr>
                <w:rFonts w:eastAsiaTheme="minorEastAsia"/>
                <w:bCs/>
                <w:sz w:val="16"/>
                <w:szCs w:val="16"/>
                <w:lang w:eastAsia="zh-CN"/>
              </w:rPr>
              <w:t>e prefer to add UE RxTx TEG also for DL-TDOA method per request from the network, given that use of DL</w:t>
            </w:r>
            <w:r>
              <w:rPr>
                <w:rFonts w:eastAsiaTheme="minorEastAsia" w:hint="eastAsia"/>
                <w:bCs/>
                <w:sz w:val="16"/>
                <w:szCs w:val="16"/>
                <w:lang w:eastAsia="zh-CN"/>
              </w:rPr>
              <w:t>-</w:t>
            </w:r>
            <w:r>
              <w:rPr>
                <w:rFonts w:eastAsiaTheme="minorEastAsia"/>
                <w:bCs/>
                <w:sz w:val="16"/>
                <w:szCs w:val="16"/>
                <w:lang w:eastAsia="zh-CN"/>
              </w:rPr>
              <w:t>TDOA + UL-TDOA is subject to network considering.</w:t>
            </w:r>
          </w:p>
        </w:tc>
      </w:tr>
      <w:tr w:rsidR="00104BEC" w14:paraId="7418B2B1" w14:textId="77777777" w:rsidTr="00104BEC">
        <w:trPr>
          <w:trHeight w:val="260"/>
        </w:trPr>
        <w:tc>
          <w:tcPr>
            <w:tcW w:w="1804" w:type="dxa"/>
          </w:tcPr>
          <w:p w14:paraId="72DB1838" w14:textId="77777777" w:rsidR="00104BEC" w:rsidRDefault="002C2F80">
            <w:pPr>
              <w:spacing w:after="0"/>
              <w:rPr>
                <w:bCs/>
                <w:sz w:val="16"/>
                <w:szCs w:val="16"/>
              </w:rPr>
            </w:pPr>
            <w:r>
              <w:rPr>
                <w:bCs/>
                <w:sz w:val="16"/>
                <w:szCs w:val="16"/>
              </w:rPr>
              <w:t>OPPO</w:t>
            </w:r>
          </w:p>
        </w:tc>
        <w:tc>
          <w:tcPr>
            <w:tcW w:w="8811" w:type="dxa"/>
          </w:tcPr>
          <w:p w14:paraId="5A3D144D" w14:textId="77777777" w:rsidR="00104BEC" w:rsidRDefault="002C2F80">
            <w:pPr>
              <w:spacing w:after="0"/>
              <w:rPr>
                <w:bCs/>
                <w:sz w:val="16"/>
                <w:szCs w:val="16"/>
              </w:rPr>
            </w:pPr>
            <w:r>
              <w:rPr>
                <w:bCs/>
                <w:sz w:val="16"/>
                <w:szCs w:val="16"/>
              </w:rPr>
              <w:t xml:space="preserve">One question for clarification. If UE can provide measurement with compensation, why does it report the non-compensated result? </w:t>
            </w:r>
          </w:p>
          <w:p w14:paraId="7440C6D4" w14:textId="77777777" w:rsidR="00104BEC" w:rsidRDefault="00104BEC">
            <w:pPr>
              <w:spacing w:after="0"/>
              <w:rPr>
                <w:bCs/>
                <w:sz w:val="16"/>
                <w:szCs w:val="16"/>
              </w:rPr>
            </w:pPr>
          </w:p>
        </w:tc>
      </w:tr>
      <w:tr w:rsidR="00104BEC" w14:paraId="26C12A39" w14:textId="77777777" w:rsidTr="00104BEC">
        <w:trPr>
          <w:trHeight w:val="260"/>
        </w:trPr>
        <w:tc>
          <w:tcPr>
            <w:tcW w:w="1804" w:type="dxa"/>
          </w:tcPr>
          <w:p w14:paraId="728C1DEB"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0464B6B0" w14:textId="77777777" w:rsidR="00104BEC" w:rsidRDefault="002C2F80">
            <w:pPr>
              <w:spacing w:after="0"/>
              <w:rPr>
                <w:bCs/>
                <w:sz w:val="16"/>
                <w:szCs w:val="16"/>
              </w:rPr>
            </w:pPr>
            <w:r>
              <w:rPr>
                <w:rFonts w:eastAsia="SimSun" w:hint="eastAsia"/>
                <w:bCs/>
                <w:sz w:val="16"/>
                <w:szCs w:val="16"/>
                <w:lang w:val="en-US" w:eastAsia="zh-CN"/>
              </w:rPr>
              <w:t>We think Huawei</w:t>
            </w:r>
            <w:r>
              <w:rPr>
                <w:rFonts w:eastAsia="SimSun"/>
                <w:bCs/>
                <w:sz w:val="16"/>
                <w:szCs w:val="16"/>
                <w:lang w:val="en-US" w:eastAsia="zh-CN"/>
              </w:rPr>
              <w:t>’</w:t>
            </w:r>
            <w:r>
              <w:rPr>
                <w:rFonts w:eastAsia="SimSun" w:hint="eastAsia"/>
                <w:bCs/>
                <w:sz w:val="16"/>
                <w:szCs w:val="16"/>
                <w:lang w:val="en-US" w:eastAsia="zh-CN"/>
              </w:rPr>
              <w:t>s suggestion is a better way forward.</w:t>
            </w:r>
          </w:p>
        </w:tc>
      </w:tr>
      <w:tr w:rsidR="00104BEC" w14:paraId="7C4DEF34" w14:textId="77777777" w:rsidTr="00104BEC">
        <w:trPr>
          <w:trHeight w:val="260"/>
        </w:trPr>
        <w:tc>
          <w:tcPr>
            <w:tcW w:w="1804" w:type="dxa"/>
          </w:tcPr>
          <w:p w14:paraId="5B7D8D98"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7AADE598"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Support.</w:t>
            </w:r>
          </w:p>
        </w:tc>
      </w:tr>
      <w:tr w:rsidR="00104BEC" w14:paraId="6923CCA3" w14:textId="77777777" w:rsidTr="00104BEC">
        <w:trPr>
          <w:trHeight w:val="260"/>
        </w:trPr>
        <w:tc>
          <w:tcPr>
            <w:tcW w:w="1804" w:type="dxa"/>
          </w:tcPr>
          <w:p w14:paraId="54DE88D0"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7833753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From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two companies support it, two companies propose alternatives to report RxTx TEG ID with a DL-RSTD measurement, and one company does not support it. The alternative is added for further discussion.</w:t>
            </w:r>
          </w:p>
        </w:tc>
      </w:tr>
    </w:tbl>
    <w:p w14:paraId="1D6E8287" w14:textId="77777777" w:rsidR="00104BEC" w:rsidRDefault="00104BEC"/>
    <w:p w14:paraId="33922B71" w14:textId="77777777" w:rsidR="00104BEC" w:rsidRDefault="002C2F80">
      <w:pPr>
        <w:pStyle w:val="Heading3"/>
      </w:pPr>
      <w:r>
        <w:rPr>
          <w:highlight w:val="lightGray"/>
        </w:rPr>
        <w:t>(Closed)Proposal 3.13</w:t>
      </w:r>
    </w:p>
    <w:p w14:paraId="099962F3" w14:textId="77777777" w:rsidR="00104BEC" w:rsidRDefault="002C2F80">
      <w:pPr>
        <w:pStyle w:val="ListParagraph"/>
        <w:numPr>
          <w:ilvl w:val="0"/>
          <w:numId w:val="35"/>
        </w:numPr>
        <w:rPr>
          <w:rFonts w:eastAsia="SimSun"/>
          <w:i/>
          <w:color w:val="000000" w:themeColor="text1"/>
          <w:lang w:val="en-GB" w:eastAsia="zh-CN"/>
        </w:rPr>
      </w:pPr>
      <w:r>
        <w:rPr>
          <w:rFonts w:eastAsia="SimSun"/>
          <w:i/>
          <w:color w:val="000000" w:themeColor="text1"/>
          <w:lang w:val="en-GB" w:eastAsia="zh-CN"/>
        </w:rPr>
        <w:t>Support one of the following options for mitigating UE Tx timing errors when UL TDOA and DL-TDOA are used:</w:t>
      </w:r>
    </w:p>
    <w:p w14:paraId="5C75B009" w14:textId="77777777" w:rsidR="00104BEC" w:rsidRDefault="002C2F80">
      <w:pPr>
        <w:pStyle w:val="ListParagraph"/>
        <w:numPr>
          <w:ilvl w:val="1"/>
          <w:numId w:val="35"/>
        </w:numPr>
        <w:rPr>
          <w:rFonts w:eastAsia="SimSun"/>
          <w:i/>
          <w:color w:val="000000" w:themeColor="text1"/>
          <w:lang w:val="en-GB" w:eastAsia="zh-CN"/>
        </w:rPr>
      </w:pPr>
      <w:r>
        <w:rPr>
          <w:rFonts w:eastAsia="SimSun"/>
          <w:i/>
          <w:color w:val="000000" w:themeColor="text1"/>
          <w:lang w:val="en-GB" w:eastAsia="zh-CN"/>
        </w:rPr>
        <w:t>Option 1: Subject to UE capability, UE may further provide a pair of TX TEGs, and a RSTD value which has compensated with the RX+TX group delay within the DL-RSTD measurement report to support joint configuration of UL-TDOA and DL-TDOA.</w:t>
      </w:r>
    </w:p>
    <w:p w14:paraId="29EF261B" w14:textId="77777777" w:rsidR="00104BEC" w:rsidRDefault="002C2F80">
      <w:pPr>
        <w:pStyle w:val="ListParagraph"/>
        <w:numPr>
          <w:ilvl w:val="1"/>
          <w:numId w:val="35"/>
        </w:numPr>
        <w:rPr>
          <w:rFonts w:eastAsia="SimSun"/>
          <w:i/>
          <w:color w:val="000000" w:themeColor="text1"/>
          <w:lang w:val="en-GB" w:eastAsia="zh-CN"/>
        </w:rPr>
      </w:pPr>
      <w:r>
        <w:rPr>
          <w:rFonts w:eastAsia="SimSun"/>
          <w:i/>
          <w:color w:val="000000" w:themeColor="text1"/>
          <w:lang w:val="en-GB" w:eastAsia="zh-CN"/>
        </w:rPr>
        <w:t>Option 2: Subject to UE capability, UE may further provide a RxTx TEG ID with a DL-RSTD measurement.</w:t>
      </w:r>
    </w:p>
    <w:p w14:paraId="5695B5AB" w14:textId="77777777" w:rsidR="00104BEC" w:rsidRDefault="00104BEC"/>
    <w:p w14:paraId="4867557C"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68A7A3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F475342" w14:textId="77777777" w:rsidR="00104BEC" w:rsidRDefault="002C2F80">
            <w:pPr>
              <w:spacing w:after="0"/>
              <w:rPr>
                <w:b/>
                <w:caps w:val="0"/>
                <w:sz w:val="16"/>
                <w:szCs w:val="16"/>
              </w:rPr>
            </w:pPr>
            <w:r>
              <w:rPr>
                <w:b/>
                <w:sz w:val="16"/>
                <w:szCs w:val="16"/>
              </w:rPr>
              <w:t>Company</w:t>
            </w:r>
          </w:p>
        </w:tc>
        <w:tc>
          <w:tcPr>
            <w:tcW w:w="8811" w:type="dxa"/>
          </w:tcPr>
          <w:p w14:paraId="2E51E352" w14:textId="77777777" w:rsidR="00104BEC" w:rsidRDefault="002C2F80">
            <w:pPr>
              <w:spacing w:after="0"/>
              <w:rPr>
                <w:b/>
                <w:caps w:val="0"/>
                <w:sz w:val="16"/>
                <w:szCs w:val="16"/>
              </w:rPr>
            </w:pPr>
            <w:r>
              <w:rPr>
                <w:b/>
                <w:sz w:val="16"/>
                <w:szCs w:val="16"/>
              </w:rPr>
              <w:t xml:space="preserve">Comments </w:t>
            </w:r>
          </w:p>
        </w:tc>
      </w:tr>
      <w:tr w:rsidR="00104BEC" w14:paraId="7A4F60F2" w14:textId="77777777" w:rsidTr="00104BEC">
        <w:trPr>
          <w:trHeight w:val="260"/>
        </w:trPr>
        <w:tc>
          <w:tcPr>
            <w:tcW w:w="1804" w:type="dxa"/>
          </w:tcPr>
          <w:p w14:paraId="597E3C2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AD6B7A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support Option 2, which can be understood based on the existing RxTx TEG reporting framework for multi-RTT.</w:t>
            </w:r>
          </w:p>
        </w:tc>
      </w:tr>
      <w:tr w:rsidR="00104BEC" w14:paraId="7090AED4" w14:textId="77777777" w:rsidTr="00104BEC">
        <w:trPr>
          <w:trHeight w:val="260"/>
        </w:trPr>
        <w:tc>
          <w:tcPr>
            <w:tcW w:w="1804" w:type="dxa"/>
          </w:tcPr>
          <w:p w14:paraId="52470C5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AB22DB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 Maybe down-select one option at next meeting.</w:t>
            </w:r>
          </w:p>
        </w:tc>
      </w:tr>
      <w:tr w:rsidR="00104BEC" w14:paraId="2086F4ED" w14:textId="77777777" w:rsidTr="00104BEC">
        <w:trPr>
          <w:trHeight w:val="260"/>
        </w:trPr>
        <w:tc>
          <w:tcPr>
            <w:tcW w:w="1804" w:type="dxa"/>
          </w:tcPr>
          <w:p w14:paraId="798FE3B0" w14:textId="77777777" w:rsidR="00104BEC" w:rsidRDefault="002C2F80">
            <w:pPr>
              <w:spacing w:after="0"/>
              <w:rPr>
                <w:bCs/>
                <w:sz w:val="16"/>
                <w:szCs w:val="16"/>
              </w:rPr>
            </w:pPr>
            <w:r>
              <w:rPr>
                <w:rFonts w:hint="eastAsia"/>
                <w:bCs/>
                <w:sz w:val="16"/>
                <w:szCs w:val="16"/>
              </w:rPr>
              <w:t>M</w:t>
            </w:r>
            <w:r>
              <w:rPr>
                <w:bCs/>
                <w:sz w:val="16"/>
                <w:szCs w:val="16"/>
              </w:rPr>
              <w:t>TK</w:t>
            </w:r>
          </w:p>
        </w:tc>
        <w:tc>
          <w:tcPr>
            <w:tcW w:w="8811" w:type="dxa"/>
          </w:tcPr>
          <w:p w14:paraId="201ECDB3" w14:textId="77777777" w:rsidR="00104BEC" w:rsidRDefault="002C2F80">
            <w:pPr>
              <w:spacing w:after="0"/>
              <w:rPr>
                <w:bCs/>
                <w:sz w:val="16"/>
                <w:szCs w:val="16"/>
              </w:rPr>
            </w:pPr>
            <w:r>
              <w:rPr>
                <w:bCs/>
                <w:sz w:val="16"/>
                <w:szCs w:val="16"/>
              </w:rPr>
              <w:t>Let me explain how option 1 works,</w:t>
            </w:r>
          </w:p>
          <w:p w14:paraId="58C6221E" w14:textId="77777777" w:rsidR="00104BEC" w:rsidRDefault="00104BEC">
            <w:pPr>
              <w:spacing w:after="0"/>
              <w:rPr>
                <w:bCs/>
                <w:sz w:val="16"/>
                <w:szCs w:val="16"/>
              </w:rPr>
            </w:pPr>
          </w:p>
          <w:p w14:paraId="4417CDC9" w14:textId="77777777" w:rsidR="00104BEC" w:rsidRDefault="002C2F80">
            <w:pPr>
              <w:spacing w:after="0"/>
              <w:rPr>
                <w:bCs/>
                <w:sz w:val="16"/>
                <w:szCs w:val="16"/>
              </w:rPr>
            </w:pPr>
            <w:r>
              <w:rPr>
                <w:rFonts w:hint="eastAsia"/>
                <w:bCs/>
                <w:sz w:val="16"/>
                <w:szCs w:val="16"/>
              </w:rPr>
              <w:t xml:space="preserve">1, </w:t>
            </w:r>
            <w:r>
              <w:rPr>
                <w:bCs/>
                <w:sz w:val="16"/>
                <w:szCs w:val="16"/>
              </w:rPr>
              <w:t>the intention is that when UL-TDOA is mainly configured, the further configuration of DL-TDOA with longer periodicity (to save RS) allows LMF to compute TX group delay difference between 2 TX TEGs through transmission to 2 TRPs, when a TRP has a problem to measure SRS from different TX TEGs of UE. This is what we worry that, the TX TEG delay difference of a UE may rely on a TRP for measurement. So we are thinking some other solutions to work together to ensure LMF could get TX TEG delay difference of a UE</w:t>
            </w:r>
          </w:p>
          <w:p w14:paraId="603E7FA5" w14:textId="77777777" w:rsidR="00104BEC" w:rsidRDefault="00104BEC">
            <w:pPr>
              <w:spacing w:after="0"/>
              <w:rPr>
                <w:bCs/>
                <w:sz w:val="16"/>
                <w:szCs w:val="16"/>
              </w:rPr>
            </w:pPr>
          </w:p>
          <w:p w14:paraId="58B3BECC" w14:textId="77777777" w:rsidR="00104BEC" w:rsidRDefault="002C2F80">
            <w:pPr>
              <w:spacing w:after="0"/>
              <w:rPr>
                <w:bCs/>
                <w:sz w:val="16"/>
                <w:szCs w:val="16"/>
              </w:rPr>
            </w:pPr>
            <w:r>
              <w:rPr>
                <w:bCs/>
                <w:sz w:val="16"/>
                <w:szCs w:val="16"/>
              </w:rPr>
              <w:t>2</w:t>
            </w:r>
            <w:r>
              <w:rPr>
                <w:rFonts w:hint="eastAsia"/>
                <w:bCs/>
                <w:sz w:val="16"/>
                <w:szCs w:val="16"/>
              </w:rPr>
              <w:t xml:space="preserve">, </w:t>
            </w:r>
            <w:r>
              <w:rPr>
                <w:bCs/>
                <w:sz w:val="16"/>
                <w:szCs w:val="16"/>
              </w:rPr>
              <w:t>when a DL-RSTD is measured by 2 RX TEGs, and when UE knows RX+TX group delay per {RX TEG, TX TEG} pair through self calibration, m</w:t>
            </w:r>
            <w:r>
              <w:rPr>
                <w:rFonts w:hint="eastAsia"/>
                <w:bCs/>
                <w:sz w:val="16"/>
                <w:szCs w:val="16"/>
              </w:rPr>
              <w:t>athematically, a DL-RSTD measu</w:t>
            </w:r>
            <w:r>
              <w:rPr>
                <w:bCs/>
                <w:sz w:val="16"/>
                <w:szCs w:val="16"/>
              </w:rPr>
              <w:t xml:space="preserve">rement is expressed as </w:t>
            </w:r>
            <w:r>
              <w:rPr>
                <w:rFonts w:cstheme="minorHAnsi"/>
                <w:color w:val="000000"/>
                <w:kern w:val="24"/>
                <w:sz w:val="16"/>
                <w:szCs w:val="16"/>
              </w:rPr>
              <w:t>tof1 – tof2 +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Rxteg2</w:t>
            </w:r>
            <w:r>
              <w:rPr>
                <w:rFonts w:cstheme="minorHAnsi"/>
                <w:color w:val="000000"/>
                <w:kern w:val="24"/>
                <w:sz w:val="16"/>
                <w:szCs w:val="16"/>
              </w:rPr>
              <w:t xml:space="preserve">  ) –(1)</w:t>
            </w:r>
          </w:p>
          <w:p w14:paraId="02AB7A7F" w14:textId="77777777" w:rsidR="00104BEC" w:rsidRDefault="002C2F80">
            <w:pPr>
              <w:spacing w:after="0"/>
              <w:rPr>
                <w:rFonts w:cstheme="minorHAnsi"/>
                <w:color w:val="000000"/>
                <w:kern w:val="24"/>
                <w:sz w:val="16"/>
                <w:szCs w:val="16"/>
              </w:rPr>
            </w:pPr>
            <w:r>
              <w:rPr>
                <w:rFonts w:hint="eastAsia"/>
                <w:bCs/>
                <w:sz w:val="16"/>
                <w:szCs w:val="16"/>
              </w:rPr>
              <w:t xml:space="preserve">When  RX+TX group delay is measured through self calibration, </w:t>
            </w:r>
            <w:r>
              <w:rPr>
                <w:bCs/>
                <w:sz w:val="16"/>
                <w:szCs w:val="16"/>
              </w:rPr>
              <w:t>namely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and </w:t>
            </w:r>
            <w:r>
              <w:rPr>
                <w:bCs/>
                <w:sz w:val="16"/>
                <w:szCs w:val="16"/>
              </w:rPr>
              <w:t>(</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2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2 </w:t>
            </w:r>
            <w:r>
              <w:rPr>
                <w:rFonts w:cstheme="minorHAnsi"/>
                <w:color w:val="000000"/>
                <w:kern w:val="24"/>
                <w:sz w:val="16"/>
                <w:szCs w:val="16"/>
              </w:rPr>
              <w:t xml:space="preserve">) are measured,  UE could add the RX+TX group delay difference to produce another DL-RSTD result: </w:t>
            </w:r>
          </w:p>
          <w:p w14:paraId="0786FA36" w14:textId="77777777" w:rsidR="00104BEC" w:rsidRDefault="002C2F80">
            <w:pPr>
              <w:spacing w:after="0"/>
              <w:ind w:firstLineChars="50" w:firstLine="80"/>
              <w:rPr>
                <w:rFonts w:cstheme="minorHAnsi"/>
                <w:color w:val="000000"/>
                <w:kern w:val="24"/>
                <w:sz w:val="16"/>
                <w:szCs w:val="16"/>
              </w:rPr>
            </w:pPr>
            <w:r>
              <w:rPr>
                <w:rFonts w:cstheme="minorHAnsi"/>
                <w:color w:val="000000"/>
                <w:kern w:val="24"/>
                <w:sz w:val="16"/>
                <w:szCs w:val="16"/>
              </w:rPr>
              <w:t xml:space="preserve">(1) – </w:t>
            </w:r>
            <w:r>
              <w:rPr>
                <w:bCs/>
                <w:sz w:val="16"/>
                <w:szCs w:val="16"/>
              </w:rPr>
              <w:t>(</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 </w:t>
            </w:r>
            <w:r>
              <w:rPr>
                <w:bCs/>
                <w:sz w:val="16"/>
                <w:szCs w:val="16"/>
              </w:rPr>
              <w:t>(</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2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2 </w:t>
            </w:r>
            <w:r>
              <w:rPr>
                <w:rFonts w:cstheme="minorHAnsi"/>
                <w:color w:val="000000"/>
                <w:kern w:val="24"/>
                <w:sz w:val="16"/>
                <w:szCs w:val="16"/>
              </w:rPr>
              <w:t>) = tof1 – tof2 -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Txteg2</w:t>
            </w:r>
            <w:r>
              <w:rPr>
                <w:rFonts w:cstheme="minorHAnsi"/>
                <w:color w:val="000000"/>
                <w:kern w:val="24"/>
                <w:sz w:val="16"/>
                <w:szCs w:val="16"/>
              </w:rPr>
              <w:t xml:space="preserve">  )  --(2)</w:t>
            </w:r>
          </w:p>
          <w:p w14:paraId="60399334" w14:textId="77777777" w:rsidR="00104BEC" w:rsidRDefault="00104BEC">
            <w:pPr>
              <w:spacing w:after="0"/>
              <w:rPr>
                <w:rFonts w:cstheme="minorHAnsi"/>
                <w:color w:val="000000"/>
                <w:kern w:val="24"/>
                <w:sz w:val="16"/>
                <w:szCs w:val="16"/>
              </w:rPr>
            </w:pPr>
          </w:p>
          <w:p w14:paraId="1BD11B75" w14:textId="77777777" w:rsidR="00104BEC" w:rsidRDefault="002C2F80">
            <w:pPr>
              <w:spacing w:after="0"/>
              <w:rPr>
                <w:rFonts w:cstheme="minorHAnsi"/>
                <w:color w:val="000000"/>
                <w:kern w:val="24"/>
                <w:sz w:val="16"/>
                <w:szCs w:val="16"/>
              </w:rPr>
            </w:pPr>
            <w:r>
              <w:rPr>
                <w:rFonts w:cstheme="minorHAnsi" w:hint="eastAsia"/>
                <w:color w:val="000000"/>
                <w:kern w:val="24"/>
                <w:sz w:val="16"/>
                <w:szCs w:val="16"/>
              </w:rPr>
              <w:t xml:space="preserve"> </w:t>
            </w:r>
            <w:r>
              <w:rPr>
                <w:rFonts w:cstheme="minorHAnsi"/>
                <w:color w:val="000000"/>
                <w:kern w:val="24"/>
                <w:sz w:val="16"/>
                <w:szCs w:val="16"/>
              </w:rPr>
              <w:t>It is seen that the absolute value of RX+TX group delay doesn't disclose from observing (1) and (2) which could be confidential information related to UE implementation</w:t>
            </w:r>
          </w:p>
          <w:p w14:paraId="40171F6F" w14:textId="77777777" w:rsidR="00104BEC" w:rsidRDefault="00104BEC">
            <w:pPr>
              <w:spacing w:after="0"/>
              <w:rPr>
                <w:rFonts w:cstheme="minorHAnsi"/>
                <w:color w:val="000000"/>
                <w:kern w:val="24"/>
                <w:sz w:val="16"/>
                <w:szCs w:val="16"/>
              </w:rPr>
            </w:pPr>
          </w:p>
          <w:p w14:paraId="521DCD8C" w14:textId="77777777" w:rsidR="00104BEC" w:rsidRDefault="002C2F80">
            <w:pPr>
              <w:spacing w:after="0"/>
              <w:rPr>
                <w:rFonts w:cstheme="minorHAnsi"/>
                <w:color w:val="000000"/>
                <w:kern w:val="24"/>
                <w:sz w:val="16"/>
                <w:szCs w:val="16"/>
              </w:rPr>
            </w:pPr>
            <w:r>
              <w:rPr>
                <w:rFonts w:hint="eastAsia"/>
                <w:bCs/>
                <w:sz w:val="16"/>
                <w:szCs w:val="16"/>
              </w:rPr>
              <w:t>LMF receives</w:t>
            </w:r>
            <w:r>
              <w:rPr>
                <w:bCs/>
                <w:sz w:val="16"/>
                <w:szCs w:val="16"/>
              </w:rPr>
              <w:t xml:space="preserve"> 2 UL-RTOA measurement, transmitted by TX TEG1 and TX TEG2 of a UE respectively, when taking differential, the UL-RSTD could be expressed as </w:t>
            </w:r>
            <w:r>
              <w:rPr>
                <w:rFonts w:cstheme="minorHAnsi"/>
                <w:color w:val="000000"/>
                <w:kern w:val="24"/>
                <w:sz w:val="16"/>
                <w:szCs w:val="16"/>
              </w:rPr>
              <w:t>tof1 – tof2 +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Txteg2</w:t>
            </w:r>
            <w:r>
              <w:rPr>
                <w:rFonts w:cstheme="minorHAnsi"/>
                <w:color w:val="000000"/>
                <w:kern w:val="24"/>
                <w:sz w:val="16"/>
                <w:szCs w:val="16"/>
              </w:rPr>
              <w:t xml:space="preserve"> ) –(3)</w:t>
            </w:r>
          </w:p>
          <w:p w14:paraId="5C636719" w14:textId="77777777" w:rsidR="00104BEC" w:rsidRDefault="002C2F80">
            <w:pPr>
              <w:spacing w:after="0"/>
              <w:rPr>
                <w:rFonts w:cstheme="minorHAnsi"/>
                <w:color w:val="000000"/>
                <w:kern w:val="24"/>
                <w:sz w:val="16"/>
                <w:szCs w:val="16"/>
              </w:rPr>
            </w:pPr>
            <w:r>
              <w:rPr>
                <w:rFonts w:cstheme="minorHAnsi"/>
                <w:color w:val="000000"/>
                <w:kern w:val="24"/>
                <w:sz w:val="16"/>
                <w:szCs w:val="16"/>
              </w:rPr>
              <w:lastRenderedPageBreak/>
              <w:t>Then (3) – (2) , it derives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Txteg2</w:t>
            </w:r>
            <w:r>
              <w:rPr>
                <w:rFonts w:cstheme="minorHAnsi"/>
                <w:color w:val="000000"/>
                <w:kern w:val="24"/>
                <w:sz w:val="16"/>
                <w:szCs w:val="16"/>
              </w:rPr>
              <w:t xml:space="preserve"> ) which is the TX group delay difference between 2 TX TEGs</w:t>
            </w:r>
          </w:p>
          <w:p w14:paraId="6C7711DB" w14:textId="77777777" w:rsidR="00104BEC" w:rsidRDefault="00104BEC">
            <w:pPr>
              <w:spacing w:after="0"/>
              <w:rPr>
                <w:rFonts w:cstheme="minorHAnsi"/>
                <w:color w:val="000000"/>
                <w:kern w:val="24"/>
                <w:sz w:val="16"/>
                <w:szCs w:val="16"/>
              </w:rPr>
            </w:pPr>
          </w:p>
          <w:p w14:paraId="2EF4EE5A" w14:textId="77777777" w:rsidR="00104BEC" w:rsidRDefault="002C2F80">
            <w:pPr>
              <w:spacing w:after="0"/>
              <w:rPr>
                <w:rFonts w:cstheme="minorHAnsi"/>
                <w:color w:val="000000"/>
                <w:kern w:val="24"/>
                <w:sz w:val="16"/>
                <w:szCs w:val="16"/>
              </w:rPr>
            </w:pPr>
            <w:r>
              <w:rPr>
                <w:rFonts w:cstheme="minorHAnsi" w:hint="eastAsia"/>
                <w:color w:val="000000"/>
                <w:kern w:val="24"/>
                <w:sz w:val="16"/>
                <w:szCs w:val="16"/>
              </w:rPr>
              <w:t xml:space="preserve">We are also open to see how option 2 works. </w:t>
            </w:r>
            <w:r>
              <w:rPr>
                <w:rFonts w:cstheme="minorHAnsi"/>
                <w:color w:val="000000"/>
                <w:kern w:val="24"/>
                <w:sz w:val="16"/>
                <w:szCs w:val="16"/>
              </w:rPr>
              <w:t>Also, we are open that the RX+TX group delay difference is not added within the report. Instead it is provided.</w:t>
            </w:r>
          </w:p>
          <w:p w14:paraId="0568CCD7" w14:textId="77777777" w:rsidR="00104BEC" w:rsidRDefault="00104BEC">
            <w:pPr>
              <w:spacing w:after="0"/>
              <w:rPr>
                <w:bCs/>
                <w:sz w:val="16"/>
                <w:szCs w:val="16"/>
              </w:rPr>
            </w:pPr>
          </w:p>
        </w:tc>
      </w:tr>
      <w:tr w:rsidR="00104BEC" w14:paraId="7D51C705" w14:textId="77777777" w:rsidTr="00104BEC">
        <w:trPr>
          <w:trHeight w:val="260"/>
        </w:trPr>
        <w:tc>
          <w:tcPr>
            <w:tcW w:w="1804" w:type="dxa"/>
          </w:tcPr>
          <w:p w14:paraId="746EF100" w14:textId="77777777" w:rsidR="00104BEC" w:rsidRDefault="002C2F80">
            <w:pPr>
              <w:spacing w:after="0"/>
              <w:rPr>
                <w:bCs/>
                <w:sz w:val="16"/>
                <w:szCs w:val="16"/>
              </w:rPr>
            </w:pPr>
            <w:r>
              <w:rPr>
                <w:bCs/>
                <w:sz w:val="16"/>
                <w:szCs w:val="16"/>
              </w:rPr>
              <w:lastRenderedPageBreak/>
              <w:t>Nokia/NSB</w:t>
            </w:r>
          </w:p>
        </w:tc>
        <w:tc>
          <w:tcPr>
            <w:tcW w:w="8811" w:type="dxa"/>
          </w:tcPr>
          <w:p w14:paraId="5F208316" w14:textId="77777777" w:rsidR="00104BEC" w:rsidRDefault="002C2F80">
            <w:pPr>
              <w:spacing w:after="0"/>
              <w:rPr>
                <w:bCs/>
                <w:sz w:val="16"/>
                <w:szCs w:val="16"/>
              </w:rPr>
            </w:pPr>
            <w:r>
              <w:rPr>
                <w:bCs/>
                <w:sz w:val="16"/>
                <w:szCs w:val="16"/>
              </w:rPr>
              <w:t xml:space="preserve">Don’t support. </w:t>
            </w:r>
          </w:p>
        </w:tc>
      </w:tr>
      <w:tr w:rsidR="00104BEC" w14:paraId="046BAF15" w14:textId="77777777" w:rsidTr="00104BEC">
        <w:trPr>
          <w:trHeight w:val="260"/>
        </w:trPr>
        <w:tc>
          <w:tcPr>
            <w:tcW w:w="1804" w:type="dxa"/>
          </w:tcPr>
          <w:p w14:paraId="454CF776" w14:textId="77777777" w:rsidR="00104BEC" w:rsidRDefault="002C2F80">
            <w:pPr>
              <w:spacing w:after="0"/>
              <w:rPr>
                <w:bCs/>
                <w:sz w:val="16"/>
                <w:szCs w:val="16"/>
              </w:rPr>
            </w:pPr>
            <w:r>
              <w:rPr>
                <w:bCs/>
                <w:sz w:val="16"/>
                <w:szCs w:val="16"/>
              </w:rPr>
              <w:t>Ericsson</w:t>
            </w:r>
          </w:p>
        </w:tc>
        <w:tc>
          <w:tcPr>
            <w:tcW w:w="8811" w:type="dxa"/>
          </w:tcPr>
          <w:p w14:paraId="34BE5265" w14:textId="77777777" w:rsidR="00104BEC" w:rsidRDefault="002C2F80">
            <w:pPr>
              <w:spacing w:after="0"/>
              <w:rPr>
                <w:bCs/>
                <w:sz w:val="16"/>
                <w:szCs w:val="16"/>
              </w:rPr>
            </w:pPr>
            <w:r>
              <w:rPr>
                <w:bCs/>
                <w:sz w:val="16"/>
                <w:szCs w:val="16"/>
              </w:rPr>
              <w:t>Don’t support.</w:t>
            </w:r>
          </w:p>
        </w:tc>
      </w:tr>
      <w:tr w:rsidR="00104BEC" w14:paraId="192C4CCB" w14:textId="77777777" w:rsidTr="00104BEC">
        <w:trPr>
          <w:trHeight w:val="260"/>
        </w:trPr>
        <w:tc>
          <w:tcPr>
            <w:tcW w:w="1804" w:type="dxa"/>
          </w:tcPr>
          <w:p w14:paraId="3228698F" w14:textId="77777777" w:rsidR="00104BEC" w:rsidRDefault="002C2F80">
            <w:pPr>
              <w:spacing w:after="0"/>
              <w:rPr>
                <w:b/>
                <w:bCs/>
                <w:sz w:val="16"/>
                <w:szCs w:val="16"/>
              </w:rPr>
            </w:pPr>
            <w:r>
              <w:rPr>
                <w:b/>
                <w:bCs/>
                <w:sz w:val="16"/>
                <w:szCs w:val="16"/>
              </w:rPr>
              <w:t>FL</w:t>
            </w:r>
          </w:p>
        </w:tc>
        <w:tc>
          <w:tcPr>
            <w:tcW w:w="8811" w:type="dxa"/>
          </w:tcPr>
          <w:p w14:paraId="53665DE0" w14:textId="77777777" w:rsidR="00104BEC" w:rsidRDefault="002C2F80">
            <w:pPr>
              <w:spacing w:after="0"/>
              <w:rPr>
                <w:bCs/>
                <w:sz w:val="16"/>
                <w:szCs w:val="16"/>
              </w:rPr>
            </w:pPr>
            <w:r>
              <w:rPr>
                <w:bCs/>
                <w:sz w:val="16"/>
                <w:szCs w:val="16"/>
              </w:rPr>
              <w:t xml:space="preserve">It seems the proposal is lack of the support. Thus, I would suggest closing the discussion in this meeting. </w:t>
            </w:r>
          </w:p>
        </w:tc>
      </w:tr>
    </w:tbl>
    <w:p w14:paraId="538AC93C" w14:textId="77777777" w:rsidR="00104BEC" w:rsidRDefault="00104BEC"/>
    <w:p w14:paraId="0E56D333" w14:textId="77777777" w:rsidR="00104BEC" w:rsidRDefault="00104BEC"/>
    <w:p w14:paraId="33F0FB2F" w14:textId="77777777" w:rsidR="00104BEC" w:rsidRDefault="002C2F80">
      <w:pPr>
        <w:pStyle w:val="Heading1"/>
      </w:pPr>
      <w:bookmarkStart w:id="1035" w:name="_Toc48211439"/>
      <w:bookmarkStart w:id="1036" w:name="_Toc54552894"/>
      <w:bookmarkStart w:id="1037" w:name="_Toc54553016"/>
      <w:bookmarkStart w:id="1038" w:name="_Toc69027118"/>
      <w:bookmarkStart w:id="1039" w:name="_Toc62397288"/>
      <w:bookmarkStart w:id="1040" w:name="_Toc62397283"/>
      <w:r>
        <w:t>Reference devices for mitigating UE/gNB Tx/Rx timing errors</w:t>
      </w:r>
    </w:p>
    <w:p w14:paraId="3EE101A2" w14:textId="77777777" w:rsidR="00104BEC" w:rsidRDefault="002C2F80">
      <w:pPr>
        <w:pStyle w:val="Subtitle"/>
        <w:rPr>
          <w:rFonts w:ascii="Times New Roman" w:hAnsi="Times New Roman" w:cs="Times New Roman"/>
        </w:rPr>
      </w:pPr>
      <w:r>
        <w:rPr>
          <w:rFonts w:ascii="Times New Roman" w:hAnsi="Times New Roman" w:cs="Times New Roman"/>
        </w:rPr>
        <w:t>Background</w:t>
      </w:r>
    </w:p>
    <w:p w14:paraId="5908693C" w14:textId="77777777" w:rsidR="00104BEC" w:rsidRDefault="00104BEC">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104BEC" w14:paraId="1DC80EE3" w14:textId="77777777">
        <w:tc>
          <w:tcPr>
            <w:tcW w:w="10790" w:type="dxa"/>
          </w:tcPr>
          <w:p w14:paraId="32BA0448" w14:textId="77777777" w:rsidR="00104BEC" w:rsidRDefault="002C2F80">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2542FDB3" w14:textId="77777777" w:rsidR="00104BEC" w:rsidRDefault="002C2F80">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160B70B4" w14:textId="77777777" w:rsidR="00104BEC" w:rsidRDefault="002C2F80">
            <w:pPr>
              <w:numPr>
                <w:ilvl w:val="0"/>
                <w:numId w:val="60"/>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4FEF7777" w14:textId="77777777" w:rsidR="00104BEC" w:rsidRDefault="002C2F80">
            <w:pPr>
              <w:numPr>
                <w:ilvl w:val="0"/>
                <w:numId w:val="60"/>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30C6F469" w14:textId="77777777" w:rsidR="00104BEC" w:rsidRDefault="002C2F80">
            <w:pPr>
              <w:numPr>
                <w:ilvl w:val="1"/>
                <w:numId w:val="60"/>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5B9B345D" w14:textId="77777777" w:rsidR="00104BEC" w:rsidRDefault="002C2F80">
            <w:pPr>
              <w:numPr>
                <w:ilvl w:val="1"/>
                <w:numId w:val="60"/>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6C34B3EA" w14:textId="77777777" w:rsidR="00104BEC" w:rsidRDefault="002C2F80">
            <w:pPr>
              <w:numPr>
                <w:ilvl w:val="2"/>
                <w:numId w:val="60"/>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3CE719EF" w14:textId="77777777" w:rsidR="00104BEC" w:rsidRDefault="002C2F80">
            <w:pPr>
              <w:numPr>
                <w:ilvl w:val="2"/>
                <w:numId w:val="60"/>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08DABE78" w14:textId="77777777" w:rsidR="00104BEC" w:rsidRDefault="002C2F80">
            <w:pPr>
              <w:numPr>
                <w:ilvl w:val="1"/>
                <w:numId w:val="60"/>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4AC9B080" w14:textId="77777777" w:rsidR="00104BEC" w:rsidRDefault="00104BEC">
            <w:pPr>
              <w:spacing w:after="0" w:line="240" w:lineRule="auto"/>
              <w:jc w:val="left"/>
            </w:pPr>
          </w:p>
          <w:p w14:paraId="3684ED1A" w14:textId="77777777" w:rsidR="00104BEC" w:rsidRDefault="00720894">
            <w:pPr>
              <w:spacing w:after="0" w:line="240" w:lineRule="auto"/>
              <w:jc w:val="left"/>
              <w:rPr>
                <w:rFonts w:ascii="Times" w:eastAsia="Batang" w:hAnsi="Times"/>
                <w:szCs w:val="24"/>
                <w:lang w:eastAsia="zh-CN"/>
              </w:rPr>
            </w:pPr>
            <w:hyperlink r:id="rId21" w:history="1">
              <w:r w:rsidR="002C2F80">
                <w:rPr>
                  <w:rStyle w:val="Hyperlink"/>
                  <w:rFonts w:ascii="Times" w:eastAsia="Batang" w:hAnsi="Times"/>
                  <w:szCs w:val="24"/>
                  <w:lang w:eastAsia="zh-CN"/>
                </w:rPr>
                <w:t>R1-2106265</w:t>
              </w:r>
            </w:hyperlink>
            <w:r w:rsidR="002C2F80">
              <w:rPr>
                <w:rFonts w:ascii="Times" w:eastAsia="Batang" w:hAnsi="Times"/>
                <w:szCs w:val="24"/>
                <w:lang w:eastAsia="zh-CN"/>
              </w:rPr>
              <w:tab/>
              <w:t>[DRAFT] LS on Positioning Reference Units (PRUs) for enhancing positioning performance</w:t>
            </w:r>
            <w:r w:rsidR="002C2F80">
              <w:rPr>
                <w:rFonts w:ascii="Times" w:eastAsia="Batang" w:hAnsi="Times"/>
                <w:szCs w:val="24"/>
                <w:lang w:eastAsia="zh-CN"/>
              </w:rPr>
              <w:tab/>
            </w:r>
          </w:p>
          <w:p w14:paraId="2488C6AE" w14:textId="77777777" w:rsidR="00104BEC" w:rsidRDefault="002C2F80">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22"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2E3AB896" w14:textId="77777777" w:rsidR="00104BEC" w:rsidRDefault="00104BEC">
            <w:pPr>
              <w:spacing w:after="0" w:line="240" w:lineRule="auto"/>
              <w:jc w:val="left"/>
            </w:pPr>
          </w:p>
        </w:tc>
      </w:tr>
    </w:tbl>
    <w:p w14:paraId="1EEFDD61" w14:textId="77777777" w:rsidR="00104BEC" w:rsidRDefault="00104BEC">
      <w:pPr>
        <w:pStyle w:val="Subtitle"/>
        <w:rPr>
          <w:rFonts w:ascii="Times New Roman" w:hAnsi="Times New Roman" w:cs="Times New Roman"/>
        </w:rPr>
      </w:pPr>
    </w:p>
    <w:p w14:paraId="730C8D94" w14:textId="77777777" w:rsidR="00104BEC" w:rsidRDefault="00104BEC">
      <w:pPr>
        <w:rPr>
          <w:lang w:val="en-US"/>
        </w:rPr>
      </w:pPr>
    </w:p>
    <w:p w14:paraId="43A06193" w14:textId="77777777" w:rsidR="00104BEC" w:rsidRDefault="002C2F80">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7ACC1326" w14:textId="77777777" w:rsidR="00104BEC" w:rsidRDefault="002C2F80">
      <w:pPr>
        <w:pStyle w:val="3GPPAgreements"/>
        <w:numPr>
          <w:ilvl w:val="0"/>
          <w:numId w:val="61"/>
        </w:numPr>
        <w:rPr>
          <w:bCs/>
          <w:i/>
        </w:rPr>
      </w:pPr>
      <w:r>
        <w:rPr>
          <w:b/>
          <w:bCs/>
          <w:i/>
        </w:rPr>
        <w:t xml:space="preserve">(Sony, R1-2111397[7]) Proposal 3: </w:t>
      </w:r>
      <w:r>
        <w:rPr>
          <w:bCs/>
          <w:i/>
        </w:rPr>
        <w:t>Support UE as PRU.</w:t>
      </w:r>
    </w:p>
    <w:p w14:paraId="02079557" w14:textId="77777777" w:rsidR="00104BEC" w:rsidRDefault="002C2F80">
      <w:pPr>
        <w:pStyle w:val="3GPPAgreements"/>
        <w:numPr>
          <w:ilvl w:val="0"/>
          <w:numId w:val="61"/>
        </w:numPr>
        <w:rPr>
          <w:bCs/>
          <w:i/>
        </w:rPr>
      </w:pPr>
      <w:r>
        <w:rPr>
          <w:b/>
          <w:bCs/>
          <w:i/>
        </w:rPr>
        <w:t xml:space="preserve">(Sony, R1-2111397[7]) Proposal 4: </w:t>
      </w:r>
      <w:r>
        <w:rPr>
          <w:bCs/>
          <w:i/>
        </w:rPr>
        <w:t>Support to introduce PRU identification based on the device capability, which enable LMF to select the capable devices UE to be PRU.</w:t>
      </w:r>
    </w:p>
    <w:p w14:paraId="77F8D9E2" w14:textId="77777777" w:rsidR="00104BEC" w:rsidRDefault="002C2F80">
      <w:pPr>
        <w:pStyle w:val="3GPPAgreements"/>
        <w:numPr>
          <w:ilvl w:val="0"/>
          <w:numId w:val="61"/>
        </w:numPr>
        <w:rPr>
          <w:i/>
        </w:rPr>
      </w:pPr>
      <w:r>
        <w:rPr>
          <w:b/>
          <w:bCs/>
          <w:i/>
        </w:rPr>
        <w:t xml:space="preserve">(Sony, R1-2111397[7]) Proposal 5: </w:t>
      </w:r>
      <w:r>
        <w:rPr>
          <w:bCs/>
          <w:i/>
        </w:rPr>
        <w:t>PRU with known location support the following functionalities: Location uncertainty information, stationary status, providing positioning measurement and/or estimated Tx/Rx Timing error report.</w:t>
      </w:r>
    </w:p>
    <w:p w14:paraId="20CBA48C" w14:textId="77777777" w:rsidR="00104BEC" w:rsidRDefault="002C2F80">
      <w:pPr>
        <w:pStyle w:val="3GPPAgreements"/>
        <w:numPr>
          <w:ilvl w:val="0"/>
          <w:numId w:val="61"/>
        </w:numPr>
        <w:rPr>
          <w:i/>
        </w:rPr>
      </w:pPr>
      <w:r>
        <w:rPr>
          <w:b/>
          <w:i/>
        </w:rPr>
        <w:t xml:space="preserve">(Intel, R1-2111495[8])Proposal 5: </w:t>
      </w:r>
      <w:r>
        <w:rPr>
          <w:i/>
        </w:rPr>
        <w:t>Support LMF to request the PRU to provide the location information and antenna orientation information using one or both of following options:</w:t>
      </w:r>
    </w:p>
    <w:p w14:paraId="3F745990" w14:textId="77777777" w:rsidR="00104BEC" w:rsidRDefault="002C2F80">
      <w:pPr>
        <w:pStyle w:val="3GPPAgreements"/>
        <w:numPr>
          <w:ilvl w:val="1"/>
          <w:numId w:val="61"/>
        </w:numPr>
        <w:rPr>
          <w:i/>
        </w:rPr>
      </w:pPr>
      <w:r>
        <w:rPr>
          <w:i/>
        </w:rPr>
        <w:t>Using direct report from the PRU to the LMF</w:t>
      </w:r>
    </w:p>
    <w:p w14:paraId="6D9CC6D2" w14:textId="77777777" w:rsidR="00104BEC" w:rsidRDefault="002C2F80">
      <w:pPr>
        <w:pStyle w:val="3GPPAgreements"/>
        <w:numPr>
          <w:ilvl w:val="1"/>
          <w:numId w:val="61"/>
        </w:numPr>
        <w:rPr>
          <w:i/>
        </w:rPr>
      </w:pPr>
      <w:r>
        <w:rPr>
          <w:i/>
        </w:rPr>
        <w:t>Using report from the PRU to the LMF through a serving gNB</w:t>
      </w:r>
    </w:p>
    <w:p w14:paraId="32845A81" w14:textId="77777777" w:rsidR="00104BEC" w:rsidRDefault="002C2F80">
      <w:pPr>
        <w:pStyle w:val="3GPPAgreements"/>
        <w:numPr>
          <w:ilvl w:val="0"/>
          <w:numId w:val="61"/>
        </w:numPr>
        <w:rPr>
          <w:i/>
        </w:rPr>
      </w:pPr>
      <w:r>
        <w:rPr>
          <w:b/>
          <w:i/>
        </w:rPr>
        <w:t>(Intel, R1-2111495[8])Proposal 6</w:t>
      </w:r>
      <w:r>
        <w:rPr>
          <w:i/>
        </w:rPr>
        <w:t>: Continue discussion on reporting format of the precisely known PRU location coordinates to LMF and whether additional indication/signaling is needed so that LMF can distinguish over a PRU and the regular UEs</w:t>
      </w:r>
    </w:p>
    <w:p w14:paraId="1A90D637" w14:textId="77777777" w:rsidR="00104BEC" w:rsidRDefault="002C2F80">
      <w:pPr>
        <w:pStyle w:val="3GPPAgreements"/>
        <w:numPr>
          <w:ilvl w:val="0"/>
          <w:numId w:val="61"/>
        </w:numPr>
        <w:rPr>
          <w:i/>
        </w:rPr>
      </w:pPr>
      <w:r>
        <w:rPr>
          <w:b/>
          <w:i/>
        </w:rPr>
        <w:t>(Intel, R1-2111495[8])Proposal 7</w:t>
      </w:r>
      <w:r>
        <w:rPr>
          <w:i/>
        </w:rPr>
        <w:t>: Specify reporting format of the PRU antenna orientation with respect to the GCS</w:t>
      </w:r>
    </w:p>
    <w:p w14:paraId="4176BD2B" w14:textId="77777777" w:rsidR="00104BEC" w:rsidRDefault="002C2F80">
      <w:pPr>
        <w:pStyle w:val="3GPPAgreements"/>
        <w:numPr>
          <w:ilvl w:val="1"/>
          <w:numId w:val="61"/>
        </w:numPr>
        <w:rPr>
          <w:i/>
        </w:rPr>
      </w:pPr>
      <w:r>
        <w:rPr>
          <w:i/>
        </w:rPr>
        <w:t>FFS: LCS to GCS translation function can be reused by setting bearing, down-tilt, and slant angles</w:t>
      </w:r>
    </w:p>
    <w:p w14:paraId="0343F583" w14:textId="77777777" w:rsidR="00104BEC" w:rsidRDefault="00104BEC">
      <w:pPr>
        <w:rPr>
          <w:lang w:val="en-US" w:eastAsia="en-US"/>
        </w:rPr>
      </w:pPr>
    </w:p>
    <w:p w14:paraId="612E62BA" w14:textId="77777777" w:rsidR="00104BEC" w:rsidRDefault="002C2F80">
      <w:pPr>
        <w:pStyle w:val="Subtitle"/>
        <w:rPr>
          <w:rFonts w:ascii="Times New Roman" w:hAnsi="Times New Roman" w:cs="Times New Roman"/>
        </w:rPr>
      </w:pPr>
      <w:r>
        <w:rPr>
          <w:rFonts w:ascii="Times New Roman" w:hAnsi="Times New Roman" w:cs="Times New Roman"/>
        </w:rPr>
        <w:lastRenderedPageBreak/>
        <w:t>FL comments</w:t>
      </w:r>
    </w:p>
    <w:p w14:paraId="4B8E65FE" w14:textId="77777777" w:rsidR="00104BEC" w:rsidRDefault="002C2F80">
      <w:pPr>
        <w:tabs>
          <w:tab w:val="left" w:pos="720"/>
        </w:tabs>
      </w:pPr>
      <w:r>
        <w:t>In [7], it proposes to support UE as PRU, to introduce PRU identification based on the device capability, and support a PRU with support the following functionalities: Location uncertainty information, stationary status, providing positioning measurement and/or estimated Tx/Rx Timing error report.</w:t>
      </w:r>
    </w:p>
    <w:p w14:paraId="30EBABBF" w14:textId="77777777" w:rsidR="00104BEC" w:rsidRDefault="002C2F80">
      <w:pPr>
        <w:tabs>
          <w:tab w:val="left" w:pos="720"/>
        </w:tabs>
      </w:pPr>
      <w:r>
        <w:t>In [8], it proposes support different options for a LMF to request the PRU to provide the location information and antenna orientation information using one or both of following options, discussing reporting format of the known PRU location coordinates to LMF and whether additional indication/signaling is needed so that LMF can distinguish over a PRU and the regular UEs and reporting format of the PRU antenna orientation with respect to the GCS.</w:t>
      </w:r>
    </w:p>
    <w:p w14:paraId="5C289C7F" w14:textId="77777777" w:rsidR="00104BEC" w:rsidRDefault="002C2F80">
      <w:pPr>
        <w:tabs>
          <w:tab w:val="left" w:pos="720"/>
        </w:tabs>
      </w:pPr>
      <w:r>
        <w:t xml:space="preserve">In FL’s view, most of the above proposed work can be done in RAN2 without the need of the support from RAN1. </w:t>
      </w:r>
    </w:p>
    <w:p w14:paraId="1D08935F" w14:textId="77777777" w:rsidR="00104BEC" w:rsidRDefault="00104BEC">
      <w:pPr>
        <w:tabs>
          <w:tab w:val="left" w:pos="720"/>
        </w:tabs>
      </w:pPr>
    </w:p>
    <w:p w14:paraId="6D0A782E" w14:textId="77777777" w:rsidR="00104BEC" w:rsidRDefault="002C2F80">
      <w:pPr>
        <w:pStyle w:val="Heading3"/>
      </w:pPr>
      <w:r>
        <w:rPr>
          <w:highlight w:val="lightGray"/>
        </w:rPr>
        <w:t>(Closed) Proposal 4</w:t>
      </w:r>
    </w:p>
    <w:p w14:paraId="45B1604A" w14:textId="77777777" w:rsidR="00104BEC" w:rsidRDefault="002C2F80">
      <w:pPr>
        <w:pStyle w:val="3GPPAgreements"/>
        <w:numPr>
          <w:ilvl w:val="0"/>
          <w:numId w:val="61"/>
        </w:numPr>
        <w:rPr>
          <w:bCs/>
          <w:i/>
        </w:rPr>
      </w:pPr>
      <w:r>
        <w:rPr>
          <w:bCs/>
          <w:i/>
        </w:rPr>
        <w:t xml:space="preserve">Support the following related to PRU: </w:t>
      </w:r>
    </w:p>
    <w:p w14:paraId="40C7E028" w14:textId="77777777" w:rsidR="00104BEC" w:rsidRDefault="002C2F80">
      <w:pPr>
        <w:pStyle w:val="3GPPAgreements"/>
        <w:numPr>
          <w:ilvl w:val="1"/>
          <w:numId w:val="61"/>
        </w:numPr>
        <w:rPr>
          <w:bCs/>
          <w:i/>
        </w:rPr>
      </w:pPr>
      <w:r>
        <w:rPr>
          <w:bCs/>
          <w:i/>
        </w:rPr>
        <w:t>Introduce PRU identification based on the device capability, which enable LMF to select the capable devices UE to be PRU.</w:t>
      </w:r>
    </w:p>
    <w:p w14:paraId="4EEF403D" w14:textId="77777777" w:rsidR="00104BEC" w:rsidRDefault="002C2F80">
      <w:pPr>
        <w:pStyle w:val="3GPPAgreements"/>
        <w:numPr>
          <w:ilvl w:val="1"/>
          <w:numId w:val="61"/>
        </w:numPr>
        <w:rPr>
          <w:i/>
        </w:rPr>
      </w:pPr>
      <w:r>
        <w:rPr>
          <w:i/>
        </w:rPr>
        <w:t>Support LMF to request the PRU to provide the location information and antenna orientation information using one or both of following options:</w:t>
      </w:r>
    </w:p>
    <w:p w14:paraId="4B80389B" w14:textId="77777777" w:rsidR="00104BEC" w:rsidRDefault="002C2F80">
      <w:pPr>
        <w:pStyle w:val="3GPPAgreements"/>
        <w:numPr>
          <w:ilvl w:val="2"/>
          <w:numId w:val="61"/>
        </w:numPr>
        <w:rPr>
          <w:i/>
        </w:rPr>
      </w:pPr>
      <w:r>
        <w:rPr>
          <w:i/>
        </w:rPr>
        <w:t>Using direct report from the PRU to the LMF</w:t>
      </w:r>
    </w:p>
    <w:p w14:paraId="110860FD" w14:textId="77777777" w:rsidR="00104BEC" w:rsidRDefault="002C2F80">
      <w:pPr>
        <w:pStyle w:val="3GPPAgreements"/>
        <w:numPr>
          <w:ilvl w:val="2"/>
          <w:numId w:val="61"/>
        </w:numPr>
        <w:rPr>
          <w:i/>
        </w:rPr>
      </w:pPr>
      <w:r>
        <w:rPr>
          <w:i/>
        </w:rPr>
        <w:t>Using report from the PRU to the LMF through a serving gNB</w:t>
      </w:r>
    </w:p>
    <w:p w14:paraId="097D72C0" w14:textId="77777777" w:rsidR="00104BEC" w:rsidRDefault="00104BEC">
      <w:pPr>
        <w:tabs>
          <w:tab w:val="left" w:pos="720"/>
        </w:tabs>
        <w:rPr>
          <w:lang w:val="en-US"/>
        </w:rPr>
      </w:pPr>
    </w:p>
    <w:p w14:paraId="2CA7E30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5E30B2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FBC5A21" w14:textId="77777777" w:rsidR="00104BEC" w:rsidRDefault="002C2F80">
            <w:pPr>
              <w:spacing w:after="0"/>
              <w:rPr>
                <w:b/>
                <w:caps w:val="0"/>
                <w:sz w:val="16"/>
                <w:szCs w:val="16"/>
              </w:rPr>
            </w:pPr>
            <w:r>
              <w:rPr>
                <w:b/>
                <w:sz w:val="16"/>
                <w:szCs w:val="16"/>
              </w:rPr>
              <w:t>Company</w:t>
            </w:r>
          </w:p>
        </w:tc>
        <w:tc>
          <w:tcPr>
            <w:tcW w:w="8811" w:type="dxa"/>
          </w:tcPr>
          <w:p w14:paraId="37DA89BE" w14:textId="77777777" w:rsidR="00104BEC" w:rsidRDefault="002C2F80">
            <w:pPr>
              <w:spacing w:after="0"/>
              <w:rPr>
                <w:b/>
                <w:caps w:val="0"/>
                <w:sz w:val="16"/>
                <w:szCs w:val="16"/>
              </w:rPr>
            </w:pPr>
            <w:r>
              <w:rPr>
                <w:b/>
                <w:sz w:val="16"/>
                <w:szCs w:val="16"/>
              </w:rPr>
              <w:t xml:space="preserve">Comments </w:t>
            </w:r>
          </w:p>
        </w:tc>
      </w:tr>
      <w:tr w:rsidR="00104BEC" w14:paraId="44BB1873" w14:textId="77777777" w:rsidTr="00104BEC">
        <w:trPr>
          <w:trHeight w:val="260"/>
        </w:trPr>
        <w:tc>
          <w:tcPr>
            <w:tcW w:w="1804" w:type="dxa"/>
          </w:tcPr>
          <w:p w14:paraId="022EA0F2" w14:textId="77777777" w:rsidR="00104BEC" w:rsidRDefault="002C2F80">
            <w:pPr>
              <w:spacing w:after="0"/>
              <w:rPr>
                <w:bCs/>
                <w:sz w:val="16"/>
                <w:szCs w:val="16"/>
              </w:rPr>
            </w:pPr>
            <w:r>
              <w:rPr>
                <w:bCs/>
                <w:sz w:val="16"/>
                <w:szCs w:val="16"/>
              </w:rPr>
              <w:t>Ericsson</w:t>
            </w:r>
          </w:p>
        </w:tc>
        <w:tc>
          <w:tcPr>
            <w:tcW w:w="8811" w:type="dxa"/>
          </w:tcPr>
          <w:p w14:paraId="51E120FB" w14:textId="77777777" w:rsidR="00104BEC" w:rsidRDefault="002C2F80">
            <w:pPr>
              <w:spacing w:after="0"/>
              <w:rPr>
                <w:bCs/>
                <w:sz w:val="16"/>
                <w:szCs w:val="16"/>
              </w:rPr>
            </w:pPr>
            <w:r>
              <w:rPr>
                <w:bCs/>
                <w:sz w:val="16"/>
                <w:szCs w:val="16"/>
              </w:rPr>
              <w:t>We share FL’s view that no discussion is needed in RAN1.</w:t>
            </w:r>
          </w:p>
        </w:tc>
      </w:tr>
      <w:tr w:rsidR="00104BEC" w14:paraId="16DE4F02" w14:textId="77777777" w:rsidTr="00104BEC">
        <w:trPr>
          <w:trHeight w:val="260"/>
        </w:trPr>
        <w:tc>
          <w:tcPr>
            <w:tcW w:w="1804" w:type="dxa"/>
          </w:tcPr>
          <w:p w14:paraId="58A5C765" w14:textId="77777777" w:rsidR="00104BEC" w:rsidRDefault="002C2F80">
            <w:pPr>
              <w:spacing w:after="0"/>
              <w:rPr>
                <w:bCs/>
                <w:sz w:val="16"/>
                <w:szCs w:val="16"/>
              </w:rPr>
            </w:pPr>
            <w:r>
              <w:rPr>
                <w:bCs/>
                <w:sz w:val="16"/>
                <w:szCs w:val="16"/>
              </w:rPr>
              <w:t>Nokia/NSB</w:t>
            </w:r>
          </w:p>
        </w:tc>
        <w:tc>
          <w:tcPr>
            <w:tcW w:w="8811" w:type="dxa"/>
          </w:tcPr>
          <w:p w14:paraId="6ADF62CD" w14:textId="77777777" w:rsidR="00104BEC" w:rsidRDefault="002C2F80">
            <w:pPr>
              <w:spacing w:after="0"/>
              <w:rPr>
                <w:bCs/>
                <w:sz w:val="16"/>
                <w:szCs w:val="16"/>
              </w:rPr>
            </w:pPr>
            <w:r>
              <w:rPr>
                <w:bCs/>
                <w:sz w:val="16"/>
                <w:szCs w:val="16"/>
              </w:rPr>
              <w:t xml:space="preserve">Agree with Ericsson. </w:t>
            </w:r>
          </w:p>
        </w:tc>
      </w:tr>
      <w:tr w:rsidR="00104BEC" w14:paraId="74A47AD2" w14:textId="77777777" w:rsidTr="00104BEC">
        <w:trPr>
          <w:trHeight w:val="260"/>
        </w:trPr>
        <w:tc>
          <w:tcPr>
            <w:tcW w:w="1804" w:type="dxa"/>
          </w:tcPr>
          <w:p w14:paraId="6989AF01" w14:textId="77777777" w:rsidR="00104BEC" w:rsidRDefault="002C2F80">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20BAACE" w14:textId="77777777" w:rsidR="00104BEC" w:rsidRDefault="002C2F80">
            <w:pPr>
              <w:spacing w:after="0"/>
              <w:rPr>
                <w:bCs/>
                <w:sz w:val="16"/>
                <w:szCs w:val="16"/>
              </w:rPr>
            </w:pPr>
            <w:r>
              <w:rPr>
                <w:rFonts w:eastAsiaTheme="minorEastAsia" w:hint="eastAsia"/>
                <w:bCs/>
                <w:sz w:val="16"/>
                <w:szCs w:val="16"/>
                <w:lang w:eastAsia="zh-CN"/>
              </w:rPr>
              <w:t>P</w:t>
            </w:r>
            <w:r>
              <w:rPr>
                <w:rFonts w:eastAsiaTheme="minorEastAsia"/>
                <w:bCs/>
                <w:sz w:val="16"/>
                <w:szCs w:val="16"/>
                <w:lang w:eastAsia="zh-CN"/>
              </w:rPr>
              <w:t>refer to let RAN2 handle this.</w:t>
            </w:r>
          </w:p>
        </w:tc>
      </w:tr>
      <w:tr w:rsidR="00104BEC" w14:paraId="5C6A6962" w14:textId="77777777" w:rsidTr="00104BEC">
        <w:trPr>
          <w:trHeight w:val="260"/>
        </w:trPr>
        <w:tc>
          <w:tcPr>
            <w:tcW w:w="1804" w:type="dxa"/>
          </w:tcPr>
          <w:p w14:paraId="6508D042"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E2A6B7D" w14:textId="77777777" w:rsidR="00104BEC" w:rsidRDefault="002C2F80">
            <w:pPr>
              <w:spacing w:after="0"/>
              <w:rPr>
                <w:rFonts w:eastAsiaTheme="minorEastAsia"/>
                <w:bCs/>
                <w:sz w:val="16"/>
                <w:szCs w:val="16"/>
                <w:lang w:eastAsia="zh-CN"/>
              </w:rPr>
            </w:pPr>
            <w:r>
              <w:rPr>
                <w:rFonts w:eastAsiaTheme="minorEastAsia"/>
                <w:bCs/>
                <w:sz w:val="16"/>
                <w:szCs w:val="16"/>
                <w:lang w:eastAsia="zh-CN"/>
              </w:rPr>
              <w:t>Leave it ot RAN2</w:t>
            </w:r>
          </w:p>
        </w:tc>
      </w:tr>
      <w:tr w:rsidR="00104BEC" w14:paraId="419A1373" w14:textId="77777777" w:rsidTr="00104BEC">
        <w:trPr>
          <w:trHeight w:val="260"/>
        </w:trPr>
        <w:tc>
          <w:tcPr>
            <w:tcW w:w="1804" w:type="dxa"/>
          </w:tcPr>
          <w:p w14:paraId="7959BFAC"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031B18F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P</w:t>
            </w:r>
            <w:r>
              <w:rPr>
                <w:rFonts w:eastAsiaTheme="minorEastAsia"/>
                <w:bCs/>
                <w:sz w:val="16"/>
                <w:szCs w:val="16"/>
                <w:lang w:eastAsia="zh-CN"/>
              </w:rPr>
              <w:t>refer to let RAN2 handle this.</w:t>
            </w:r>
          </w:p>
        </w:tc>
      </w:tr>
      <w:tr w:rsidR="00104BEC" w14:paraId="629E0465" w14:textId="77777777" w:rsidTr="00104BEC">
        <w:trPr>
          <w:trHeight w:val="260"/>
        </w:trPr>
        <w:tc>
          <w:tcPr>
            <w:tcW w:w="1804" w:type="dxa"/>
          </w:tcPr>
          <w:p w14:paraId="4EE8FA72"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5ADCC5D3" w14:textId="77777777" w:rsidR="00104BEC" w:rsidRDefault="002C2F80">
            <w:pPr>
              <w:spacing w:after="0"/>
              <w:rPr>
                <w:rFonts w:eastAsiaTheme="minorEastAsia"/>
                <w:bCs/>
                <w:sz w:val="16"/>
                <w:szCs w:val="16"/>
                <w:lang w:eastAsia="zh-CN"/>
              </w:rPr>
            </w:pPr>
            <w:r>
              <w:rPr>
                <w:rFonts w:eastAsiaTheme="minorEastAsia"/>
                <w:bCs/>
                <w:sz w:val="16"/>
                <w:szCs w:val="16"/>
                <w:lang w:eastAsia="zh-CN"/>
              </w:rPr>
              <w:t>Prefer to wait for any RAN2 feedback.</w:t>
            </w:r>
          </w:p>
        </w:tc>
      </w:tr>
      <w:tr w:rsidR="00104BEC" w14:paraId="15428D47" w14:textId="77777777" w:rsidTr="00104BEC">
        <w:trPr>
          <w:trHeight w:val="260"/>
        </w:trPr>
        <w:tc>
          <w:tcPr>
            <w:tcW w:w="1804" w:type="dxa"/>
          </w:tcPr>
          <w:p w14:paraId="631B813D"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Sony</w:t>
            </w:r>
          </w:p>
        </w:tc>
        <w:tc>
          <w:tcPr>
            <w:tcW w:w="8811" w:type="dxa"/>
          </w:tcPr>
          <w:p w14:paraId="3139E63D"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RAN2 has made a good progress. We are fine with the FL’s view. </w:t>
            </w:r>
          </w:p>
        </w:tc>
      </w:tr>
      <w:tr w:rsidR="00104BEC" w14:paraId="59EB4B0C" w14:textId="77777777" w:rsidTr="00104BEC">
        <w:trPr>
          <w:trHeight w:val="260"/>
        </w:trPr>
        <w:tc>
          <w:tcPr>
            <w:tcW w:w="1804" w:type="dxa"/>
          </w:tcPr>
          <w:p w14:paraId="35328B79"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F1D810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 RAN2 will discuss this issue.</w:t>
            </w:r>
          </w:p>
        </w:tc>
      </w:tr>
    </w:tbl>
    <w:p w14:paraId="32AAE80C" w14:textId="77777777" w:rsidR="00104BEC" w:rsidRDefault="00104BEC"/>
    <w:p w14:paraId="6194E248"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27B9E0C4" w14:textId="77777777" w:rsidR="00104BEC" w:rsidRDefault="002C2F80">
      <w:r>
        <w:t xml:space="preserve">Based on the feedbacks, it seems there is no need to further discuss above proposal in this meeting.  </w:t>
      </w:r>
    </w:p>
    <w:p w14:paraId="20F0754E" w14:textId="77777777" w:rsidR="00104BEC" w:rsidRDefault="00104BEC">
      <w:pPr>
        <w:rPr>
          <w:lang w:eastAsia="en-US"/>
        </w:rPr>
      </w:pPr>
    </w:p>
    <w:p w14:paraId="43D0EA5B" w14:textId="77777777" w:rsidR="00104BEC" w:rsidRDefault="002C2F80">
      <w:pPr>
        <w:pStyle w:val="Heading1"/>
      </w:pPr>
      <w:bookmarkStart w:id="1041" w:name="_Toc69027119"/>
      <w:bookmarkEnd w:id="1035"/>
      <w:bookmarkEnd w:id="1036"/>
      <w:bookmarkEnd w:id="1037"/>
      <w:bookmarkEnd w:id="1038"/>
      <w:r>
        <w:t>Measurement enhancements for mitigating UE/gNB Tx/Rx timing errors</w:t>
      </w:r>
      <w:bookmarkEnd w:id="1041"/>
    </w:p>
    <w:p w14:paraId="40BB87AA"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0A3DEEDE" w14:textId="77777777">
        <w:tc>
          <w:tcPr>
            <w:tcW w:w="10790" w:type="dxa"/>
          </w:tcPr>
          <w:p w14:paraId="75506018" w14:textId="77777777" w:rsidR="00104BEC" w:rsidRDefault="002C2F80">
            <w:pPr>
              <w:ind w:left="1440" w:hanging="1440"/>
              <w:rPr>
                <w:b/>
                <w:lang w:eastAsia="zh-CN"/>
              </w:rPr>
            </w:pPr>
            <w:r>
              <w:rPr>
                <w:highlight w:val="green"/>
                <w:lang w:eastAsia="zh-CN"/>
              </w:rPr>
              <w:t>Agreement</w:t>
            </w:r>
            <w:r>
              <w:t xml:space="preserve"> (RAN1#104e)</w:t>
            </w:r>
          </w:p>
          <w:p w14:paraId="278362AB" w14:textId="77777777" w:rsidR="00104BEC" w:rsidRDefault="002C2F80">
            <w:pPr>
              <w:pStyle w:val="ListParagraph"/>
              <w:ind w:left="0"/>
              <w:rPr>
                <w:rFonts w:eastAsia="SimSun"/>
                <w:lang w:eastAsia="zh-CN"/>
              </w:rPr>
            </w:pPr>
            <w:r>
              <w:rPr>
                <w:rFonts w:eastAsia="SimSun"/>
                <w:lang w:eastAsia="zh-CN"/>
              </w:rPr>
              <w:t>Support enabling</w:t>
            </w:r>
          </w:p>
          <w:p w14:paraId="766D0DF6" w14:textId="77777777" w:rsidR="00104BEC" w:rsidRDefault="002C2F80">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50BDA062" w14:textId="77777777" w:rsidR="00104BEC" w:rsidRDefault="002C2F80">
            <w:pPr>
              <w:pStyle w:val="ListParagraph"/>
              <w:numPr>
                <w:ilvl w:val="0"/>
                <w:numId w:val="36"/>
              </w:numPr>
              <w:rPr>
                <w:rFonts w:eastAsia="SimSun"/>
                <w:lang w:eastAsia="zh-CN"/>
              </w:rPr>
            </w:pPr>
            <w:r>
              <w:rPr>
                <w:rFonts w:eastAsia="SimSun"/>
                <w:lang w:eastAsia="zh-CN"/>
              </w:rPr>
              <w:lastRenderedPageBreak/>
              <w:t>A TRP to report one or more measurement instances (of RTOA, UL RSRP, and/or gNB Rx-Tx time difference measurements) in a single measurement report to LMF, and</w:t>
            </w:r>
          </w:p>
          <w:p w14:paraId="15BEBFEC" w14:textId="77777777" w:rsidR="00104BEC" w:rsidRDefault="002C2F80">
            <w:pPr>
              <w:pStyle w:val="ListParagraph"/>
              <w:numPr>
                <w:ilvl w:val="0"/>
                <w:numId w:val="36"/>
              </w:numPr>
              <w:rPr>
                <w:rFonts w:eastAsia="SimSun"/>
                <w:lang w:eastAsia="zh-CN"/>
              </w:rPr>
            </w:pPr>
            <w:r>
              <w:rPr>
                <w:rFonts w:eastAsia="SimSun"/>
                <w:lang w:eastAsia="zh-CN"/>
              </w:rPr>
              <w:t>Each measurement instance is reported with its own timestamp</w:t>
            </w:r>
          </w:p>
          <w:p w14:paraId="51D57EED"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6731ACD" w14:textId="77777777" w:rsidR="00104BEC" w:rsidRDefault="002C2F80">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08D7CFA4"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5A457DA6" w14:textId="77777777" w:rsidR="00104BEC" w:rsidRDefault="002C2F80">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36F2368D"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0523929F" w14:textId="77777777" w:rsidR="00104BEC" w:rsidRDefault="002C2F80">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40BC979B" w14:textId="77777777" w:rsidR="00104BEC" w:rsidRDefault="002C2F80">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1E10F7D7" w14:textId="77777777" w:rsidR="00104BEC" w:rsidRDefault="002C2F80">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0C00C77A" w14:textId="77777777" w:rsidR="00104BEC" w:rsidRDefault="002C2F80">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14F15B08" w14:textId="77777777" w:rsidR="00104BEC" w:rsidRDefault="00104BEC">
            <w:pPr>
              <w:pStyle w:val="ListParagraph"/>
              <w:widowControl w:val="0"/>
            </w:pPr>
          </w:p>
        </w:tc>
      </w:tr>
    </w:tbl>
    <w:p w14:paraId="05016D87" w14:textId="77777777" w:rsidR="00104BEC" w:rsidRDefault="00104BEC"/>
    <w:p w14:paraId="22D39455" w14:textId="77777777" w:rsidR="00104BEC" w:rsidRDefault="002C2F80">
      <w:pPr>
        <w:pStyle w:val="Heading2"/>
      </w:pPr>
      <w:r>
        <w:t>Measurement time window</w:t>
      </w:r>
    </w:p>
    <w:p w14:paraId="29EE54E0"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4DB5B67F" w14:textId="77777777">
        <w:tc>
          <w:tcPr>
            <w:tcW w:w="10790" w:type="dxa"/>
          </w:tcPr>
          <w:p w14:paraId="373AE09B" w14:textId="77777777" w:rsidR="00104BEC" w:rsidRDefault="002C2F80">
            <w:pPr>
              <w:ind w:left="1440" w:hanging="1440"/>
              <w:rPr>
                <w:b/>
                <w:lang w:eastAsia="zh-CN"/>
              </w:rPr>
            </w:pPr>
            <w:r>
              <w:rPr>
                <w:highlight w:val="green"/>
                <w:lang w:eastAsia="zh-CN"/>
              </w:rPr>
              <w:t>Agreement</w:t>
            </w:r>
            <w:r>
              <w:t xml:space="preserve"> (RAN1#106e)</w:t>
            </w:r>
          </w:p>
          <w:p w14:paraId="68C75BDE" w14:textId="77777777" w:rsidR="00104BEC" w:rsidRDefault="002C2F80">
            <w:pPr>
              <w:rPr>
                <w:iCs/>
              </w:rPr>
            </w:pPr>
            <w:r>
              <w:rPr>
                <w:iCs/>
              </w:rPr>
              <w:t>Consider the following options (both could be selected) until RAN1#106b-e</w:t>
            </w:r>
          </w:p>
          <w:p w14:paraId="431C5161" w14:textId="77777777" w:rsidR="00104BEC" w:rsidRDefault="002C2F80">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06AC823" w14:textId="77777777" w:rsidR="00104BEC" w:rsidRDefault="002C2F80">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0B8CAEA6" w14:textId="77777777" w:rsidR="00104BEC" w:rsidRDefault="002C2F80">
            <w:pPr>
              <w:pStyle w:val="ListParagraph"/>
              <w:widowControl w:val="0"/>
              <w:numPr>
                <w:ilvl w:val="0"/>
                <w:numId w:val="36"/>
              </w:numPr>
            </w:pPr>
            <w:r>
              <w:rPr>
                <w:iCs/>
                <w:lang w:eastAsia="zh-CN"/>
              </w:rPr>
              <w:t>FFS: the details of the MTW configuration.</w:t>
            </w:r>
          </w:p>
          <w:p w14:paraId="2F14D82B" w14:textId="77777777" w:rsidR="00104BEC" w:rsidRDefault="002C2F80">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4F270DE9" w14:textId="77777777" w:rsidR="00104BEC" w:rsidRDefault="00104BEC">
      <w:pPr>
        <w:rPr>
          <w:rFonts w:eastAsia="SimSun"/>
          <w:lang w:eastAsia="zh-CN"/>
        </w:rPr>
      </w:pPr>
    </w:p>
    <w:p w14:paraId="284D9370"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431E09D4" w14:textId="77777777" w:rsidR="00104BEC" w:rsidRDefault="002C2F80">
      <w:pPr>
        <w:numPr>
          <w:ilvl w:val="0"/>
          <w:numId w:val="35"/>
        </w:numPr>
        <w:spacing w:after="0" w:line="240" w:lineRule="auto"/>
        <w:rPr>
          <w:bCs/>
          <w:i/>
          <w:lang w:val="en-IN"/>
        </w:rPr>
      </w:pPr>
      <w:r>
        <w:rPr>
          <w:b/>
          <w:bCs/>
          <w:i/>
          <w:highlight w:val="lightGray"/>
          <w:lang w:val="en-IN"/>
        </w:rPr>
        <w:t>(Huawei, R1-2110850[1]) Proposal 3:</w:t>
      </w:r>
      <w:r>
        <w:rPr>
          <w:bCs/>
          <w:i/>
          <w:highlight w:val="lightGray"/>
          <w:lang w:val="en-IN"/>
        </w:rPr>
        <w:t xml:space="preserve"> Support both Option 1 and option 2 for MTW configuration of UE and gNB, respectively</w:t>
      </w:r>
      <w:r>
        <w:rPr>
          <w:bCs/>
          <w:i/>
          <w:lang w:val="en-IN"/>
        </w:rPr>
        <w:t>.</w:t>
      </w:r>
    </w:p>
    <w:p w14:paraId="726BD132" w14:textId="77777777" w:rsidR="00104BEC" w:rsidRDefault="002C2F80">
      <w:pPr>
        <w:numPr>
          <w:ilvl w:val="0"/>
          <w:numId w:val="35"/>
        </w:numPr>
        <w:spacing w:after="0" w:line="240" w:lineRule="auto"/>
        <w:rPr>
          <w:bCs/>
          <w:i/>
          <w:lang w:val="en-IN"/>
        </w:rPr>
      </w:pPr>
      <w:r>
        <w:rPr>
          <w:b/>
          <w:bCs/>
          <w:i/>
          <w:lang w:val="en-IN"/>
        </w:rPr>
        <w:t xml:space="preserve">(Huawei, R1-2110850[1]) Proposal 4: </w:t>
      </w:r>
      <w:r>
        <w:rPr>
          <w:bCs/>
          <w:i/>
          <w:lang w:val="en-IN"/>
        </w:rPr>
        <w:t>MTW configuration to UE/gNB should include</w:t>
      </w:r>
    </w:p>
    <w:p w14:paraId="2D455A6F" w14:textId="77777777" w:rsidR="00104BEC" w:rsidRDefault="002C2F80">
      <w:pPr>
        <w:numPr>
          <w:ilvl w:val="1"/>
          <w:numId w:val="35"/>
        </w:numPr>
        <w:spacing w:after="0" w:line="240" w:lineRule="auto"/>
        <w:rPr>
          <w:bCs/>
          <w:i/>
          <w:lang w:val="en-IN"/>
        </w:rPr>
      </w:pPr>
      <w:r>
        <w:rPr>
          <w:bCs/>
          <w:i/>
          <w:lang w:val="en-IN"/>
        </w:rPr>
        <w:t>MTW starting/offset SFN</w:t>
      </w:r>
    </w:p>
    <w:p w14:paraId="58AB241F" w14:textId="77777777" w:rsidR="00104BEC" w:rsidRDefault="002C2F80">
      <w:pPr>
        <w:numPr>
          <w:ilvl w:val="1"/>
          <w:numId w:val="35"/>
        </w:numPr>
        <w:spacing w:after="0" w:line="240" w:lineRule="auto"/>
        <w:rPr>
          <w:bCs/>
          <w:i/>
          <w:lang w:val="en-IN"/>
        </w:rPr>
      </w:pPr>
      <w:r>
        <w:rPr>
          <w:bCs/>
          <w:i/>
          <w:lang w:val="en-IN"/>
        </w:rPr>
        <w:t>MTW length in the unit of 10msec</w:t>
      </w:r>
    </w:p>
    <w:p w14:paraId="3895A443" w14:textId="77777777" w:rsidR="00104BEC" w:rsidRDefault="002C2F80">
      <w:pPr>
        <w:numPr>
          <w:ilvl w:val="1"/>
          <w:numId w:val="35"/>
        </w:numPr>
        <w:spacing w:after="0" w:line="240" w:lineRule="auto"/>
        <w:rPr>
          <w:bCs/>
          <w:i/>
          <w:lang w:val="en-IN"/>
        </w:rPr>
      </w:pPr>
      <w:r>
        <w:rPr>
          <w:bCs/>
          <w:i/>
          <w:lang w:val="en-IN"/>
        </w:rPr>
        <w:t>MTW periodicity for the cases of periodic reporting in the unit of 10msec</w:t>
      </w:r>
    </w:p>
    <w:p w14:paraId="5FCB6080" w14:textId="77777777" w:rsidR="00104BEC" w:rsidRDefault="002C2F80">
      <w:pPr>
        <w:numPr>
          <w:ilvl w:val="1"/>
          <w:numId w:val="35"/>
        </w:numPr>
        <w:spacing w:after="0" w:line="240" w:lineRule="auto"/>
        <w:rPr>
          <w:bCs/>
          <w:i/>
          <w:lang w:val="en-IN"/>
        </w:rPr>
      </w:pPr>
      <w:r>
        <w:rPr>
          <w:bCs/>
          <w:i/>
          <w:lang w:val="en-IN"/>
        </w:rPr>
        <w:t>The UE/gNB expects MTW periodicity to be configured to a number close to the periodic reporting interval, which is the multiple of PRS/SRS periodicity and can divide or can be divided by 10.24s SFN period.</w:t>
      </w:r>
    </w:p>
    <w:p w14:paraId="1841F741" w14:textId="77777777" w:rsidR="00104BEC" w:rsidRDefault="002C2F80">
      <w:pPr>
        <w:numPr>
          <w:ilvl w:val="0"/>
          <w:numId w:val="35"/>
        </w:numPr>
        <w:spacing w:after="0" w:line="240" w:lineRule="auto"/>
        <w:rPr>
          <w:bCs/>
          <w:i/>
          <w:highlight w:val="lightGray"/>
          <w:lang w:val="en-IN"/>
        </w:rPr>
      </w:pPr>
      <w:r>
        <w:rPr>
          <w:b/>
          <w:bCs/>
          <w:i/>
          <w:highlight w:val="lightGray"/>
          <w:lang w:val="en-IN"/>
        </w:rPr>
        <w:t>(ZTE, R1-2110956[2]) Proposal 8</w:t>
      </w:r>
      <w:r>
        <w:rPr>
          <w:bCs/>
          <w:i/>
          <w:highlight w:val="lightGray"/>
          <w:lang w:val="en-IN"/>
        </w:rPr>
        <w:t>: There is no need to introduce measurement time window in Rel-17 NR positioning.</w:t>
      </w:r>
    </w:p>
    <w:p w14:paraId="35B7298B" w14:textId="77777777" w:rsidR="00104BEC" w:rsidRDefault="002C2F80">
      <w:pPr>
        <w:numPr>
          <w:ilvl w:val="0"/>
          <w:numId w:val="35"/>
        </w:numPr>
        <w:spacing w:after="0" w:line="240" w:lineRule="auto"/>
        <w:rPr>
          <w:bCs/>
          <w:i/>
          <w:lang w:val="en-IN"/>
        </w:rPr>
      </w:pPr>
      <w:r>
        <w:rPr>
          <w:b/>
          <w:bCs/>
          <w:i/>
          <w:lang w:val="en-IN"/>
        </w:rPr>
        <w:t xml:space="preserve">(vivo, R1-2111013[3]) Proposal 9: </w:t>
      </w:r>
      <w:r>
        <w:rPr>
          <w:bCs/>
          <w:i/>
          <w:lang w:val="en-IN"/>
        </w:rPr>
        <w:t>Support to enable the UE to report PRS measurements derived from the most recent measurement instances in advance of a certain time before the measurement report.</w:t>
      </w:r>
    </w:p>
    <w:p w14:paraId="4EC1846C" w14:textId="77777777" w:rsidR="00104BEC" w:rsidRDefault="002C2F80">
      <w:pPr>
        <w:numPr>
          <w:ilvl w:val="1"/>
          <w:numId w:val="35"/>
        </w:numPr>
        <w:spacing w:after="0" w:line="240" w:lineRule="auto"/>
        <w:rPr>
          <w:bCs/>
          <w:i/>
          <w:lang w:val="en-IN"/>
        </w:rPr>
      </w:pPr>
      <w:r>
        <w:rPr>
          <w:bCs/>
          <w:i/>
          <w:lang w:val="en-IN"/>
        </w:rPr>
        <w:t>The certain time before the measurement report is related to PRS processing capability.</w:t>
      </w:r>
    </w:p>
    <w:p w14:paraId="710215A6" w14:textId="77777777" w:rsidR="00104BEC" w:rsidRDefault="002C2F80">
      <w:pPr>
        <w:numPr>
          <w:ilvl w:val="0"/>
          <w:numId w:val="35"/>
        </w:numPr>
        <w:spacing w:after="0" w:line="240" w:lineRule="auto"/>
        <w:rPr>
          <w:bCs/>
          <w:i/>
          <w:lang w:val="en-IN"/>
        </w:rPr>
      </w:pPr>
      <w:r>
        <w:rPr>
          <w:b/>
          <w:bCs/>
          <w:i/>
          <w:lang w:val="en-IN"/>
        </w:rPr>
        <w:t>(CATT, R1-2111256[4]) Proposal 7:</w:t>
      </w:r>
      <w:r>
        <w:rPr>
          <w:bCs/>
          <w:i/>
          <w:lang w:val="en-IN"/>
        </w:rPr>
        <w:t xml:space="preserve"> The configurable measurement time windows should be supported, in which the UE or TRP measurement instances are obtained.</w:t>
      </w:r>
    </w:p>
    <w:p w14:paraId="78056927" w14:textId="77777777" w:rsidR="00104BEC" w:rsidRDefault="002C2F80">
      <w:pPr>
        <w:numPr>
          <w:ilvl w:val="0"/>
          <w:numId w:val="35"/>
        </w:numPr>
        <w:spacing w:after="0" w:line="240" w:lineRule="auto"/>
        <w:rPr>
          <w:bCs/>
          <w:i/>
          <w:lang w:val="en-IN"/>
        </w:rPr>
      </w:pPr>
      <w:r>
        <w:rPr>
          <w:b/>
          <w:bCs/>
          <w:i/>
          <w:lang w:val="en-IN"/>
        </w:rPr>
        <w:t>(CATT, R1-2111256[4]) Proposal 8</w:t>
      </w:r>
      <w:r>
        <w:rPr>
          <w:bCs/>
          <w:i/>
          <w:lang w:val="en-IN"/>
        </w:rPr>
        <w:t>: UE measurement time windows and TRP measurement time windows can be configured independently. They can be configured to be the same or different.</w:t>
      </w:r>
    </w:p>
    <w:p w14:paraId="029FF415" w14:textId="77777777" w:rsidR="00104BEC" w:rsidRDefault="002C2F80">
      <w:pPr>
        <w:numPr>
          <w:ilvl w:val="1"/>
          <w:numId w:val="35"/>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4D63874B" w14:textId="77777777" w:rsidR="00104BEC" w:rsidRDefault="002C2F80">
      <w:pPr>
        <w:numPr>
          <w:ilvl w:val="1"/>
          <w:numId w:val="35"/>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7E4A34E4" w14:textId="77777777" w:rsidR="00104BEC" w:rsidRDefault="002C2F80">
      <w:pPr>
        <w:numPr>
          <w:ilvl w:val="0"/>
          <w:numId w:val="35"/>
        </w:numPr>
        <w:spacing w:after="0" w:line="240" w:lineRule="auto"/>
        <w:rPr>
          <w:bCs/>
          <w:i/>
          <w:lang w:val="en-IN"/>
        </w:rPr>
      </w:pPr>
      <w:r>
        <w:rPr>
          <w:b/>
          <w:bCs/>
          <w:i/>
          <w:lang w:val="en-IN"/>
        </w:rPr>
        <w:t>(CATT, R1-2111256[4]) Proposal 9</w:t>
      </w:r>
      <w:r>
        <w:rPr>
          <w:bCs/>
          <w:i/>
          <w:lang w:val="en-IN"/>
        </w:rPr>
        <w:t>:  UE (or TRP) is not expected to measure DL-PRS (or SRS-Pos) outside of the measurement time window.</w:t>
      </w:r>
    </w:p>
    <w:p w14:paraId="7FDC0E34" w14:textId="77777777" w:rsidR="00104BEC" w:rsidRDefault="002C2F80">
      <w:pPr>
        <w:numPr>
          <w:ilvl w:val="0"/>
          <w:numId w:val="35"/>
        </w:numPr>
        <w:spacing w:after="0" w:line="240" w:lineRule="auto"/>
        <w:rPr>
          <w:bCs/>
          <w:i/>
          <w:lang w:val="en-IN"/>
        </w:rPr>
      </w:pPr>
      <w:r>
        <w:rPr>
          <w:b/>
          <w:bCs/>
          <w:i/>
          <w:lang w:val="en-IN"/>
        </w:rPr>
        <w:lastRenderedPageBreak/>
        <w:t>(CATT, R1-2111256[4]) Proposal 11:</w:t>
      </w:r>
      <w:r>
        <w:rPr>
          <w:bCs/>
          <w:i/>
          <w:lang w:val="en-IN"/>
        </w:rPr>
        <w:t xml:space="preserve"> (Configuration method 1): UE/TRP measurement time window should be configured with the following parameters by LMF:</w:t>
      </w:r>
    </w:p>
    <w:p w14:paraId="3819D900" w14:textId="77777777" w:rsidR="00104BEC" w:rsidRDefault="002C2F80">
      <w:pPr>
        <w:numPr>
          <w:ilvl w:val="1"/>
          <w:numId w:val="35"/>
        </w:numPr>
        <w:spacing w:after="0" w:line="240" w:lineRule="auto"/>
        <w:rPr>
          <w:bCs/>
          <w:i/>
          <w:lang w:val="en-IN"/>
        </w:rPr>
      </w:pPr>
      <w:r>
        <w:rPr>
          <w:bCs/>
          <w:i/>
          <w:lang w:val="en-IN"/>
        </w:rPr>
        <w:t>For UE measurement time window (via LPP signalling):</w:t>
      </w:r>
    </w:p>
    <w:p w14:paraId="52A6B56F" w14:textId="77777777" w:rsidR="00104BEC" w:rsidRDefault="002C2F80">
      <w:pPr>
        <w:numPr>
          <w:ilvl w:val="2"/>
          <w:numId w:val="35"/>
        </w:numPr>
        <w:spacing w:after="0" w:line="240" w:lineRule="auto"/>
        <w:rPr>
          <w:bCs/>
          <w:i/>
          <w:lang w:val="en-IN"/>
        </w:rPr>
      </w:pPr>
      <w:r>
        <w:rPr>
          <w:bCs/>
          <w:i/>
          <w:lang w:val="en-IN"/>
        </w:rPr>
        <w:t>P1: The periodicity of UE measurement time window (for periodic UE MTW).</w:t>
      </w:r>
    </w:p>
    <w:p w14:paraId="608B3465" w14:textId="77777777" w:rsidR="00104BEC" w:rsidRDefault="002C2F80">
      <w:pPr>
        <w:numPr>
          <w:ilvl w:val="2"/>
          <w:numId w:val="35"/>
        </w:numPr>
        <w:spacing w:after="0" w:line="240" w:lineRule="auto"/>
        <w:rPr>
          <w:bCs/>
          <w:i/>
          <w:lang w:val="en-IN"/>
        </w:rPr>
      </w:pPr>
      <w:r>
        <w:rPr>
          <w:bCs/>
          <w:i/>
          <w:lang w:val="en-IN"/>
        </w:rPr>
        <w:t>T1: The start time of UE measurement time window.</w:t>
      </w:r>
    </w:p>
    <w:p w14:paraId="5765F50F" w14:textId="77777777" w:rsidR="00104BEC" w:rsidRDefault="002C2F80">
      <w:pPr>
        <w:numPr>
          <w:ilvl w:val="2"/>
          <w:numId w:val="35"/>
        </w:numPr>
        <w:spacing w:after="0" w:line="240" w:lineRule="auto"/>
        <w:rPr>
          <w:bCs/>
          <w:i/>
          <w:lang w:val="en-IN"/>
        </w:rPr>
      </w:pPr>
      <w:r>
        <w:rPr>
          <w:bCs/>
          <w:i/>
          <w:lang w:val="en-IN"/>
        </w:rPr>
        <w:t>J: The number of UE measurement instances included in the UE measurement time window.</w:t>
      </w:r>
    </w:p>
    <w:p w14:paraId="7D772FA4" w14:textId="77777777" w:rsidR="00104BEC" w:rsidRDefault="002C2F80">
      <w:pPr>
        <w:numPr>
          <w:ilvl w:val="2"/>
          <w:numId w:val="35"/>
        </w:numPr>
        <w:spacing w:after="0" w:line="240" w:lineRule="auto"/>
        <w:rPr>
          <w:bCs/>
          <w:i/>
          <w:lang w:val="en-IN"/>
        </w:rPr>
      </w:pPr>
      <w:r>
        <w:rPr>
          <w:bCs/>
          <w:i/>
          <w:lang w:val="en-IN"/>
        </w:rPr>
        <w:t>Ni: The number of instances of DL-PRS resource set or DL-PRS occasions contained by the i-th UE measurement instance.</w:t>
      </w:r>
    </w:p>
    <w:p w14:paraId="606B95B2" w14:textId="77777777" w:rsidR="00104BEC" w:rsidRDefault="002C2F80">
      <w:pPr>
        <w:numPr>
          <w:ilvl w:val="1"/>
          <w:numId w:val="35"/>
        </w:numPr>
        <w:spacing w:after="0" w:line="240" w:lineRule="auto"/>
        <w:rPr>
          <w:bCs/>
          <w:i/>
          <w:lang w:val="en-IN"/>
        </w:rPr>
      </w:pPr>
      <w:r>
        <w:rPr>
          <w:bCs/>
          <w:i/>
          <w:lang w:val="en-IN"/>
        </w:rPr>
        <w:t>For TRP measurement time window (via NRPPa signalling):</w:t>
      </w:r>
    </w:p>
    <w:p w14:paraId="1A5AB5E4" w14:textId="77777777" w:rsidR="00104BEC" w:rsidRDefault="002C2F80">
      <w:pPr>
        <w:numPr>
          <w:ilvl w:val="2"/>
          <w:numId w:val="35"/>
        </w:numPr>
        <w:spacing w:after="0" w:line="240" w:lineRule="auto"/>
        <w:rPr>
          <w:bCs/>
          <w:i/>
          <w:lang w:val="en-IN"/>
        </w:rPr>
      </w:pPr>
      <w:r>
        <w:rPr>
          <w:bCs/>
          <w:i/>
          <w:lang w:val="en-IN"/>
        </w:rPr>
        <w:t>P2: The periodicity of TRP measurement time window (for periodic TRP MTW).</w:t>
      </w:r>
    </w:p>
    <w:p w14:paraId="2500B8B5" w14:textId="77777777" w:rsidR="00104BEC" w:rsidRDefault="002C2F80">
      <w:pPr>
        <w:numPr>
          <w:ilvl w:val="2"/>
          <w:numId w:val="35"/>
        </w:numPr>
        <w:spacing w:after="0" w:line="240" w:lineRule="auto"/>
        <w:rPr>
          <w:bCs/>
          <w:i/>
          <w:lang w:val="en-IN"/>
        </w:rPr>
      </w:pPr>
      <w:r>
        <w:rPr>
          <w:bCs/>
          <w:i/>
          <w:lang w:val="en-IN"/>
        </w:rPr>
        <w:t>T2: The start time of TRP measurement time window.</w:t>
      </w:r>
    </w:p>
    <w:p w14:paraId="27BAB92B" w14:textId="77777777" w:rsidR="00104BEC" w:rsidRDefault="002C2F80">
      <w:pPr>
        <w:numPr>
          <w:ilvl w:val="2"/>
          <w:numId w:val="35"/>
        </w:numPr>
        <w:spacing w:after="0" w:line="240" w:lineRule="auto"/>
        <w:rPr>
          <w:bCs/>
          <w:i/>
          <w:lang w:val="en-IN"/>
        </w:rPr>
      </w:pPr>
      <w:r>
        <w:rPr>
          <w:bCs/>
          <w:i/>
          <w:lang w:val="en-IN"/>
        </w:rPr>
        <w:t>K: The number of TRP measurement instances included in the TRP measurement time window.</w:t>
      </w:r>
    </w:p>
    <w:p w14:paraId="415E700D" w14:textId="77777777" w:rsidR="00104BEC" w:rsidRDefault="002C2F80">
      <w:pPr>
        <w:numPr>
          <w:ilvl w:val="2"/>
          <w:numId w:val="35"/>
        </w:numPr>
        <w:spacing w:after="0" w:line="240" w:lineRule="auto"/>
        <w:rPr>
          <w:bCs/>
          <w:i/>
          <w:lang w:val="en-IN"/>
        </w:rPr>
      </w:pPr>
      <w:r>
        <w:rPr>
          <w:bCs/>
          <w:i/>
          <w:lang w:val="en-IN"/>
        </w:rPr>
        <w:t>Mi: The number of instances of SRS-Pos resource set or SRS-Pos occasions contained by the i-th TRP measurement instance.</w:t>
      </w:r>
    </w:p>
    <w:p w14:paraId="5EFD7CDC"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b/>
          <w:i/>
          <w:lang w:eastAsia="zh-CN"/>
        </w:rPr>
        <w:t xml:space="preserve"> (CATT, R1-2111256[4]) </w:t>
      </w:r>
      <w:r>
        <w:rPr>
          <w:b/>
          <w:bCs/>
          <w:i/>
          <w:iCs/>
          <w:lang w:val="en-GB"/>
        </w:rPr>
        <w:t xml:space="preserve">Proposal </w:t>
      </w:r>
      <w:r>
        <w:rPr>
          <w:b/>
          <w:i/>
          <w:lang w:eastAsia="zh-CN"/>
        </w:rPr>
        <w:fldChar w:fldCharType="begin"/>
      </w:r>
      <w:r>
        <w:rPr>
          <w:b/>
          <w:i/>
          <w:lang w:eastAsia="zh-CN"/>
        </w:rPr>
        <w:instrText xml:space="preserve"> SEQ Proposal \* ARABIC </w:instrText>
      </w:r>
      <w:r>
        <w:rPr>
          <w:b/>
          <w:i/>
          <w:lang w:eastAsia="zh-CN"/>
        </w:rPr>
        <w:fldChar w:fldCharType="separate"/>
      </w:r>
      <w:r>
        <w:rPr>
          <w:b/>
          <w:i/>
          <w:lang w:eastAsia="zh-CN"/>
        </w:rPr>
        <w:t>14</w:t>
      </w:r>
      <w:r>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50FB11F1" w14:textId="77777777" w:rsidR="00104BEC" w:rsidRDefault="00720894">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6C5CEE13" w14:textId="77777777" w:rsidR="00104BEC" w:rsidRDefault="00720894">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2C2F80">
        <w:rPr>
          <w:rFonts w:eastAsia="DengXian" w:hint="eastAsia"/>
          <w:i/>
          <w:szCs w:val="22"/>
          <w:lang w:val="en-IN" w:eastAsia="zh-CN"/>
        </w:rPr>
        <w:t xml:space="preserve"> is the periodicity of DL-PRS resource set;</w:t>
      </w:r>
    </w:p>
    <w:p w14:paraId="713FCED3" w14:textId="77777777" w:rsidR="00104BEC" w:rsidRDefault="00720894">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2C2F80">
        <w:rPr>
          <w:rFonts w:ascii="Arial" w:eastAsia="SimSun" w:hAnsi="Arial" w:cs="Arial"/>
          <w:sz w:val="24"/>
          <w:szCs w:val="21"/>
          <w:lang w:eastAsia="zh-CN"/>
        </w:rPr>
        <w:t xml:space="preserve"> </w:t>
      </w:r>
      <w:r w:rsidR="002C2F80">
        <w:rPr>
          <w:rFonts w:eastAsia="DengXian"/>
          <w:i/>
          <w:szCs w:val="22"/>
          <w:lang w:val="en-IN" w:eastAsia="zh-CN"/>
        </w:rPr>
        <w:t>is the number of UE measurement instances included in the UE measurement time window</w:t>
      </w:r>
      <w:r w:rsidR="002C2F80">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2C2F80">
        <w:rPr>
          <w:rFonts w:ascii="Arial" w:eastAsia="SimSun" w:hAnsi="Arial" w:cs="Arial"/>
          <w:sz w:val="24"/>
          <w:szCs w:val="21"/>
          <w:lang w:eastAsia="zh-CN"/>
        </w:rPr>
        <w:t>≥1</w:t>
      </w:r>
      <w:r w:rsidR="002C2F80">
        <w:rPr>
          <w:rFonts w:ascii="Arial" w:eastAsia="SimSun" w:hAnsi="Arial" w:cs="Arial" w:hint="eastAsia"/>
          <w:sz w:val="24"/>
          <w:szCs w:val="21"/>
          <w:lang w:eastAsia="zh-CN"/>
        </w:rPr>
        <w:t>;</w:t>
      </w:r>
    </w:p>
    <w:p w14:paraId="2057D00A" w14:textId="77777777" w:rsidR="00104BEC" w:rsidRDefault="00720894">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2C2F80">
        <w:rPr>
          <w:rFonts w:ascii="Arial" w:eastAsia="SimSun" w:hAnsi="Arial" w:cs="Arial"/>
          <w:sz w:val="24"/>
          <w:szCs w:val="21"/>
          <w:lang w:eastAsia="zh-CN"/>
        </w:rPr>
        <w:t xml:space="preserve"> </w:t>
      </w:r>
      <w:r w:rsidR="002C2F80">
        <w:rPr>
          <w:rFonts w:eastAsia="DengXian"/>
          <w:i/>
          <w:szCs w:val="22"/>
          <w:lang w:val="en-IN" w:eastAsia="zh-CN"/>
        </w:rPr>
        <w:t xml:space="preserve">is the number of </w:t>
      </w:r>
      <w:r w:rsidR="002C2F80">
        <w:rPr>
          <w:rFonts w:eastAsia="DengXian" w:hint="eastAsia"/>
          <w:i/>
          <w:szCs w:val="22"/>
          <w:lang w:val="en-IN" w:eastAsia="zh-CN"/>
        </w:rPr>
        <w:t>i</w:t>
      </w:r>
      <w:r w:rsidR="002C2F80">
        <w:rPr>
          <w:rFonts w:eastAsia="DengXian"/>
          <w:i/>
          <w:szCs w:val="22"/>
          <w:lang w:val="en-IN"/>
        </w:rPr>
        <w:t>nstances</w:t>
      </w:r>
      <w:r w:rsidR="002C2F80">
        <w:rPr>
          <w:rFonts w:eastAsia="DengXian" w:hint="eastAsia"/>
          <w:i/>
          <w:szCs w:val="22"/>
          <w:lang w:val="en-IN"/>
        </w:rPr>
        <w:t xml:space="preserve"> </w:t>
      </w:r>
      <w:r w:rsidR="002C2F80">
        <w:rPr>
          <w:rFonts w:eastAsia="DengXian" w:hint="eastAsia"/>
          <w:i/>
          <w:szCs w:val="22"/>
          <w:lang w:val="en-IN" w:eastAsia="zh-CN"/>
        </w:rPr>
        <w:t xml:space="preserve">of </w:t>
      </w:r>
      <w:r w:rsidR="002C2F80">
        <w:rPr>
          <w:rFonts w:eastAsia="DengXian" w:hint="eastAsia"/>
          <w:i/>
          <w:szCs w:val="22"/>
          <w:lang w:val="en-IN"/>
        </w:rPr>
        <w:t>DL-PRS</w:t>
      </w:r>
      <w:r w:rsidR="002C2F80">
        <w:rPr>
          <w:rFonts w:eastAsia="DengXian"/>
          <w:i/>
          <w:szCs w:val="22"/>
          <w:lang w:val="en-IN"/>
        </w:rPr>
        <w:t xml:space="preserve"> resource set or</w:t>
      </w:r>
      <w:r w:rsidR="002C2F80">
        <w:rPr>
          <w:rFonts w:eastAsia="DengXian" w:hint="eastAsia"/>
          <w:i/>
          <w:szCs w:val="22"/>
          <w:lang w:val="en-IN"/>
        </w:rPr>
        <w:t xml:space="preserve"> DL-PRS</w:t>
      </w:r>
      <w:r w:rsidR="002C2F80">
        <w:rPr>
          <w:rFonts w:eastAsia="DengXian"/>
          <w:i/>
          <w:szCs w:val="22"/>
          <w:lang w:val="en-IN"/>
        </w:rPr>
        <w:t xml:space="preserve"> occasions contained by</w:t>
      </w:r>
      <w:r w:rsidR="002C2F80">
        <w:rPr>
          <w:rFonts w:eastAsia="DengXian" w:hint="eastAsia"/>
          <w:i/>
          <w:szCs w:val="22"/>
          <w:lang w:val="en-IN" w:eastAsia="zh-CN"/>
        </w:rPr>
        <w:t xml:space="preserve"> </w:t>
      </w:r>
      <w:r w:rsidR="002C2F80">
        <w:rPr>
          <w:rFonts w:eastAsia="DengXian"/>
          <w:i/>
          <w:szCs w:val="22"/>
          <w:lang w:val="en-IN" w:eastAsia="zh-CN"/>
        </w:rPr>
        <w:t>the</w:t>
      </w:r>
      <w:r w:rsidR="002C2F80">
        <w:rPr>
          <w:rFonts w:eastAsia="DengXian" w:hint="eastAsia"/>
          <w:i/>
          <w:szCs w:val="22"/>
          <w:lang w:val="en-IN" w:eastAsia="zh-CN"/>
        </w:rPr>
        <w:t xml:space="preserve"> i-</w:t>
      </w:r>
      <w:r w:rsidR="002C2F80">
        <w:rPr>
          <w:rFonts w:eastAsia="DengXian"/>
          <w:i/>
          <w:szCs w:val="22"/>
          <w:lang w:val="en-IN" w:eastAsia="zh-CN"/>
        </w:rPr>
        <w:t>th UE measurement instance</w:t>
      </w:r>
      <w:r w:rsidR="002C2F80">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2C2F80">
        <w:rPr>
          <w:rFonts w:ascii="Arial" w:eastAsia="SimSun" w:hAnsi="Arial" w:cs="Arial"/>
          <w:sz w:val="24"/>
          <w:szCs w:val="21"/>
          <w:lang w:eastAsia="zh-CN"/>
        </w:rPr>
        <w:t>≥</w:t>
      </w:r>
      <w:r w:rsidR="002C2F80">
        <w:rPr>
          <w:rFonts w:ascii="Arial" w:eastAsia="SimSun" w:hAnsi="Arial" w:cs="Arial" w:hint="eastAsia"/>
          <w:sz w:val="24"/>
          <w:szCs w:val="21"/>
          <w:lang w:eastAsia="zh-CN"/>
        </w:rPr>
        <w:t>1.</w:t>
      </w:r>
    </w:p>
    <w:p w14:paraId="1E9F1677"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b/>
          <w:i/>
          <w:lang w:eastAsia="zh-CN"/>
        </w:rPr>
        <w:t xml:space="preserve">(CATT, R1-2111256[4]) </w:t>
      </w:r>
      <w:r>
        <w:rPr>
          <w:b/>
          <w:bCs/>
          <w:i/>
          <w:iCs/>
          <w:lang w:val="en-GB"/>
        </w:rPr>
        <w:t xml:space="preserve">Proposal </w:t>
      </w:r>
      <w:r>
        <w:rPr>
          <w:b/>
          <w:i/>
          <w:lang w:eastAsia="zh-CN"/>
        </w:rPr>
        <w:fldChar w:fldCharType="begin"/>
      </w:r>
      <w:r>
        <w:rPr>
          <w:b/>
          <w:i/>
          <w:lang w:eastAsia="zh-CN"/>
        </w:rPr>
        <w:instrText xml:space="preserve"> SEQ Proposal \* ARABIC </w:instrText>
      </w:r>
      <w:r>
        <w:rPr>
          <w:b/>
          <w:i/>
          <w:lang w:eastAsia="zh-CN"/>
        </w:rPr>
        <w:fldChar w:fldCharType="separate"/>
      </w:r>
      <w:r>
        <w:rPr>
          <w:b/>
          <w:i/>
          <w:lang w:eastAsia="zh-CN"/>
        </w:rPr>
        <w:t>15</w:t>
      </w:r>
      <w:r>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 xml:space="preserve">SRS-Pos,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3838AE88" w14:textId="77777777" w:rsidR="00104BEC" w:rsidRDefault="00720894">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2B525607" w14:textId="77777777" w:rsidR="00104BEC" w:rsidRDefault="00720894">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2C2F80">
        <w:rPr>
          <w:rFonts w:eastAsia="DengXian" w:hint="eastAsia"/>
          <w:i/>
          <w:szCs w:val="22"/>
          <w:lang w:val="en-IN" w:eastAsia="zh-CN"/>
        </w:rPr>
        <w:t xml:space="preserve"> is the periodicity of SRS-Pos resource set;</w:t>
      </w:r>
    </w:p>
    <w:p w14:paraId="216737B0" w14:textId="77777777" w:rsidR="00104BEC" w:rsidRDefault="00720894">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2C2F80">
        <w:rPr>
          <w:rFonts w:ascii="Arial" w:eastAsia="SimSun" w:hAnsi="Arial" w:cs="Arial"/>
          <w:sz w:val="24"/>
          <w:szCs w:val="21"/>
          <w:lang w:eastAsia="zh-CN"/>
        </w:rPr>
        <w:t xml:space="preserve"> </w:t>
      </w:r>
      <w:r w:rsidR="002C2F80">
        <w:rPr>
          <w:rFonts w:eastAsia="DengXian"/>
          <w:i/>
          <w:szCs w:val="22"/>
          <w:lang w:val="en-IN" w:eastAsia="zh-CN"/>
        </w:rPr>
        <w:t xml:space="preserve">is the number of </w:t>
      </w:r>
      <w:r w:rsidR="002C2F80">
        <w:rPr>
          <w:rFonts w:eastAsia="DengXian" w:hint="eastAsia"/>
          <w:i/>
          <w:szCs w:val="22"/>
          <w:lang w:val="en-IN" w:eastAsia="zh-CN"/>
        </w:rPr>
        <w:t>TRP</w:t>
      </w:r>
      <w:r w:rsidR="002C2F80">
        <w:rPr>
          <w:rFonts w:eastAsia="DengXian"/>
          <w:i/>
          <w:szCs w:val="22"/>
          <w:lang w:val="en-IN" w:eastAsia="zh-CN"/>
        </w:rPr>
        <w:t xml:space="preserve"> measurement instances included in the </w:t>
      </w:r>
      <w:r w:rsidR="002C2F80">
        <w:rPr>
          <w:rFonts w:eastAsia="DengXian" w:hint="eastAsia"/>
          <w:i/>
          <w:szCs w:val="22"/>
          <w:lang w:val="en-IN" w:eastAsia="zh-CN"/>
        </w:rPr>
        <w:t>TRP</w:t>
      </w:r>
      <w:r w:rsidR="002C2F80">
        <w:rPr>
          <w:rFonts w:eastAsia="DengXian"/>
          <w:i/>
          <w:szCs w:val="22"/>
          <w:lang w:val="en-IN" w:eastAsia="zh-CN"/>
        </w:rPr>
        <w:t xml:space="preserve"> measurement time window</w:t>
      </w:r>
      <w:r w:rsidR="002C2F80">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2C2F80">
        <w:rPr>
          <w:rFonts w:ascii="Arial" w:eastAsia="SimSun" w:hAnsi="Arial" w:cs="Arial"/>
          <w:sz w:val="24"/>
          <w:szCs w:val="21"/>
          <w:lang w:eastAsia="zh-CN"/>
        </w:rPr>
        <w:t>≥1</w:t>
      </w:r>
      <w:r w:rsidR="002C2F80">
        <w:rPr>
          <w:rFonts w:ascii="Arial" w:eastAsia="SimSun" w:hAnsi="Arial" w:cs="Arial" w:hint="eastAsia"/>
          <w:sz w:val="24"/>
          <w:szCs w:val="21"/>
          <w:lang w:eastAsia="zh-CN"/>
        </w:rPr>
        <w:t>;</w:t>
      </w:r>
    </w:p>
    <w:p w14:paraId="357F0D1A" w14:textId="77777777" w:rsidR="00104BEC" w:rsidRDefault="00720894">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2C2F80">
        <w:rPr>
          <w:rFonts w:ascii="Arial" w:eastAsia="SimSun" w:hAnsi="Arial" w:cs="Arial"/>
          <w:sz w:val="24"/>
          <w:szCs w:val="21"/>
          <w:lang w:eastAsia="zh-CN"/>
        </w:rPr>
        <w:t xml:space="preserve"> </w:t>
      </w:r>
      <w:r w:rsidR="002C2F80">
        <w:rPr>
          <w:rFonts w:eastAsia="DengXian"/>
          <w:i/>
          <w:szCs w:val="22"/>
          <w:lang w:val="en-IN" w:eastAsia="zh-CN"/>
        </w:rPr>
        <w:t xml:space="preserve">is the number of </w:t>
      </w:r>
      <w:r w:rsidR="002C2F80">
        <w:rPr>
          <w:rFonts w:eastAsia="DengXian"/>
          <w:i/>
          <w:szCs w:val="22"/>
          <w:lang w:val="en-IN"/>
        </w:rPr>
        <w:t>instances</w:t>
      </w:r>
      <w:r w:rsidR="002C2F80">
        <w:rPr>
          <w:rFonts w:eastAsia="DengXian" w:hint="eastAsia"/>
          <w:i/>
          <w:szCs w:val="22"/>
          <w:lang w:val="en-IN"/>
        </w:rPr>
        <w:t xml:space="preserve"> </w:t>
      </w:r>
      <w:r w:rsidR="002C2F80">
        <w:rPr>
          <w:rFonts w:eastAsia="DengXian" w:hint="eastAsia"/>
          <w:i/>
          <w:szCs w:val="22"/>
          <w:lang w:val="en-IN" w:eastAsia="zh-CN"/>
        </w:rPr>
        <w:t xml:space="preserve">of </w:t>
      </w:r>
      <w:r w:rsidR="002C2F80">
        <w:rPr>
          <w:rFonts w:eastAsia="DengXian" w:hint="eastAsia"/>
          <w:i/>
          <w:szCs w:val="22"/>
          <w:lang w:val="en-IN"/>
        </w:rPr>
        <w:t>SRS-Pos</w:t>
      </w:r>
      <w:r w:rsidR="002C2F80">
        <w:rPr>
          <w:rFonts w:eastAsia="DengXian"/>
          <w:i/>
          <w:szCs w:val="22"/>
          <w:lang w:val="en-IN"/>
        </w:rPr>
        <w:t xml:space="preserve"> resource set or</w:t>
      </w:r>
      <w:r w:rsidR="002C2F80">
        <w:rPr>
          <w:rFonts w:eastAsia="DengXian" w:hint="eastAsia"/>
          <w:i/>
          <w:szCs w:val="22"/>
          <w:lang w:val="en-IN"/>
        </w:rPr>
        <w:t xml:space="preserve"> SRS-Pos</w:t>
      </w:r>
      <w:r w:rsidR="002C2F80">
        <w:rPr>
          <w:rFonts w:eastAsia="DengXian"/>
          <w:i/>
          <w:szCs w:val="22"/>
          <w:lang w:val="en-IN"/>
        </w:rPr>
        <w:t xml:space="preserve"> occasions contained by</w:t>
      </w:r>
      <w:r w:rsidR="002C2F80">
        <w:rPr>
          <w:rFonts w:eastAsia="DengXian"/>
          <w:i/>
          <w:szCs w:val="22"/>
          <w:lang w:val="en-IN" w:eastAsia="zh-CN"/>
        </w:rPr>
        <w:t xml:space="preserve"> the</w:t>
      </w:r>
      <w:r w:rsidR="002C2F80">
        <w:rPr>
          <w:rFonts w:eastAsia="DengXian" w:hint="eastAsia"/>
          <w:i/>
          <w:szCs w:val="22"/>
          <w:lang w:val="en-IN" w:eastAsia="zh-CN"/>
        </w:rPr>
        <w:t xml:space="preserve"> i-</w:t>
      </w:r>
      <w:r w:rsidR="002C2F80">
        <w:rPr>
          <w:rFonts w:eastAsia="DengXian"/>
          <w:i/>
          <w:szCs w:val="22"/>
          <w:lang w:val="en-IN" w:eastAsia="zh-CN"/>
        </w:rPr>
        <w:t xml:space="preserve">th </w:t>
      </w:r>
      <w:r w:rsidR="002C2F80">
        <w:rPr>
          <w:rFonts w:eastAsia="DengXian" w:hint="eastAsia"/>
          <w:i/>
          <w:szCs w:val="22"/>
          <w:lang w:val="en-IN" w:eastAsia="zh-CN"/>
        </w:rPr>
        <w:t>TRP</w:t>
      </w:r>
      <w:r w:rsidR="002C2F80">
        <w:rPr>
          <w:rFonts w:eastAsia="DengXian"/>
          <w:i/>
          <w:szCs w:val="22"/>
          <w:lang w:val="en-IN" w:eastAsia="zh-CN"/>
        </w:rPr>
        <w:t xml:space="preserve"> measurement instance</w:t>
      </w:r>
      <w:r w:rsidR="002C2F80">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2C2F80">
        <w:rPr>
          <w:rFonts w:ascii="Arial" w:eastAsia="SimSun" w:hAnsi="Arial" w:cs="Arial"/>
          <w:sz w:val="24"/>
          <w:szCs w:val="21"/>
          <w:lang w:eastAsia="zh-CN"/>
        </w:rPr>
        <w:t>≥</w:t>
      </w:r>
      <w:r w:rsidR="002C2F80">
        <w:rPr>
          <w:rFonts w:ascii="Arial" w:eastAsia="SimSun" w:hAnsi="Arial" w:cs="Arial" w:hint="eastAsia"/>
          <w:sz w:val="24"/>
          <w:szCs w:val="21"/>
          <w:lang w:eastAsia="zh-CN"/>
        </w:rPr>
        <w:t>1.</w:t>
      </w:r>
    </w:p>
    <w:p w14:paraId="5533C8F6"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w:t>
      </w:r>
      <w:r>
        <w:rPr>
          <w:rFonts w:eastAsia="DengXian"/>
          <w:b/>
          <w:i/>
          <w:szCs w:val="22"/>
          <w:lang w:val="en-IN" w:eastAsia="zh-CN"/>
        </w:rPr>
        <w:t>CATT, R1-2111256[4]) Proposal 16</w:t>
      </w:r>
      <w:r>
        <w:rPr>
          <w:rFonts w:eastAsia="DengXian"/>
          <w:i/>
          <w:szCs w:val="22"/>
          <w:lang w:val="en-IN" w:eastAsia="zh-CN"/>
        </w:rPr>
        <w:t>: For Configuration method 2, UE/TRP measurement time window can be configured with the following parameters by LMF:</w:t>
      </w:r>
    </w:p>
    <w:p w14:paraId="3EB17529" w14:textId="77777777" w:rsidR="00104BEC" w:rsidRDefault="002C2F80">
      <w:pPr>
        <w:pStyle w:val="ListParagraph"/>
        <w:numPr>
          <w:ilvl w:val="1"/>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For UE measurement time window (via LPP signalling):</w:t>
      </w:r>
    </w:p>
    <w:p w14:paraId="38E88009"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P1: The periodicity of UE measurement time window (for periodic UE MTW).</w:t>
      </w:r>
    </w:p>
    <w:p w14:paraId="4A84A073"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T1: The start time of UE measurement time window.</w:t>
      </w:r>
    </w:p>
    <w:p w14:paraId="5D0C4B0B"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L1: The length of UE measurement time window.</w:t>
      </w:r>
    </w:p>
    <w:p w14:paraId="3BA7DB15" w14:textId="77777777" w:rsidR="00104BEC" w:rsidRDefault="002C2F80">
      <w:pPr>
        <w:pStyle w:val="ListParagraph"/>
        <w:numPr>
          <w:ilvl w:val="1"/>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For TRP measurement time window (via NRPPa signalling):</w:t>
      </w:r>
    </w:p>
    <w:p w14:paraId="318C98A9"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P2: The periodicity of TRP measurement time window (for periodic TRP MTW).</w:t>
      </w:r>
    </w:p>
    <w:p w14:paraId="79C951AD"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T2: The start time of TRP measurement time window.</w:t>
      </w:r>
    </w:p>
    <w:p w14:paraId="3B4F4239"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L2: The length of TRP measurement time window.</w:t>
      </w:r>
    </w:p>
    <w:p w14:paraId="6AAC5F98"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CATT, R1-2111256[4]) Proposal 17</w:t>
      </w:r>
      <w:r>
        <w:rPr>
          <w:rFonts w:eastAsia="DengXian"/>
          <w:i/>
          <w:szCs w:val="22"/>
          <w:lang w:val="en-IN" w:eastAsia="zh-CN"/>
        </w:rPr>
        <w:t>: Configuration method 1 should be adopted to configure the measurement time window, since it will help LMF to more effectively eliminate the influence of timing errors of TRPs and UE.</w:t>
      </w:r>
    </w:p>
    <w:p w14:paraId="71DC30B8"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lastRenderedPageBreak/>
        <w:t>(OPPO, R1-2111289[5]) Proposal 10</w:t>
      </w:r>
      <w:r>
        <w:rPr>
          <w:rFonts w:eastAsia="DengXian"/>
          <w:i/>
          <w:szCs w:val="22"/>
          <w:highlight w:val="lightGray"/>
          <w:lang w:val="en-IN" w:eastAsia="zh-CN"/>
        </w:rPr>
        <w:t>:  Rel-17 doesn’t support the measurement time window (MTW) for the measurement instance.</w:t>
      </w:r>
    </w:p>
    <w:p w14:paraId="2745EF44"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ascii="Times" w:eastAsia="Times" w:hAnsi="Times" w:cs="Times"/>
          <w:b/>
          <w:bCs/>
          <w:i/>
          <w:highlight w:val="lightGray"/>
        </w:rPr>
        <w:t>(Nokia, R1- 2111364[6]) Proposal 12</w:t>
      </w:r>
      <w:r>
        <w:rPr>
          <w:rFonts w:ascii="Times" w:eastAsia="Times" w:hAnsi="Times" w:cs="Times"/>
          <w:i/>
          <w:highlight w:val="lightGray"/>
        </w:rPr>
        <w:t>: If the MTW is agreed to be supported the UE/TRP is not mandated to use the resources inside the MTW for the positioning measurements</w:t>
      </w:r>
      <w:r>
        <w:rPr>
          <w:rFonts w:eastAsia="DengXian"/>
          <w:b/>
          <w:i/>
          <w:szCs w:val="22"/>
          <w:highlight w:val="lightGray"/>
          <w:lang w:val="en-IN" w:eastAsia="zh-CN"/>
        </w:rPr>
        <w:t xml:space="preserve"> </w:t>
      </w:r>
    </w:p>
    <w:p w14:paraId="40F8D740"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CMCC, R1-2111609[9]) Proposal 4:</w:t>
      </w:r>
      <w:r>
        <w:rPr>
          <w:rFonts w:eastAsia="DengXian"/>
          <w:i/>
          <w:szCs w:val="22"/>
          <w:highlight w:val="lightGray"/>
          <w:lang w:val="en-IN" w:eastAsia="zh-CN"/>
        </w:rPr>
        <w:t xml:space="preserve"> Support both of the following options:</w:t>
      </w:r>
    </w:p>
    <w:p w14:paraId="25667A09"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Option 1: Support LMF to optionally indicate the measurement time window (MTW) for a UE for the measurement instances included in a measurement report. </w:t>
      </w:r>
    </w:p>
    <w:p w14:paraId="67645F31"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Option 2: Support LMF to optionally indicate the measurement time window for a gNB for the measurement instances included in a measurement report.</w:t>
      </w:r>
    </w:p>
    <w:p w14:paraId="10A4D649" w14:textId="77777777" w:rsidR="00104BEC" w:rsidRDefault="002C2F80">
      <w:pPr>
        <w:pStyle w:val="ListParagraph"/>
        <w:numPr>
          <w:ilvl w:val="0"/>
          <w:numId w:val="35"/>
        </w:numPr>
        <w:overflowPunct w:val="0"/>
        <w:autoSpaceDE w:val="0"/>
        <w:autoSpaceDN w:val="0"/>
        <w:spacing w:before="120" w:after="120"/>
        <w:rPr>
          <w:rFonts w:eastAsia="DengXian"/>
          <w:b/>
          <w:i/>
          <w:szCs w:val="22"/>
          <w:highlight w:val="lightGray"/>
          <w:lang w:val="en-IN" w:eastAsia="zh-CN"/>
        </w:rPr>
      </w:pPr>
      <w:r>
        <w:rPr>
          <w:rFonts w:eastAsia="DengXian"/>
          <w:b/>
          <w:i/>
          <w:szCs w:val="22"/>
          <w:highlight w:val="lightGray"/>
          <w:lang w:val="en-IN" w:eastAsia="zh-CN"/>
        </w:rPr>
        <w:t xml:space="preserve">(Samsung, R1-2111738[10])Proposal 4: </w:t>
      </w:r>
    </w:p>
    <w:p w14:paraId="1EBD6F2F"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Support LMF to optionally configure the measurement time window (MTW) for a UE for the measurement instances included in a single measurement report. </w:t>
      </w:r>
    </w:p>
    <w:p w14:paraId="645F2E8C"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Support LMF to optionally indicate the measurement time window for a gNB for the measurement instances included in a single measurement report.</w:t>
      </w:r>
    </w:p>
    <w:p w14:paraId="32898DD9"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lang w:val="en-IN" w:eastAsia="zh-CN"/>
        </w:rPr>
        <w:t xml:space="preserve"> </w:t>
      </w:r>
      <w:r>
        <w:rPr>
          <w:rFonts w:eastAsia="DengXian"/>
          <w:b/>
          <w:i/>
          <w:szCs w:val="22"/>
          <w:highlight w:val="lightGray"/>
          <w:lang w:val="en-IN" w:eastAsia="zh-CN"/>
        </w:rPr>
        <w:t>(InterDigital, R1-2111797[11]) Proposal 4:</w:t>
      </w:r>
      <w:r>
        <w:rPr>
          <w:rFonts w:eastAsia="DengXian"/>
          <w:i/>
          <w:szCs w:val="22"/>
          <w:highlight w:val="lightGray"/>
          <w:lang w:val="en-IN" w:eastAsia="zh-CN"/>
        </w:rPr>
        <w:t xml:space="preserve"> Support Option 1 (“Support LMF to optionally indicate the measurement time window for a UE”) and Option 2 (“Support LMF to optionally indicate the measurement time window for a gNB”) of the measurement time window.</w:t>
      </w:r>
    </w:p>
    <w:p w14:paraId="62138144" w14:textId="77777777" w:rsidR="00104BEC" w:rsidRDefault="002C2F80">
      <w:pPr>
        <w:pStyle w:val="ListParagraph"/>
        <w:numPr>
          <w:ilvl w:val="0"/>
          <w:numId w:val="35"/>
        </w:numPr>
        <w:spacing w:after="120"/>
        <w:rPr>
          <w:rFonts w:eastAsia="DengXian"/>
          <w:i/>
          <w:szCs w:val="22"/>
          <w:highlight w:val="lightGray"/>
          <w:lang w:eastAsia="zh-CN"/>
        </w:rPr>
      </w:pPr>
      <w:r>
        <w:rPr>
          <w:rFonts w:eastAsia="DengXian"/>
          <w:b/>
          <w:i/>
          <w:szCs w:val="22"/>
          <w:highlight w:val="lightGray"/>
          <w:lang w:val="en-GB" w:eastAsia="zh-CN"/>
        </w:rPr>
        <w:t xml:space="preserve">(LGE, R1-211973[13]) Proposal 10: </w:t>
      </w:r>
      <w:r>
        <w:rPr>
          <w:rFonts w:eastAsia="DengXian" w:hint="eastAsia"/>
          <w:i/>
          <w:szCs w:val="22"/>
          <w:highlight w:val="lightGray"/>
          <w:lang w:eastAsia="zh-CN"/>
        </w:rPr>
        <w:t xml:space="preserve">RAN1 should </w:t>
      </w:r>
      <w:r>
        <w:rPr>
          <w:rFonts w:eastAsia="DengXian"/>
          <w:i/>
          <w:szCs w:val="22"/>
          <w:highlight w:val="lightGray"/>
          <w:lang w:eastAsia="zh-CN"/>
        </w:rPr>
        <w:t>support configuring MTW for</w:t>
      </w:r>
      <w:r>
        <w:rPr>
          <w:rFonts w:eastAsia="DengXian" w:hint="eastAsia"/>
          <w:i/>
          <w:szCs w:val="22"/>
          <w:highlight w:val="lightGray"/>
          <w:lang w:eastAsia="zh-CN"/>
        </w:rPr>
        <w:t xml:space="preserve"> both </w:t>
      </w:r>
      <w:r>
        <w:rPr>
          <w:rFonts w:eastAsia="DengXian"/>
          <w:i/>
          <w:szCs w:val="22"/>
          <w:highlight w:val="lightGray"/>
          <w:lang w:eastAsia="zh-CN"/>
        </w:rPr>
        <w:t>UE and gNB.</w:t>
      </w:r>
    </w:p>
    <w:p w14:paraId="2152F9D4" w14:textId="77777777" w:rsidR="00104BEC" w:rsidRDefault="002C2F80">
      <w:pPr>
        <w:pStyle w:val="ListParagraph"/>
        <w:numPr>
          <w:ilvl w:val="0"/>
          <w:numId w:val="35"/>
        </w:numPr>
        <w:spacing w:after="120"/>
        <w:rPr>
          <w:rFonts w:eastAsia="DengXian"/>
          <w:i/>
          <w:szCs w:val="22"/>
          <w:lang w:eastAsia="zh-CN"/>
        </w:rPr>
      </w:pPr>
      <w:r>
        <w:rPr>
          <w:rFonts w:eastAsia="DengXian"/>
          <w:b/>
          <w:i/>
          <w:szCs w:val="22"/>
          <w:lang w:val="en-GB" w:eastAsia="zh-CN"/>
        </w:rPr>
        <w:t xml:space="preserve">(LGE, R1-211973[13]) Proposal 11: </w:t>
      </w:r>
      <w:r>
        <w:rPr>
          <w:rFonts w:eastAsia="DengXian"/>
          <w:i/>
          <w:szCs w:val="22"/>
          <w:lang w:eastAsia="zh-CN"/>
        </w:rPr>
        <w:t>Regarding configuration of measurement time window (MTW), RAN1 should consider following ways to indicate/configure it.</w:t>
      </w:r>
    </w:p>
    <w:p w14:paraId="0746F19E" w14:textId="77777777" w:rsidR="00104BEC" w:rsidRDefault="002C2F80">
      <w:pPr>
        <w:pStyle w:val="ListParagraph"/>
        <w:numPr>
          <w:ilvl w:val="1"/>
          <w:numId w:val="35"/>
        </w:numPr>
        <w:spacing w:after="120"/>
        <w:rPr>
          <w:rFonts w:eastAsia="DengXian"/>
          <w:i/>
          <w:szCs w:val="22"/>
          <w:lang w:val="en-GB" w:eastAsia="zh-CN"/>
        </w:rPr>
      </w:pPr>
      <w:r>
        <w:rPr>
          <w:rFonts w:eastAsia="DengXian" w:hint="eastAsia"/>
          <w:i/>
          <w:szCs w:val="22"/>
          <w:lang w:val="en-GB" w:eastAsia="zh-CN"/>
        </w:rPr>
        <w:t>Type #1</w:t>
      </w:r>
      <w:r>
        <w:rPr>
          <w:rFonts w:eastAsia="DengXian"/>
          <w:i/>
          <w:szCs w:val="22"/>
          <w:lang w:val="en-GB" w:eastAsia="zh-CN"/>
        </w:rPr>
        <w:t>: predefined configuration</w:t>
      </w:r>
    </w:p>
    <w:p w14:paraId="47AFE555" w14:textId="77777777" w:rsidR="00104BEC" w:rsidRDefault="002C2F80">
      <w:pPr>
        <w:pStyle w:val="ListParagraph"/>
        <w:numPr>
          <w:ilvl w:val="2"/>
          <w:numId w:val="35"/>
        </w:numPr>
        <w:spacing w:after="120"/>
        <w:rPr>
          <w:rFonts w:eastAsia="DengXian"/>
          <w:i/>
          <w:szCs w:val="22"/>
          <w:lang w:val="en-GB" w:eastAsia="zh-CN"/>
        </w:rPr>
      </w:pPr>
      <w:r>
        <w:rPr>
          <w:rFonts w:eastAsia="DengXian"/>
          <w:i/>
          <w:szCs w:val="22"/>
          <w:lang w:val="en-GB" w:eastAsia="zh-CN"/>
        </w:rPr>
        <w:t>Introducing positioning radio frame (PRF) in which a single or multiple MTW(s) may exist.</w:t>
      </w:r>
    </w:p>
    <w:p w14:paraId="41FDCACA" w14:textId="77777777" w:rsidR="00104BEC" w:rsidRDefault="002C2F80">
      <w:pPr>
        <w:pStyle w:val="ListParagraph"/>
        <w:numPr>
          <w:ilvl w:val="2"/>
          <w:numId w:val="35"/>
        </w:numPr>
        <w:spacing w:after="120"/>
        <w:rPr>
          <w:rFonts w:eastAsia="DengXian"/>
          <w:i/>
          <w:szCs w:val="22"/>
          <w:lang w:val="en-GB" w:eastAsia="zh-CN"/>
        </w:rPr>
      </w:pPr>
      <w:r>
        <w:rPr>
          <w:rFonts w:eastAsia="DengXian"/>
          <w:i/>
          <w:szCs w:val="22"/>
          <w:lang w:val="en-GB" w:eastAsia="zh-CN"/>
        </w:rPr>
        <w:t xml:space="preserve">Start timing offset and/or duration and/or repetition factor (and/or including time gap) for detail configuration of MTW(s). </w:t>
      </w:r>
    </w:p>
    <w:p w14:paraId="40598A37" w14:textId="77777777" w:rsidR="00104BEC" w:rsidRDefault="002C2F80">
      <w:pPr>
        <w:pStyle w:val="ListParagraph"/>
        <w:numPr>
          <w:ilvl w:val="1"/>
          <w:numId w:val="35"/>
        </w:numPr>
        <w:spacing w:after="120"/>
        <w:rPr>
          <w:rFonts w:eastAsia="DengXian"/>
          <w:i/>
          <w:szCs w:val="22"/>
          <w:lang w:val="en-GB" w:eastAsia="zh-CN"/>
        </w:rPr>
      </w:pPr>
      <w:r>
        <w:rPr>
          <w:rFonts w:eastAsia="DengXian"/>
          <w:i/>
          <w:szCs w:val="22"/>
          <w:lang w:val="en-GB" w:eastAsia="zh-CN"/>
        </w:rPr>
        <w:t>Type #2:dynamic configuration</w:t>
      </w:r>
    </w:p>
    <w:p w14:paraId="461829DC" w14:textId="77777777" w:rsidR="00104BEC" w:rsidRDefault="002C2F80">
      <w:pPr>
        <w:pStyle w:val="ListParagraph"/>
        <w:numPr>
          <w:ilvl w:val="2"/>
          <w:numId w:val="35"/>
        </w:numPr>
        <w:spacing w:after="120"/>
        <w:rPr>
          <w:rFonts w:eastAsia="DengXian"/>
          <w:i/>
          <w:szCs w:val="22"/>
          <w:lang w:val="en-GB" w:eastAsia="zh-CN"/>
        </w:rPr>
      </w:pPr>
      <w:r>
        <w:rPr>
          <w:rFonts w:eastAsia="DengXian"/>
          <w:i/>
          <w:szCs w:val="22"/>
          <w:lang w:val="en-GB" w:eastAsia="zh-CN"/>
        </w:rPr>
        <w:t xml:space="preserve">MTW can starts after the message from LMF such as positioning measurement request. </w:t>
      </w:r>
      <w:r>
        <w:rPr>
          <w:rFonts w:eastAsia="DengXian" w:hint="eastAsia"/>
          <w:i/>
          <w:szCs w:val="22"/>
          <w:lang w:val="en-GB" w:eastAsia="zh-CN"/>
        </w:rPr>
        <w:t xml:space="preserve"> </w:t>
      </w:r>
    </w:p>
    <w:p w14:paraId="280ABA82" w14:textId="77777777" w:rsidR="00104BEC" w:rsidRDefault="002C2F80">
      <w:pPr>
        <w:pStyle w:val="ListParagraph"/>
        <w:numPr>
          <w:ilvl w:val="2"/>
          <w:numId w:val="35"/>
        </w:numPr>
        <w:spacing w:after="120"/>
        <w:rPr>
          <w:rFonts w:eastAsia="DengXian"/>
          <w:i/>
          <w:szCs w:val="22"/>
          <w:lang w:val="en-GB" w:eastAsia="zh-CN"/>
        </w:rPr>
      </w:pPr>
      <w:r>
        <w:rPr>
          <w:rFonts w:eastAsia="DengXian" w:hint="eastAsia"/>
          <w:i/>
          <w:szCs w:val="22"/>
          <w:lang w:val="en-GB" w:eastAsia="zh-CN"/>
        </w:rPr>
        <w:t xml:space="preserve">Start </w:t>
      </w:r>
      <w:r>
        <w:rPr>
          <w:rFonts w:eastAsia="DengXian"/>
          <w:i/>
          <w:szCs w:val="22"/>
          <w:lang w:val="en-GB" w:eastAsia="zh-CN"/>
        </w:rPr>
        <w:t xml:space="preserve">timing offset and/or </w:t>
      </w:r>
      <w:r>
        <w:rPr>
          <w:rFonts w:eastAsia="DengXian" w:hint="eastAsia"/>
          <w:i/>
          <w:szCs w:val="22"/>
          <w:lang w:val="en-GB" w:eastAsia="zh-CN"/>
        </w:rPr>
        <w:t xml:space="preserve">duration and/or </w:t>
      </w:r>
      <w:r>
        <w:rPr>
          <w:rFonts w:eastAsia="DengXian"/>
          <w:i/>
          <w:szCs w:val="22"/>
          <w:lang w:val="en-GB" w:eastAsia="zh-CN"/>
        </w:rPr>
        <w:t xml:space="preserve">repetition factor (and/or including time gap) for detail configuration of MTW(s). </w:t>
      </w:r>
    </w:p>
    <w:p w14:paraId="3EA1E20C" w14:textId="77777777" w:rsidR="00104BEC" w:rsidRDefault="002C2F80">
      <w:pPr>
        <w:pStyle w:val="ListParagraph"/>
        <w:numPr>
          <w:ilvl w:val="0"/>
          <w:numId w:val="35"/>
        </w:numPr>
        <w:spacing w:after="120"/>
        <w:rPr>
          <w:rFonts w:eastAsia="DengXian"/>
          <w:i/>
          <w:szCs w:val="22"/>
          <w:highlight w:val="lightGray"/>
          <w:lang w:eastAsia="zh-CN"/>
        </w:rPr>
      </w:pPr>
      <w:r>
        <w:rPr>
          <w:rFonts w:eastAsia="DengXian"/>
          <w:b/>
          <w:i/>
          <w:szCs w:val="22"/>
          <w:highlight w:val="lightGray"/>
          <w:lang w:val="en-GB" w:eastAsia="zh-CN"/>
        </w:rPr>
        <w:t xml:space="preserve">(LGE, R1-211973[13]) Proposal 12: </w:t>
      </w:r>
      <w:r>
        <w:rPr>
          <w:rFonts w:eastAsia="DengXian"/>
          <w:i/>
          <w:szCs w:val="22"/>
          <w:highlight w:val="lightGray"/>
          <w:lang w:eastAsia="zh-CN"/>
        </w:rPr>
        <w:t>RAN1 should allow both UE and gNB to perform positioning measurement regardless of MTW.</w:t>
      </w:r>
    </w:p>
    <w:p w14:paraId="6369B183" w14:textId="77777777" w:rsidR="00104BEC" w:rsidRDefault="002C2F80">
      <w:pPr>
        <w:pStyle w:val="ListParagraph"/>
        <w:numPr>
          <w:ilvl w:val="0"/>
          <w:numId w:val="35"/>
        </w:numPr>
        <w:spacing w:after="120"/>
        <w:rPr>
          <w:rFonts w:eastAsia="DengXian"/>
          <w:i/>
          <w:szCs w:val="22"/>
          <w:lang w:eastAsia="zh-CN"/>
        </w:rPr>
      </w:pPr>
      <w:r>
        <w:rPr>
          <w:rFonts w:eastAsia="DengXian"/>
          <w:b/>
          <w:i/>
          <w:szCs w:val="22"/>
          <w:lang w:val="en-GB" w:eastAsia="zh-CN"/>
        </w:rPr>
        <w:t xml:space="preserve">(LGE, R1-211973[13]) Proposal 13: </w:t>
      </w:r>
      <w:r>
        <w:rPr>
          <w:rFonts w:eastAsia="DengXian"/>
          <w:i/>
          <w:szCs w:val="22"/>
          <w:lang w:eastAsia="zh-CN"/>
        </w:rPr>
        <w:t xml:space="preserve">Considering specific use cases that LMF wants to </w:t>
      </w:r>
      <w:r>
        <w:rPr>
          <w:rFonts w:eastAsia="DengXian"/>
          <w:i/>
          <w:szCs w:val="22"/>
          <w:lang w:val="en-GB" w:eastAsia="zh-CN"/>
        </w:rPr>
        <w:t xml:space="preserve">indicate </w:t>
      </w:r>
      <w:r>
        <w:rPr>
          <w:rFonts w:eastAsia="DengXian"/>
          <w:i/>
          <w:szCs w:val="22"/>
          <w:lang w:eastAsia="zh-CN"/>
        </w:rPr>
        <w:t>both UE and gNB to perform positioning measurement within MTW, RAN1 also needs to discuss about it in detail such as related signaling, procedure and etc.</w:t>
      </w:r>
    </w:p>
    <w:p w14:paraId="68CBCF8B" w14:textId="77777777" w:rsidR="00104BEC" w:rsidRDefault="002C2F80">
      <w:pPr>
        <w:pStyle w:val="ListParagraph"/>
        <w:numPr>
          <w:ilvl w:val="0"/>
          <w:numId w:val="35"/>
        </w:numPr>
        <w:overflowPunct w:val="0"/>
        <w:autoSpaceDE w:val="0"/>
        <w:autoSpaceDN w:val="0"/>
        <w:spacing w:before="120" w:after="120"/>
        <w:rPr>
          <w:rFonts w:eastAsia="DengXian"/>
          <w:i/>
          <w:szCs w:val="22"/>
          <w:lang w:val="en-GB" w:eastAsia="zh-CN"/>
        </w:rPr>
      </w:pPr>
      <w:r>
        <w:rPr>
          <w:rFonts w:eastAsia="DengXian"/>
          <w:b/>
          <w:i/>
          <w:szCs w:val="22"/>
          <w:lang w:val="en-GB" w:eastAsia="zh-CN"/>
        </w:rPr>
        <w:t>(MTK, R1-2112071[14]) Proposal 3-1</w:t>
      </w:r>
      <w:r>
        <w:rPr>
          <w:rFonts w:eastAsia="DengXian"/>
          <w:i/>
          <w:szCs w:val="22"/>
          <w:lang w:val="en-GB" w:eastAsia="zh-CN"/>
        </w:rPr>
        <w:t>: Instead of indicating MTW by LMF, UE may report its measurement behaviour to LMF and LMF may further forward UE’s measurement behaviours to gNBs so that gNBs may selectively measure SRS to match UE’s behaviour</w:t>
      </w:r>
    </w:p>
    <w:p w14:paraId="6DE60958" w14:textId="77777777" w:rsidR="00104BEC" w:rsidRDefault="002C2F80">
      <w:pPr>
        <w:pStyle w:val="ListParagraph"/>
        <w:numPr>
          <w:ilvl w:val="0"/>
          <w:numId w:val="35"/>
        </w:numPr>
        <w:overflowPunct w:val="0"/>
        <w:autoSpaceDE w:val="0"/>
        <w:autoSpaceDN w:val="0"/>
        <w:spacing w:before="120" w:after="120"/>
        <w:rPr>
          <w:rFonts w:eastAsia="DengXian"/>
          <w:bCs/>
          <w:i/>
          <w:iCs/>
          <w:szCs w:val="22"/>
          <w:highlight w:val="lightGray"/>
          <w:lang w:val="en-GB" w:eastAsia="zh-CN"/>
        </w:rPr>
      </w:pPr>
      <w:r>
        <w:rPr>
          <w:rFonts w:eastAsia="DengXian"/>
          <w:b/>
          <w:bCs/>
          <w:i/>
          <w:iCs/>
          <w:szCs w:val="22"/>
          <w:highlight w:val="lightGray"/>
          <w:lang w:val="en-GB" w:eastAsia="zh-CN"/>
        </w:rPr>
        <w:t xml:space="preserve">(Qualcomm, R1-2112217[16])Proposal 13:  </w:t>
      </w:r>
      <w:r>
        <w:rPr>
          <w:rFonts w:eastAsia="DengXian"/>
          <w:bCs/>
          <w:i/>
          <w:iCs/>
          <w:szCs w:val="22"/>
          <w:highlight w:val="lightGray"/>
          <w:lang w:val="en-GB" w:eastAsia="zh-CN"/>
        </w:rPr>
        <w:t>Support both the following:</w:t>
      </w:r>
    </w:p>
    <w:p w14:paraId="2D016CDB"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eastAsia="zh-CN"/>
        </w:rPr>
      </w:pPr>
      <w:r>
        <w:rPr>
          <w:rFonts w:eastAsia="DengXian"/>
          <w:bCs/>
          <w:i/>
          <w:iCs/>
          <w:szCs w:val="22"/>
          <w:highlight w:val="lightGray"/>
          <w:lang w:val="en-GB" w:eastAsia="zh-CN"/>
        </w:rPr>
        <w:t xml:space="preserve">Support LMF to optionally configure the measurement time window (MTW) for a UE for the measurement instances included in a single measurement report. </w:t>
      </w:r>
    </w:p>
    <w:p w14:paraId="2AB9D903"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eastAsia="zh-CN"/>
        </w:rPr>
      </w:pPr>
      <w:r>
        <w:rPr>
          <w:rFonts w:eastAsia="DengXian"/>
          <w:bCs/>
          <w:i/>
          <w:iCs/>
          <w:szCs w:val="22"/>
          <w:highlight w:val="lightGray"/>
          <w:lang w:val="en-GB" w:eastAsia="zh-CN"/>
        </w:rPr>
        <w:t>Support LMF to optionally indicate the measurement time window for a gNB for the measurement instances included in a single measurement report.</w:t>
      </w:r>
    </w:p>
    <w:p w14:paraId="36C71E8F" w14:textId="77777777" w:rsidR="00104BEC" w:rsidRDefault="002C2F80">
      <w:pPr>
        <w:pStyle w:val="ListParagraph"/>
        <w:numPr>
          <w:ilvl w:val="0"/>
          <w:numId w:val="35"/>
        </w:numPr>
        <w:overflowPunct w:val="0"/>
        <w:autoSpaceDE w:val="0"/>
        <w:autoSpaceDN w:val="0"/>
        <w:spacing w:before="120" w:after="120"/>
        <w:rPr>
          <w:rFonts w:eastAsia="DengXian"/>
          <w:bCs/>
          <w:i/>
          <w:iCs/>
          <w:szCs w:val="22"/>
          <w:lang w:val="en-GB" w:eastAsia="zh-CN"/>
        </w:rPr>
      </w:pPr>
      <w:r>
        <w:rPr>
          <w:rFonts w:eastAsia="DengXian"/>
          <w:b/>
          <w:bCs/>
          <w:i/>
          <w:iCs/>
          <w:szCs w:val="22"/>
          <w:lang w:val="en-GB" w:eastAsia="zh-CN"/>
        </w:rPr>
        <w:t xml:space="preserve">(Qualcomm, R1-2112217[16])Proposal 14: </w:t>
      </w:r>
      <w:r>
        <w:rPr>
          <w:rFonts w:eastAsia="DengXian"/>
          <w:bCs/>
          <w:i/>
          <w:iCs/>
          <w:szCs w:val="22"/>
          <w:lang w:val="en-GB" w:eastAsia="zh-CN"/>
        </w:rPr>
        <w:t>The measurement time window (MTW) configuration for a UE/gNB should include</w:t>
      </w:r>
    </w:p>
    <w:p w14:paraId="0FEC1EF5" w14:textId="77777777" w:rsidR="00104BEC" w:rsidRDefault="002C2F80">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MTW starting time (e.g., the offset of SFN)</w:t>
      </w:r>
    </w:p>
    <w:p w14:paraId="706C49A9" w14:textId="77777777" w:rsidR="00104BEC" w:rsidRDefault="002C2F80">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 xml:space="preserve">MTW length, which may be configured with one of the following options </w:t>
      </w:r>
    </w:p>
    <w:p w14:paraId="0552BC21" w14:textId="77777777" w:rsidR="00104BEC" w:rsidRDefault="002C2F80">
      <w:pPr>
        <w:pStyle w:val="ListParagraph"/>
        <w:numPr>
          <w:ilvl w:val="2"/>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Option 1: (explicitly) configured in the unit of 10msec;</w:t>
      </w:r>
    </w:p>
    <w:p w14:paraId="5207E879" w14:textId="77777777" w:rsidR="00104BEC" w:rsidRDefault="002C2F80">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MTW periodicity for the cases of periodic reporting</w:t>
      </w:r>
    </w:p>
    <w:p w14:paraId="146E436D"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Lenovo, R1-2112323[17]) Proposal 1:</w:t>
      </w:r>
      <w:r>
        <w:rPr>
          <w:rFonts w:eastAsia="DengXian"/>
          <w:i/>
          <w:szCs w:val="22"/>
          <w:highlight w:val="lightGray"/>
          <w:lang w:val="en-IN" w:eastAsia="zh-CN"/>
        </w:rPr>
        <w:t xml:space="preserve"> Support Options 1 and 2 for indicating the measurement time window for the UE and gNB, respectively.</w:t>
      </w:r>
    </w:p>
    <w:p w14:paraId="651D5B6D"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 xml:space="preserve">(Lenovo, R1-2112323[17]) Proposal 2: </w:t>
      </w:r>
      <w:r>
        <w:rPr>
          <w:rFonts w:eastAsia="DengXian"/>
          <w:i/>
          <w:szCs w:val="22"/>
          <w:lang w:val="en-IN" w:eastAsia="zh-CN"/>
        </w:rPr>
        <w:t>The MTW configuration for a UE and gNB should at least include parameters such as time window length and periodicity, where applicable.</w:t>
      </w:r>
    </w:p>
    <w:p w14:paraId="32495298"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Lenovo, R1-2112323[17]) Proposal 3:</w:t>
      </w:r>
      <w:r>
        <w:rPr>
          <w:rFonts w:eastAsia="DengXian"/>
          <w:i/>
          <w:szCs w:val="22"/>
          <w:lang w:val="en-IN" w:eastAsia="zh-CN"/>
        </w:rPr>
        <w:t xml:space="preserve"> It should be possible to support reporting of timestamps outside the configured MTWs.</w:t>
      </w:r>
    </w:p>
    <w:p w14:paraId="41F25D92"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 xml:space="preserve">(Ericsson, R1-2112339[18]) Proposal 23: </w:t>
      </w:r>
      <w:r>
        <w:rPr>
          <w:rFonts w:eastAsia="DengXian"/>
          <w:i/>
          <w:szCs w:val="22"/>
          <w:lang w:val="en-IN" w:eastAsia="zh-CN"/>
        </w:rPr>
        <w:t>The measurement time window (MTW) configuration for a UE/gNB should include: MTW starting time (e.g., the offset of SFN); MTW length, configured in the unit of 10msec; MTW periodicity for the cases of periodic reporting.</w:t>
      </w:r>
    </w:p>
    <w:p w14:paraId="09FC8767"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Ericsson, R1-2112339[18]) Proposal 24:</w:t>
      </w:r>
      <w:r>
        <w:rPr>
          <w:rFonts w:eastAsia="DengXian"/>
          <w:i/>
          <w:szCs w:val="22"/>
          <w:lang w:val="en-IN" w:eastAsia="zh-CN"/>
        </w:rPr>
        <w:t xml:space="preserve"> A UE configured by the LMF to report the UE TX TEG association for an SRS resource should include this reporting in the multi-RTT report. The UE should report the UE TX TEG association of all TX instances of the SRS resource within the MTW configured for the multi-RTT report.</w:t>
      </w:r>
    </w:p>
    <w:p w14:paraId="37E33A55"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Ericsson, R1-2112339[18]) Proposal 25:</w:t>
      </w:r>
      <w:r>
        <w:rPr>
          <w:rFonts w:eastAsia="DengXian"/>
          <w:i/>
          <w:szCs w:val="22"/>
          <w:lang w:val="en-IN" w:eastAsia="zh-CN"/>
        </w:rPr>
        <w:t xml:space="preserve"> Support the TEG concept only for single sample measurements.</w:t>
      </w:r>
    </w:p>
    <w:p w14:paraId="2341A666" w14:textId="77777777" w:rsidR="00104BEC" w:rsidRDefault="00104BEC">
      <w:pPr>
        <w:rPr>
          <w:rFonts w:eastAsia="SimSun"/>
          <w:lang w:val="en-IN" w:eastAsia="zh-CN"/>
        </w:rPr>
      </w:pPr>
    </w:p>
    <w:p w14:paraId="28995087"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CB30ABC" w14:textId="77777777" w:rsidR="00104BEC" w:rsidRDefault="002C2F80">
      <w:pPr>
        <w:rPr>
          <w:iCs/>
          <w:lang w:eastAsia="zh-CN"/>
        </w:rPr>
      </w:pPr>
      <w:r>
        <w:t>Based on the feedback, many companies (e.g., [1][4][9][10][11][13][16][17][18]) support LMF to configure the measurement time windows for UE and gNB. But, there are some companies (e.g., [2][5]) consider there is no need to do so. Whether to introduce the measurement time windows for UE and gNB have been discussed very intensively in the previous meetings (e.g., [19]), there is a need for us to make the final decision in this meeting, maybe with a compromised solution, e.g.,</w:t>
      </w:r>
      <w:r>
        <w:rPr>
          <w:rFonts w:hint="eastAsia"/>
        </w:rPr>
        <w:t xml:space="preserve"> UE/TRP is not mandated to use the resources inside the MTW for the positioning measurements</w:t>
      </w:r>
      <w:r>
        <w:t xml:space="preserve"> [6], or </w:t>
      </w:r>
      <w:r>
        <w:rPr>
          <w:rFonts w:hint="eastAsia"/>
        </w:rPr>
        <w:t>allow</w:t>
      </w:r>
      <w:r>
        <w:t>ing</w:t>
      </w:r>
      <w:r>
        <w:rPr>
          <w:rFonts w:hint="eastAsia"/>
        </w:rPr>
        <w:t xml:space="preserve"> both UE and gNB to perform positioning measurement regardless of MTW</w:t>
      </w:r>
      <w:r>
        <w:t xml:space="preserve"> as suggested in [13][17].</w:t>
      </w:r>
    </w:p>
    <w:p w14:paraId="1BAF90E9" w14:textId="77777777" w:rsidR="00104BEC" w:rsidRDefault="00104BEC">
      <w:pPr>
        <w:pStyle w:val="ListParagraph"/>
        <w:ind w:left="1440"/>
        <w:rPr>
          <w:rFonts w:eastAsia="SimSun"/>
          <w:lang w:eastAsia="zh-CN"/>
        </w:rPr>
      </w:pPr>
    </w:p>
    <w:p w14:paraId="3957007A" w14:textId="77777777" w:rsidR="00104BEC" w:rsidRDefault="002C2F80">
      <w:pPr>
        <w:pStyle w:val="00BodyText"/>
        <w:rPr>
          <w:highlight w:val="lightGray"/>
        </w:rPr>
      </w:pPr>
      <w:r>
        <w:rPr>
          <w:highlight w:val="lightGray"/>
        </w:rPr>
        <w:t>Proposal 5.1a (H)</w:t>
      </w:r>
    </w:p>
    <w:p w14:paraId="59BA2D3F" w14:textId="77777777" w:rsidR="00104BEC" w:rsidRDefault="002C2F80">
      <w:pPr>
        <w:pStyle w:val="StatementBody"/>
        <w:rPr>
          <w:i/>
        </w:rPr>
      </w:pPr>
      <w:r>
        <w:rPr>
          <w:i/>
        </w:rPr>
        <w:t>Support LMF to optionally configure the measurement time window (MTW) for a UE for the measurement instances included in a single measurement report.</w:t>
      </w:r>
    </w:p>
    <w:p w14:paraId="5666BD6D" w14:textId="77777777" w:rsidR="00104BEC" w:rsidRDefault="002C2F80">
      <w:pPr>
        <w:pStyle w:val="StatementBody"/>
        <w:numPr>
          <w:ilvl w:val="1"/>
          <w:numId w:val="5"/>
        </w:numPr>
        <w:rPr>
          <w:i/>
        </w:rPr>
      </w:pPr>
      <w:r>
        <w:rPr>
          <w:i/>
        </w:rPr>
        <w:t>Note: UE is not mandated to use the DL PRS resources inside the MTW for the positioning measurements</w:t>
      </w:r>
    </w:p>
    <w:p w14:paraId="3E7DDBE2" w14:textId="77777777" w:rsidR="00104BEC" w:rsidRDefault="002C2F80">
      <w:pPr>
        <w:pStyle w:val="StatementBody"/>
        <w:rPr>
          <w:i/>
        </w:rPr>
      </w:pPr>
      <w:r>
        <w:rPr>
          <w:i/>
        </w:rPr>
        <w:t xml:space="preserve">Support LMF to optionally indicate the measurement time window for a TRP for the measurement instances included in a </w:t>
      </w:r>
      <w:r>
        <w:rPr>
          <w:i/>
          <w:lang w:val="en-GB"/>
        </w:rPr>
        <w:t xml:space="preserve">single </w:t>
      </w:r>
      <w:r>
        <w:rPr>
          <w:i/>
        </w:rPr>
        <w:t>measurement report.</w:t>
      </w:r>
    </w:p>
    <w:p w14:paraId="7D694C68" w14:textId="77777777" w:rsidR="00104BEC" w:rsidRDefault="002C2F80">
      <w:pPr>
        <w:pStyle w:val="StatementBody"/>
        <w:numPr>
          <w:ilvl w:val="1"/>
          <w:numId w:val="5"/>
        </w:numPr>
        <w:rPr>
          <w:i/>
        </w:rPr>
      </w:pPr>
      <w:r>
        <w:rPr>
          <w:i/>
        </w:rPr>
        <w:t>Note: TRP is not mandated to use the UL SRS resources for positioning inside the MTW for the positioning measurements</w:t>
      </w:r>
    </w:p>
    <w:p w14:paraId="4BA533C8" w14:textId="77777777" w:rsidR="00104BEC" w:rsidRDefault="00104BEC">
      <w:pPr>
        <w:pStyle w:val="StatementBody"/>
        <w:numPr>
          <w:ilvl w:val="0"/>
          <w:numId w:val="0"/>
        </w:numPr>
        <w:ind w:left="720" w:hanging="360"/>
        <w:rPr>
          <w:i/>
        </w:rPr>
      </w:pPr>
    </w:p>
    <w:p w14:paraId="1BC05F3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92F027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E10A4FB" w14:textId="77777777" w:rsidR="00104BEC" w:rsidRDefault="002C2F80">
            <w:pPr>
              <w:spacing w:after="0"/>
              <w:rPr>
                <w:b/>
                <w:caps w:val="0"/>
                <w:sz w:val="16"/>
                <w:szCs w:val="16"/>
              </w:rPr>
            </w:pPr>
            <w:r>
              <w:rPr>
                <w:b/>
                <w:sz w:val="16"/>
                <w:szCs w:val="16"/>
              </w:rPr>
              <w:t>Company</w:t>
            </w:r>
          </w:p>
        </w:tc>
        <w:tc>
          <w:tcPr>
            <w:tcW w:w="8811" w:type="dxa"/>
          </w:tcPr>
          <w:p w14:paraId="1F960448" w14:textId="77777777" w:rsidR="00104BEC" w:rsidRDefault="002C2F80">
            <w:pPr>
              <w:spacing w:after="0"/>
              <w:rPr>
                <w:b/>
                <w:caps w:val="0"/>
                <w:sz w:val="16"/>
                <w:szCs w:val="16"/>
              </w:rPr>
            </w:pPr>
            <w:r>
              <w:rPr>
                <w:b/>
                <w:sz w:val="16"/>
                <w:szCs w:val="16"/>
              </w:rPr>
              <w:t xml:space="preserve">Comments </w:t>
            </w:r>
          </w:p>
        </w:tc>
      </w:tr>
      <w:tr w:rsidR="00104BEC" w14:paraId="67770189" w14:textId="77777777" w:rsidTr="00104BEC">
        <w:trPr>
          <w:trHeight w:val="260"/>
        </w:trPr>
        <w:tc>
          <w:tcPr>
            <w:tcW w:w="1804" w:type="dxa"/>
          </w:tcPr>
          <w:p w14:paraId="7B7F686C" w14:textId="77777777" w:rsidR="00104BEC" w:rsidRDefault="002C2F80">
            <w:pPr>
              <w:spacing w:after="0"/>
              <w:rPr>
                <w:bCs/>
                <w:sz w:val="16"/>
                <w:szCs w:val="16"/>
              </w:rPr>
            </w:pPr>
            <w:r>
              <w:rPr>
                <w:bCs/>
                <w:sz w:val="16"/>
                <w:szCs w:val="16"/>
              </w:rPr>
              <w:t>Ericsson</w:t>
            </w:r>
          </w:p>
        </w:tc>
        <w:tc>
          <w:tcPr>
            <w:tcW w:w="8811" w:type="dxa"/>
          </w:tcPr>
          <w:p w14:paraId="61D5F077" w14:textId="77777777" w:rsidR="00104BEC" w:rsidRDefault="002C2F80">
            <w:pPr>
              <w:spacing w:after="0"/>
              <w:rPr>
                <w:bCs/>
                <w:sz w:val="16"/>
                <w:szCs w:val="16"/>
              </w:rPr>
            </w:pPr>
            <w:r>
              <w:rPr>
                <w:bCs/>
                <w:sz w:val="16"/>
                <w:szCs w:val="16"/>
              </w:rPr>
              <w:t>Support</w:t>
            </w:r>
          </w:p>
        </w:tc>
      </w:tr>
      <w:tr w:rsidR="00104BEC" w14:paraId="7063A821" w14:textId="77777777" w:rsidTr="00104BEC">
        <w:trPr>
          <w:trHeight w:val="260"/>
        </w:trPr>
        <w:tc>
          <w:tcPr>
            <w:tcW w:w="1804" w:type="dxa"/>
          </w:tcPr>
          <w:p w14:paraId="5B82CBB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3CE41B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5ABBC43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w:t>
            </w:r>
          </w:p>
        </w:tc>
      </w:tr>
      <w:tr w:rsidR="00104BEC" w14:paraId="50B78040" w14:textId="77777777" w:rsidTr="00104BEC">
        <w:trPr>
          <w:trHeight w:val="260"/>
        </w:trPr>
        <w:tc>
          <w:tcPr>
            <w:tcW w:w="1804" w:type="dxa"/>
          </w:tcPr>
          <w:p w14:paraId="3A35E9A2" w14:textId="77777777" w:rsidR="00104BEC" w:rsidRDefault="002C2F80">
            <w:pPr>
              <w:spacing w:after="0"/>
              <w:rPr>
                <w:bCs/>
                <w:sz w:val="16"/>
                <w:szCs w:val="16"/>
              </w:rPr>
            </w:pPr>
            <w:r>
              <w:rPr>
                <w:bCs/>
                <w:sz w:val="16"/>
                <w:szCs w:val="16"/>
              </w:rPr>
              <w:t>Nokia/NSB</w:t>
            </w:r>
          </w:p>
        </w:tc>
        <w:tc>
          <w:tcPr>
            <w:tcW w:w="8811" w:type="dxa"/>
          </w:tcPr>
          <w:p w14:paraId="4150B834" w14:textId="77777777" w:rsidR="00104BEC" w:rsidRDefault="002C2F80">
            <w:pPr>
              <w:spacing w:after="0"/>
              <w:rPr>
                <w:bCs/>
                <w:sz w:val="16"/>
                <w:szCs w:val="16"/>
              </w:rPr>
            </w:pPr>
            <w:r>
              <w:rPr>
                <w:bCs/>
                <w:sz w:val="16"/>
                <w:szCs w:val="16"/>
              </w:rPr>
              <w:t xml:space="preserve">Our preference is to not introduce this feature but if we need to have it then the notes are necessary in our view. </w:t>
            </w:r>
          </w:p>
        </w:tc>
      </w:tr>
      <w:tr w:rsidR="00104BEC" w14:paraId="70587CC8" w14:textId="77777777" w:rsidTr="00104BEC">
        <w:trPr>
          <w:trHeight w:val="260"/>
        </w:trPr>
        <w:tc>
          <w:tcPr>
            <w:tcW w:w="1804" w:type="dxa"/>
          </w:tcPr>
          <w:p w14:paraId="2ABFFD87" w14:textId="77777777" w:rsidR="00104BEC" w:rsidRDefault="002C2F80">
            <w:pPr>
              <w:spacing w:after="0"/>
              <w:rPr>
                <w:bCs/>
                <w:sz w:val="16"/>
                <w:szCs w:val="16"/>
              </w:rPr>
            </w:pPr>
            <w:r>
              <w:rPr>
                <w:bCs/>
                <w:sz w:val="16"/>
                <w:szCs w:val="16"/>
              </w:rPr>
              <w:t>Qualcomm</w:t>
            </w:r>
          </w:p>
        </w:tc>
        <w:tc>
          <w:tcPr>
            <w:tcW w:w="8811" w:type="dxa"/>
          </w:tcPr>
          <w:p w14:paraId="226DFB90" w14:textId="77777777" w:rsidR="00104BEC" w:rsidRDefault="002C2F80">
            <w:pPr>
              <w:spacing w:after="0"/>
              <w:rPr>
                <w:bCs/>
                <w:sz w:val="16"/>
                <w:szCs w:val="16"/>
              </w:rPr>
            </w:pPr>
            <w:r>
              <w:rPr>
                <w:bCs/>
                <w:sz w:val="16"/>
                <w:szCs w:val="16"/>
              </w:rPr>
              <w:t>support</w:t>
            </w:r>
          </w:p>
        </w:tc>
      </w:tr>
      <w:tr w:rsidR="00104BEC" w14:paraId="0D122D83" w14:textId="77777777" w:rsidTr="00104BEC">
        <w:trPr>
          <w:trHeight w:val="260"/>
        </w:trPr>
        <w:tc>
          <w:tcPr>
            <w:tcW w:w="1804" w:type="dxa"/>
          </w:tcPr>
          <w:p w14:paraId="0DB7EAB6" w14:textId="77777777" w:rsidR="00104BEC" w:rsidRDefault="002C2F80">
            <w:pPr>
              <w:spacing w:after="0"/>
              <w:rPr>
                <w:bCs/>
                <w:sz w:val="16"/>
                <w:szCs w:val="16"/>
              </w:rPr>
            </w:pPr>
            <w:r>
              <w:rPr>
                <w:bCs/>
                <w:sz w:val="16"/>
                <w:szCs w:val="16"/>
              </w:rPr>
              <w:t>InterDigital</w:t>
            </w:r>
          </w:p>
        </w:tc>
        <w:tc>
          <w:tcPr>
            <w:tcW w:w="8811" w:type="dxa"/>
          </w:tcPr>
          <w:p w14:paraId="63B40AE0" w14:textId="77777777" w:rsidR="00104BEC" w:rsidRDefault="002C2F80">
            <w:pPr>
              <w:spacing w:after="0"/>
              <w:rPr>
                <w:bCs/>
                <w:sz w:val="16"/>
                <w:szCs w:val="16"/>
              </w:rPr>
            </w:pPr>
            <w:r>
              <w:rPr>
                <w:bCs/>
                <w:sz w:val="16"/>
                <w:szCs w:val="16"/>
              </w:rPr>
              <w:t>Support</w:t>
            </w:r>
          </w:p>
        </w:tc>
      </w:tr>
      <w:tr w:rsidR="00104BEC" w14:paraId="0C84090C" w14:textId="77777777" w:rsidTr="00104BEC">
        <w:trPr>
          <w:trHeight w:val="260"/>
        </w:trPr>
        <w:tc>
          <w:tcPr>
            <w:tcW w:w="1804" w:type="dxa"/>
          </w:tcPr>
          <w:p w14:paraId="0D68B0EB" w14:textId="77777777" w:rsidR="00104BEC" w:rsidRDefault="002C2F80">
            <w:pPr>
              <w:spacing w:after="0"/>
              <w:rPr>
                <w:bCs/>
                <w:sz w:val="16"/>
                <w:szCs w:val="16"/>
              </w:rPr>
            </w:pPr>
            <w:r>
              <w:rPr>
                <w:rFonts w:hint="eastAsia"/>
                <w:bCs/>
                <w:sz w:val="16"/>
                <w:szCs w:val="16"/>
              </w:rPr>
              <w:t>MTK</w:t>
            </w:r>
          </w:p>
        </w:tc>
        <w:tc>
          <w:tcPr>
            <w:tcW w:w="8811" w:type="dxa"/>
          </w:tcPr>
          <w:p w14:paraId="0457CEF0" w14:textId="77777777" w:rsidR="00104BEC" w:rsidRDefault="002C2F80">
            <w:pPr>
              <w:spacing w:after="0"/>
              <w:rPr>
                <w:bCs/>
                <w:sz w:val="16"/>
                <w:szCs w:val="16"/>
              </w:rPr>
            </w:pPr>
            <w:r>
              <w:rPr>
                <w:rFonts w:hint="eastAsia"/>
                <w:bCs/>
                <w:sz w:val="16"/>
                <w:szCs w:val="16"/>
              </w:rPr>
              <w:t xml:space="preserve">We doubt this useful. </w:t>
            </w:r>
            <w:r>
              <w:rPr>
                <w:bCs/>
                <w:sz w:val="16"/>
                <w:szCs w:val="16"/>
              </w:rPr>
              <w:t>If both UE and TRP have their own agenda not to measure all the configured RS, we don't understand both sides will follow the configuration of MTW to do measurement within MTW.</w:t>
            </w:r>
          </w:p>
          <w:p w14:paraId="37AA7D11" w14:textId="77777777" w:rsidR="00104BEC" w:rsidRDefault="00104BEC">
            <w:pPr>
              <w:spacing w:after="0"/>
              <w:rPr>
                <w:bCs/>
                <w:sz w:val="16"/>
                <w:szCs w:val="16"/>
              </w:rPr>
            </w:pPr>
          </w:p>
          <w:p w14:paraId="228CD1A4" w14:textId="77777777" w:rsidR="00104BEC" w:rsidRDefault="002C2F80">
            <w:pPr>
              <w:spacing w:after="0"/>
              <w:rPr>
                <w:ins w:id="1042" w:author="Ren Da (CATT)" w:date="2021-11-12T13:01:00Z"/>
                <w:bCs/>
                <w:sz w:val="16"/>
                <w:szCs w:val="16"/>
              </w:rPr>
            </w:pPr>
            <w:r>
              <w:rPr>
                <w:bCs/>
                <w:sz w:val="16"/>
                <w:szCs w:val="16"/>
              </w:rPr>
              <w:t>We propose a compromise solution</w:t>
            </w:r>
            <w:r>
              <w:rPr>
                <w:bCs/>
                <w:sz w:val="16"/>
                <w:szCs w:val="16"/>
                <w:u w:val="single"/>
              </w:rPr>
              <w:t xml:space="preserve"> </w:t>
            </w:r>
            <w:r>
              <w:rPr>
                <w:bCs/>
                <w:sz w:val="16"/>
                <w:szCs w:val="16"/>
              </w:rPr>
              <w:t>since last meeting. Pity that FL continues to ignore. Our solution is, if a UE has its own measurement behaviour, for example not to measure all occasions, and tend to measure for example the last shot before reportig, UE may report the behaviour to LMF and LMF may indicate this to TRP so that TRP can also do the measurement close to UE’s measurement.</w:t>
            </w:r>
          </w:p>
          <w:p w14:paraId="0F53399A" w14:textId="77777777" w:rsidR="00104BEC" w:rsidRDefault="00104BEC">
            <w:pPr>
              <w:spacing w:after="0"/>
              <w:rPr>
                <w:bCs/>
                <w:sz w:val="16"/>
                <w:szCs w:val="16"/>
              </w:rPr>
            </w:pPr>
          </w:p>
          <w:p w14:paraId="06D58531" w14:textId="77777777" w:rsidR="00104BEC" w:rsidRDefault="002C2F80">
            <w:pPr>
              <w:spacing w:after="0"/>
              <w:rPr>
                <w:ins w:id="1043" w:author="Ren Da (CATT)" w:date="2021-11-12T13:08:00Z"/>
                <w:bCs/>
                <w:sz w:val="16"/>
                <w:szCs w:val="16"/>
              </w:rPr>
            </w:pPr>
            <w:ins w:id="1044" w:author="Ren Da (CATT)" w:date="2021-11-12T12:46:00Z">
              <w:r>
                <w:rPr>
                  <w:bCs/>
                  <w:sz w:val="16"/>
                  <w:szCs w:val="16"/>
                </w:rPr>
                <w:t xml:space="preserve">FL: </w:t>
              </w:r>
            </w:ins>
            <w:ins w:id="1045" w:author="Ren Da (CATT)" w:date="2021-11-12T12:49:00Z">
              <w:r>
                <w:rPr>
                  <w:bCs/>
                  <w:sz w:val="16"/>
                  <w:szCs w:val="16"/>
                </w:rPr>
                <w:t>For MTK’s suggestion</w:t>
              </w:r>
            </w:ins>
            <w:ins w:id="1046" w:author="Ren Da (CATT)" w:date="2021-11-12T13:08:00Z">
              <w:r>
                <w:rPr>
                  <w:bCs/>
                  <w:sz w:val="16"/>
                  <w:szCs w:val="16"/>
                </w:rPr>
                <w:t xml:space="preserve"> </w:t>
              </w:r>
            </w:ins>
            <w:ins w:id="1047" w:author="Ren Da (CATT)" w:date="2021-11-12T12:55:00Z">
              <w:r>
                <w:rPr>
                  <w:bCs/>
                  <w:sz w:val="16"/>
                  <w:szCs w:val="16"/>
                </w:rPr>
                <w:t xml:space="preserve">if I understand correctly, </w:t>
              </w:r>
            </w:ins>
            <w:ins w:id="1048" w:author="Ren Da (CATT)" w:date="2021-11-12T12:53:00Z">
              <w:r>
                <w:rPr>
                  <w:bCs/>
                  <w:sz w:val="16"/>
                  <w:szCs w:val="16"/>
                </w:rPr>
                <w:t xml:space="preserve">we </w:t>
              </w:r>
            </w:ins>
            <w:ins w:id="1049" w:author="Ren Da (CATT)" w:date="2021-11-12T12:55:00Z">
              <w:r>
                <w:rPr>
                  <w:bCs/>
                  <w:sz w:val="16"/>
                  <w:szCs w:val="16"/>
                </w:rPr>
                <w:t xml:space="preserve">may </w:t>
              </w:r>
            </w:ins>
            <w:ins w:id="1050" w:author="Ren Da (CATT)" w:date="2021-11-12T12:53:00Z">
              <w:r>
                <w:rPr>
                  <w:bCs/>
                  <w:sz w:val="16"/>
                  <w:szCs w:val="16"/>
                </w:rPr>
                <w:t>need to</w:t>
              </w:r>
            </w:ins>
            <w:ins w:id="1051" w:author="Ren Da (CATT)" w:date="2021-11-12T12:56:00Z">
              <w:r>
                <w:rPr>
                  <w:bCs/>
                  <w:sz w:val="16"/>
                  <w:szCs w:val="16"/>
                </w:rPr>
                <w:t xml:space="preserve">: a) </w:t>
              </w:r>
            </w:ins>
            <w:ins w:id="1052" w:author="Ren Da (CATT)" w:date="2021-11-12T12:53:00Z">
              <w:r>
                <w:rPr>
                  <w:bCs/>
                  <w:sz w:val="16"/>
                  <w:szCs w:val="16"/>
                </w:rPr>
                <w:t>first define</w:t>
              </w:r>
            </w:ins>
            <w:ins w:id="1053" w:author="Ren Da (CATT)" w:date="2021-11-12T12:56:00Z">
              <w:r>
                <w:rPr>
                  <w:bCs/>
                  <w:sz w:val="16"/>
                  <w:szCs w:val="16"/>
                </w:rPr>
                <w:t xml:space="preserve"> </w:t>
              </w:r>
            </w:ins>
            <w:ins w:id="1054" w:author="Ren Da (CATT)" w:date="2021-11-12T12:53:00Z">
              <w:r>
                <w:rPr>
                  <w:bCs/>
                  <w:sz w:val="16"/>
                  <w:szCs w:val="16"/>
                </w:rPr>
                <w:t xml:space="preserve">a set of UE’s measurement behaviours that the UE </w:t>
              </w:r>
            </w:ins>
            <w:ins w:id="1055" w:author="Ren Da (CATT)" w:date="2021-11-12T12:58:00Z">
              <w:r>
                <w:rPr>
                  <w:bCs/>
                  <w:sz w:val="16"/>
                  <w:szCs w:val="16"/>
                </w:rPr>
                <w:t>will</w:t>
              </w:r>
            </w:ins>
            <w:ins w:id="1056" w:author="Ren Da (CATT)" w:date="2021-11-12T12:53:00Z">
              <w:r>
                <w:rPr>
                  <w:bCs/>
                  <w:sz w:val="16"/>
                  <w:szCs w:val="16"/>
                </w:rPr>
                <w:t xml:space="preserve"> follow</w:t>
              </w:r>
            </w:ins>
            <w:ins w:id="1057" w:author="Ren Da (CATT)" w:date="2021-11-12T12:58:00Z">
              <w:r>
                <w:rPr>
                  <w:bCs/>
                  <w:sz w:val="16"/>
                  <w:szCs w:val="16"/>
                </w:rPr>
                <w:t xml:space="preserve"> </w:t>
              </w:r>
            </w:ins>
            <w:ins w:id="1058" w:author="Ren Da (CATT)" w:date="2021-11-12T12:54:00Z">
              <w:r>
                <w:rPr>
                  <w:bCs/>
                  <w:sz w:val="16"/>
                  <w:szCs w:val="16"/>
                </w:rPr>
                <w:t xml:space="preserve">(maybe </w:t>
              </w:r>
            </w:ins>
            <w:ins w:id="1059" w:author="Ren Da (CATT)" w:date="2021-11-12T12:58:00Z">
              <w:r>
                <w:rPr>
                  <w:bCs/>
                  <w:sz w:val="16"/>
                  <w:szCs w:val="16"/>
                </w:rPr>
                <w:t>we also need to introduce</w:t>
              </w:r>
            </w:ins>
            <w:ins w:id="1060" w:author="Ren Da (CATT)" w:date="2021-11-12T12:54:00Z">
              <w:r>
                <w:rPr>
                  <w:bCs/>
                  <w:sz w:val="16"/>
                  <w:szCs w:val="16"/>
                </w:rPr>
                <w:t xml:space="preserve"> different capacities</w:t>
              </w:r>
            </w:ins>
            <w:ins w:id="1061" w:author="Ren Da (CATT)" w:date="2021-11-12T12:58:00Z">
              <w:r>
                <w:rPr>
                  <w:bCs/>
                  <w:sz w:val="16"/>
                  <w:szCs w:val="16"/>
                </w:rPr>
                <w:t xml:space="preserve"> for different behaviours</w:t>
              </w:r>
            </w:ins>
            <w:ins w:id="1062" w:author="Ren Da (CATT)" w:date="2021-11-12T12:54:00Z">
              <w:r>
                <w:rPr>
                  <w:bCs/>
                  <w:sz w:val="16"/>
                  <w:szCs w:val="16"/>
                </w:rPr>
                <w:t xml:space="preserve">) </w:t>
              </w:r>
            </w:ins>
            <w:ins w:id="1063" w:author="Ren Da (CATT)" w:date="2021-11-12T12:53:00Z">
              <w:r>
                <w:rPr>
                  <w:bCs/>
                  <w:sz w:val="16"/>
                  <w:szCs w:val="16"/>
                </w:rPr>
                <w:t xml:space="preserve">; b) </w:t>
              </w:r>
            </w:ins>
            <w:ins w:id="1064" w:author="Ren Da (CATT)" w:date="2021-11-12T12:54:00Z">
              <w:r>
                <w:rPr>
                  <w:bCs/>
                  <w:sz w:val="16"/>
                  <w:szCs w:val="16"/>
                </w:rPr>
                <w:t>the UE needs to inform LMF its behaviour (or</w:t>
              </w:r>
            </w:ins>
            <w:ins w:id="1065" w:author="Ren Da (CATT)" w:date="2021-11-12T12:59:00Z">
              <w:r>
                <w:rPr>
                  <w:bCs/>
                  <w:sz w:val="16"/>
                  <w:szCs w:val="16"/>
                </w:rPr>
                <w:t xml:space="preserve"> the</w:t>
              </w:r>
            </w:ins>
            <w:ins w:id="1066" w:author="Ren Da (CATT)" w:date="2021-11-12T12:54:00Z">
              <w:r>
                <w:rPr>
                  <w:bCs/>
                  <w:sz w:val="16"/>
                  <w:szCs w:val="16"/>
                </w:rPr>
                <w:t xml:space="preserve"> capabilities); and c) the LMF needs to pas</w:t>
              </w:r>
            </w:ins>
            <w:ins w:id="1067" w:author="Ren Da (CATT)" w:date="2021-11-12T12:55:00Z">
              <w:r>
                <w:rPr>
                  <w:bCs/>
                  <w:sz w:val="16"/>
                  <w:szCs w:val="16"/>
                </w:rPr>
                <w:t xml:space="preserve">s the information to all gNBs; and c) </w:t>
              </w:r>
            </w:ins>
            <w:ins w:id="1068" w:author="Ren Da (CATT)" w:date="2021-11-12T12:59:00Z">
              <w:r>
                <w:rPr>
                  <w:bCs/>
                  <w:sz w:val="16"/>
                  <w:szCs w:val="16"/>
                </w:rPr>
                <w:t xml:space="preserve">the </w:t>
              </w:r>
            </w:ins>
            <w:ins w:id="1069" w:author="Ren Da (CATT)" w:date="2021-11-12T12:55:00Z">
              <w:r>
                <w:rPr>
                  <w:bCs/>
                  <w:sz w:val="16"/>
                  <w:szCs w:val="16"/>
                </w:rPr>
                <w:t xml:space="preserve">gNBs needs to follow </w:t>
              </w:r>
            </w:ins>
            <w:ins w:id="1070" w:author="Ren Da (CATT)" w:date="2021-11-12T12:56:00Z">
              <w:r>
                <w:rPr>
                  <w:bCs/>
                  <w:sz w:val="16"/>
                  <w:szCs w:val="16"/>
                </w:rPr>
                <w:t>each UEs behaviour for the UL measurements.</w:t>
              </w:r>
            </w:ins>
            <w:ins w:id="1071" w:author="Ren Da (CATT)" w:date="2021-11-12T12:52:00Z">
              <w:r>
                <w:rPr>
                  <w:bCs/>
                  <w:sz w:val="16"/>
                  <w:szCs w:val="16"/>
                </w:rPr>
                <w:t xml:space="preserve"> </w:t>
              </w:r>
            </w:ins>
            <w:ins w:id="1072" w:author="Ren Da (CATT)" w:date="2021-11-12T12:59:00Z">
              <w:r>
                <w:rPr>
                  <w:bCs/>
                  <w:sz w:val="16"/>
                  <w:szCs w:val="16"/>
                </w:rPr>
                <w:t>I</w:t>
              </w:r>
            </w:ins>
            <w:ins w:id="1073" w:author="Ren Da (CATT)" w:date="2021-11-12T13:00:00Z">
              <w:r>
                <w:rPr>
                  <w:bCs/>
                  <w:sz w:val="16"/>
                  <w:szCs w:val="16"/>
                </w:rPr>
                <w:t xml:space="preserve"> </w:t>
              </w:r>
            </w:ins>
            <w:ins w:id="1074" w:author="Ren Da (CATT)" w:date="2021-11-12T12:57:00Z">
              <w:r>
                <w:rPr>
                  <w:bCs/>
                  <w:sz w:val="16"/>
                  <w:szCs w:val="16"/>
                </w:rPr>
                <w:t xml:space="preserve">could check </w:t>
              </w:r>
            </w:ins>
            <w:ins w:id="1075" w:author="Ren Da (CATT)" w:date="2021-11-12T13:00:00Z">
              <w:r>
                <w:rPr>
                  <w:bCs/>
                  <w:sz w:val="16"/>
                  <w:szCs w:val="16"/>
                </w:rPr>
                <w:t xml:space="preserve">other companies on the suggestion, but it seems to me it makes the issue unnecessarily complicated for the specs and the implementation, </w:t>
              </w:r>
            </w:ins>
            <w:ins w:id="1076" w:author="Ren Da (CATT)" w:date="2021-11-12T13:01:00Z">
              <w:r>
                <w:rPr>
                  <w:bCs/>
                  <w:sz w:val="16"/>
                  <w:szCs w:val="16"/>
                </w:rPr>
                <w:t>especially in gNB side.</w:t>
              </w:r>
            </w:ins>
            <w:ins w:id="1077" w:author="Ren Da (CATT)" w:date="2021-11-12T13:00:00Z">
              <w:r>
                <w:rPr>
                  <w:bCs/>
                  <w:sz w:val="16"/>
                  <w:szCs w:val="16"/>
                </w:rPr>
                <w:t xml:space="preserve"> </w:t>
              </w:r>
            </w:ins>
          </w:p>
          <w:p w14:paraId="48635DC6" w14:textId="77777777" w:rsidR="00104BEC" w:rsidRDefault="00104BEC">
            <w:pPr>
              <w:spacing w:after="0"/>
              <w:rPr>
                <w:ins w:id="1078" w:author="Ren Da (CATT)" w:date="2021-11-12T13:08:00Z"/>
                <w:bCs/>
                <w:sz w:val="16"/>
                <w:szCs w:val="16"/>
              </w:rPr>
            </w:pPr>
          </w:p>
          <w:p w14:paraId="27115EE1" w14:textId="77777777" w:rsidR="00104BEC" w:rsidRDefault="002C2F80">
            <w:pPr>
              <w:spacing w:after="0"/>
              <w:rPr>
                <w:ins w:id="1079" w:author="Ren Da (CATT)" w:date="2021-11-12T13:08:00Z"/>
                <w:bCs/>
                <w:sz w:val="16"/>
                <w:szCs w:val="16"/>
              </w:rPr>
            </w:pPr>
            <w:ins w:id="1080" w:author="Ren Da (CATT)" w:date="2021-11-12T13:08:00Z">
              <w:r>
                <w:rPr>
                  <w:bCs/>
                  <w:sz w:val="16"/>
                  <w:szCs w:val="16"/>
                </w:rPr>
                <w:t xml:space="preserve">Thus, the proposal is here simply is simply the network informs </w:t>
              </w:r>
            </w:ins>
            <w:ins w:id="1081" w:author="Ren Da (CATT)" w:date="2021-11-12T13:09:00Z">
              <w:r>
                <w:rPr>
                  <w:bCs/>
                  <w:sz w:val="16"/>
                  <w:szCs w:val="16"/>
                </w:rPr>
                <w:t xml:space="preserve">the </w:t>
              </w:r>
            </w:ins>
            <w:ins w:id="1082" w:author="Ren Da (CATT)" w:date="2021-11-12T13:08:00Z">
              <w:r>
                <w:rPr>
                  <w:bCs/>
                  <w:sz w:val="16"/>
                  <w:szCs w:val="16"/>
                </w:rPr>
                <w:t xml:space="preserve">MTW, and then it is up to the UE </w:t>
              </w:r>
            </w:ins>
            <w:ins w:id="1083" w:author="Ren Da (CATT)" w:date="2021-11-12T13:09:00Z">
              <w:r>
                <w:rPr>
                  <w:bCs/>
                  <w:sz w:val="16"/>
                  <w:szCs w:val="16"/>
                </w:rPr>
                <w:t xml:space="preserve">on whether </w:t>
              </w:r>
            </w:ins>
            <w:ins w:id="1084" w:author="Ren Da (CATT)" w:date="2021-11-12T13:08:00Z">
              <w:r>
                <w:rPr>
                  <w:bCs/>
                  <w:sz w:val="16"/>
                  <w:szCs w:val="16"/>
                </w:rPr>
                <w:t xml:space="preserve">to follow the network’s instruction to perform the measurement </w:t>
              </w:r>
            </w:ins>
            <w:ins w:id="1085" w:author="Ren Da (CATT)" w:date="2021-11-12T13:09:00Z">
              <w:r>
                <w:rPr>
                  <w:bCs/>
                  <w:sz w:val="16"/>
                  <w:szCs w:val="16"/>
                </w:rPr>
                <w:t>within</w:t>
              </w:r>
            </w:ins>
            <w:ins w:id="1086" w:author="Ren Da (CATT)" w:date="2021-11-12T13:08:00Z">
              <w:r>
                <w:rPr>
                  <w:bCs/>
                  <w:sz w:val="16"/>
                  <w:szCs w:val="16"/>
                </w:rPr>
                <w:t xml:space="preserve"> the MTW in a best effort manner.</w:t>
              </w:r>
            </w:ins>
          </w:p>
          <w:p w14:paraId="6071B16E" w14:textId="77777777" w:rsidR="00104BEC" w:rsidRDefault="00104BEC">
            <w:pPr>
              <w:spacing w:after="0"/>
              <w:rPr>
                <w:bCs/>
                <w:sz w:val="16"/>
                <w:szCs w:val="16"/>
              </w:rPr>
            </w:pPr>
          </w:p>
          <w:p w14:paraId="04B0C50C" w14:textId="77777777" w:rsidR="00104BEC" w:rsidRDefault="00104BEC">
            <w:pPr>
              <w:spacing w:after="0"/>
              <w:rPr>
                <w:bCs/>
                <w:sz w:val="16"/>
                <w:szCs w:val="16"/>
              </w:rPr>
            </w:pPr>
          </w:p>
        </w:tc>
      </w:tr>
      <w:tr w:rsidR="00104BEC" w14:paraId="79267D14" w14:textId="77777777" w:rsidTr="00104BEC">
        <w:trPr>
          <w:trHeight w:val="260"/>
        </w:trPr>
        <w:tc>
          <w:tcPr>
            <w:tcW w:w="1804" w:type="dxa"/>
          </w:tcPr>
          <w:p w14:paraId="405BC0D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B02BE4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534A2AB1" w14:textId="77777777" w:rsidR="00104BEC" w:rsidRDefault="002C2F80">
            <w:pPr>
              <w:spacing w:after="0"/>
              <w:rPr>
                <w:rFonts w:eastAsiaTheme="minorEastAsia"/>
                <w:bCs/>
                <w:sz w:val="16"/>
                <w:szCs w:val="16"/>
                <w:lang w:eastAsia="zh-CN"/>
              </w:rPr>
            </w:pPr>
            <w:r>
              <w:rPr>
                <w:rFonts w:eastAsiaTheme="minorEastAsia"/>
                <w:bCs/>
                <w:sz w:val="16"/>
                <w:szCs w:val="16"/>
                <w:lang w:eastAsia="zh-CN"/>
              </w:rPr>
              <w:t>Agree with Nokia, the note is needed.</w:t>
            </w:r>
          </w:p>
          <w:p w14:paraId="5F54A908" w14:textId="77777777" w:rsidR="00104BEC" w:rsidRDefault="00104BEC">
            <w:pPr>
              <w:spacing w:after="0"/>
              <w:rPr>
                <w:rFonts w:eastAsiaTheme="minorEastAsia"/>
                <w:bCs/>
                <w:sz w:val="16"/>
                <w:szCs w:val="16"/>
                <w:lang w:eastAsia="zh-CN"/>
              </w:rPr>
            </w:pPr>
          </w:p>
          <w:p w14:paraId="4DE584DA"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ere are various example in Rel-16, e.g. k values in the TOA measurement report.</w:t>
            </w:r>
          </w:p>
        </w:tc>
      </w:tr>
      <w:tr w:rsidR="00104BEC" w14:paraId="23008BBA" w14:textId="77777777" w:rsidTr="00104BEC">
        <w:trPr>
          <w:trHeight w:val="260"/>
        </w:trPr>
        <w:tc>
          <w:tcPr>
            <w:tcW w:w="1804" w:type="dxa"/>
          </w:tcPr>
          <w:p w14:paraId="549958F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9F6900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104BEC" w14:paraId="3944E7D1" w14:textId="77777777" w:rsidTr="00104BEC">
        <w:trPr>
          <w:trHeight w:val="260"/>
        </w:trPr>
        <w:tc>
          <w:tcPr>
            <w:tcW w:w="1804" w:type="dxa"/>
          </w:tcPr>
          <w:p w14:paraId="66FD2BF8"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98CBB4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t support since it can be achieved by implementation. </w:t>
            </w:r>
          </w:p>
          <w:p w14:paraId="46F9B277" w14:textId="77777777" w:rsidR="00104BEC" w:rsidRDefault="00104BEC">
            <w:pPr>
              <w:spacing w:after="0"/>
              <w:rPr>
                <w:rFonts w:eastAsiaTheme="minorEastAsia"/>
                <w:bCs/>
                <w:sz w:val="16"/>
                <w:szCs w:val="16"/>
                <w:lang w:eastAsia="zh-CN"/>
              </w:rPr>
            </w:pPr>
          </w:p>
          <w:p w14:paraId="74405BFD" w14:textId="77777777" w:rsidR="00104BEC" w:rsidRDefault="002C2F80">
            <w:pPr>
              <w:spacing w:after="0"/>
              <w:rPr>
                <w:ins w:id="1087" w:author="Ren Da (CATT)" w:date="2021-11-14T10:54:00Z"/>
                <w:rFonts w:eastAsiaTheme="minorEastAsia"/>
                <w:bCs/>
                <w:sz w:val="16"/>
                <w:szCs w:val="16"/>
                <w:lang w:eastAsia="zh-CN"/>
              </w:rPr>
            </w:pPr>
            <w:ins w:id="1088" w:author="Ren Da (CATT)" w:date="2021-11-14T10:13:00Z">
              <w:r>
                <w:rPr>
                  <w:rFonts w:eastAsiaTheme="minorEastAsia"/>
                  <w:bCs/>
                  <w:sz w:val="16"/>
                  <w:szCs w:val="16"/>
                  <w:lang w:eastAsia="zh-CN"/>
                </w:rPr>
                <w:t xml:space="preserve">FL: </w:t>
              </w:r>
            </w:ins>
            <w:ins w:id="1089" w:author="Ren Da (CATT)" w:date="2021-11-14T10:49:00Z">
              <w:r>
                <w:rPr>
                  <w:rFonts w:eastAsiaTheme="minorEastAsia"/>
                  <w:bCs/>
                  <w:sz w:val="16"/>
                  <w:szCs w:val="16"/>
                  <w:lang w:eastAsia="zh-CN"/>
                </w:rPr>
                <w:t xml:space="preserve">Yes, </w:t>
              </w:r>
            </w:ins>
            <w:ins w:id="1090" w:author="Ren Da (CATT)" w:date="2021-11-14T10:13:00Z">
              <w:r>
                <w:rPr>
                  <w:rFonts w:eastAsiaTheme="minorEastAsia"/>
                  <w:bCs/>
                  <w:sz w:val="16"/>
                  <w:szCs w:val="16"/>
                  <w:lang w:eastAsia="zh-CN"/>
                </w:rPr>
                <w:t>I</w:t>
              </w:r>
            </w:ins>
            <w:ins w:id="1091" w:author="Ren Da (CATT)" w:date="2021-11-14T10:39:00Z">
              <w:r>
                <w:rPr>
                  <w:rFonts w:eastAsiaTheme="minorEastAsia"/>
                  <w:bCs/>
                  <w:sz w:val="16"/>
                  <w:szCs w:val="16"/>
                  <w:lang w:eastAsia="zh-CN"/>
                </w:rPr>
                <w:t xml:space="preserve"> assume it </w:t>
              </w:r>
            </w:ins>
            <w:ins w:id="1092" w:author="Ren Da (CATT)" w:date="2021-11-14T10:41:00Z">
              <w:r>
                <w:rPr>
                  <w:rFonts w:eastAsiaTheme="minorEastAsia"/>
                  <w:bCs/>
                  <w:sz w:val="16"/>
                  <w:szCs w:val="16"/>
                  <w:lang w:eastAsia="zh-CN"/>
                </w:rPr>
                <w:t>might be</w:t>
              </w:r>
            </w:ins>
            <w:ins w:id="1093" w:author="Ren Da (CATT)" w:date="2021-11-14T10:13:00Z">
              <w:r>
                <w:rPr>
                  <w:rFonts w:eastAsiaTheme="minorEastAsia"/>
                  <w:bCs/>
                  <w:sz w:val="16"/>
                  <w:szCs w:val="16"/>
                  <w:lang w:eastAsia="zh-CN"/>
                </w:rPr>
                <w:t xml:space="preserve"> </w:t>
              </w:r>
            </w:ins>
            <w:ins w:id="1094" w:author="Ren Da (CATT)" w:date="2021-11-14T10:39:00Z">
              <w:r>
                <w:rPr>
                  <w:rFonts w:eastAsiaTheme="minorEastAsia"/>
                  <w:bCs/>
                  <w:sz w:val="16"/>
                  <w:szCs w:val="16"/>
                  <w:lang w:eastAsia="zh-CN"/>
                </w:rPr>
                <w:t xml:space="preserve">achieved </w:t>
              </w:r>
            </w:ins>
            <w:ins w:id="1095" w:author="Ren Da (CATT)" w:date="2021-11-14T10:40:00Z">
              <w:r>
                <w:rPr>
                  <w:rFonts w:eastAsiaTheme="minorEastAsia"/>
                  <w:bCs/>
                  <w:sz w:val="16"/>
                  <w:szCs w:val="16"/>
                  <w:lang w:eastAsia="zh-CN"/>
                </w:rPr>
                <w:t xml:space="preserve">by implementation, </w:t>
              </w:r>
            </w:ins>
            <w:ins w:id="1096" w:author="Ren Da (CATT)" w:date="2021-11-14T10:49:00Z">
              <w:r>
                <w:rPr>
                  <w:rFonts w:eastAsiaTheme="minorEastAsia"/>
                  <w:bCs/>
                  <w:sz w:val="16"/>
                  <w:szCs w:val="16"/>
                  <w:lang w:eastAsia="zh-CN"/>
                </w:rPr>
                <w:t xml:space="preserve">especially when </w:t>
              </w:r>
            </w:ins>
            <w:ins w:id="1097" w:author="Ren Da (CATT)" w:date="2021-11-14T10:40:00Z">
              <w:r>
                <w:rPr>
                  <w:rFonts w:eastAsiaTheme="minorEastAsia"/>
                  <w:bCs/>
                  <w:sz w:val="16"/>
                  <w:szCs w:val="16"/>
                  <w:lang w:eastAsia="zh-CN"/>
                </w:rPr>
                <w:t>RAN2 has agreed to introduce finer granularity for measurement reporting</w:t>
              </w:r>
            </w:ins>
            <w:ins w:id="1098" w:author="Ren Da (CATT)" w:date="2021-11-14T10:49:00Z">
              <w:r>
                <w:rPr>
                  <w:rFonts w:eastAsiaTheme="minorEastAsia"/>
                  <w:bCs/>
                  <w:sz w:val="16"/>
                  <w:szCs w:val="16"/>
                  <w:lang w:eastAsia="zh-CN"/>
                </w:rPr>
                <w:t xml:space="preserve">, which </w:t>
              </w:r>
            </w:ins>
            <w:ins w:id="1099" w:author="Ren Da (CATT)" w:date="2021-11-14T10:42:00Z">
              <w:r>
                <w:rPr>
                  <w:rFonts w:eastAsiaTheme="minorEastAsia"/>
                  <w:bCs/>
                  <w:sz w:val="16"/>
                  <w:szCs w:val="16"/>
                  <w:lang w:eastAsia="zh-CN"/>
                </w:rPr>
                <w:t xml:space="preserve">allows the LMF to </w:t>
              </w:r>
            </w:ins>
            <w:ins w:id="1100" w:author="Ren Da (CATT)" w:date="2021-11-14T10:49:00Z">
              <w:r>
                <w:rPr>
                  <w:rFonts w:eastAsiaTheme="minorEastAsia"/>
                  <w:bCs/>
                  <w:sz w:val="16"/>
                  <w:szCs w:val="16"/>
                  <w:lang w:eastAsia="zh-CN"/>
                </w:rPr>
                <w:t xml:space="preserve">force the UE and gNB to </w:t>
              </w:r>
            </w:ins>
            <w:ins w:id="1101" w:author="Ren Da (CATT)" w:date="2021-11-14T10:50:00Z">
              <w:r>
                <w:rPr>
                  <w:rFonts w:eastAsiaTheme="minorEastAsia"/>
                  <w:bCs/>
                  <w:sz w:val="16"/>
                  <w:szCs w:val="16"/>
                  <w:lang w:eastAsia="zh-CN"/>
                </w:rPr>
                <w:t>provide</w:t>
              </w:r>
            </w:ins>
            <w:ins w:id="1102" w:author="Ren Da (CATT)" w:date="2021-11-14T10:43:00Z">
              <w:r>
                <w:rPr>
                  <w:rFonts w:eastAsiaTheme="minorEastAsia"/>
                  <w:bCs/>
                  <w:sz w:val="16"/>
                  <w:szCs w:val="16"/>
                  <w:lang w:eastAsia="zh-CN"/>
                </w:rPr>
                <w:t xml:space="preserve"> </w:t>
              </w:r>
            </w:ins>
            <w:ins w:id="1103" w:author="Ren Da (CATT)" w:date="2021-11-14T10:42:00Z">
              <w:r>
                <w:rPr>
                  <w:rFonts w:eastAsiaTheme="minorEastAsia"/>
                  <w:bCs/>
                  <w:sz w:val="16"/>
                  <w:szCs w:val="16"/>
                  <w:lang w:eastAsia="zh-CN"/>
                </w:rPr>
                <w:t>the DL/UL measurement</w:t>
              </w:r>
            </w:ins>
            <w:ins w:id="1104" w:author="Ren Da (CATT)" w:date="2021-11-14T10:50:00Z">
              <w:r>
                <w:rPr>
                  <w:rFonts w:eastAsiaTheme="minorEastAsia"/>
                  <w:bCs/>
                  <w:sz w:val="16"/>
                  <w:szCs w:val="16"/>
                  <w:lang w:eastAsia="zh-CN"/>
                </w:rPr>
                <w:t xml:space="preserve"> at shorter reporting granularity to reduce the </w:t>
              </w:r>
            </w:ins>
            <w:ins w:id="1105" w:author="Ren Da (CATT)" w:date="2021-11-14T10:44:00Z">
              <w:r>
                <w:rPr>
                  <w:rFonts w:eastAsiaTheme="minorEastAsia"/>
                  <w:bCs/>
                  <w:sz w:val="16"/>
                  <w:szCs w:val="16"/>
                  <w:lang w:eastAsia="zh-CN"/>
                </w:rPr>
                <w:t>time difference</w:t>
              </w:r>
            </w:ins>
            <w:ins w:id="1106" w:author="Ren Da (CATT)" w:date="2021-11-14T10:50:00Z">
              <w:r>
                <w:rPr>
                  <w:rFonts w:eastAsiaTheme="minorEastAsia"/>
                  <w:bCs/>
                  <w:sz w:val="16"/>
                  <w:szCs w:val="16"/>
                  <w:lang w:eastAsia="zh-CN"/>
                </w:rPr>
                <w:t xml:space="preserve"> betw</w:t>
              </w:r>
            </w:ins>
            <w:ins w:id="1107" w:author="Ren Da (CATT)" w:date="2021-11-14T10:51:00Z">
              <w:r>
                <w:rPr>
                  <w:rFonts w:eastAsiaTheme="minorEastAsia"/>
                  <w:bCs/>
                  <w:sz w:val="16"/>
                  <w:szCs w:val="16"/>
                  <w:lang w:eastAsia="zh-CN"/>
                </w:rPr>
                <w:t xml:space="preserve">een the DL RSTD and UL RTOA measurements for DL TDOA+ULTDOA, or UE and gNB Rx-Tx measurements for Multi-RTT. </w:t>
              </w:r>
            </w:ins>
            <w:ins w:id="1108" w:author="Ren Da (CATT)" w:date="2021-11-14T10:52:00Z">
              <w:r>
                <w:rPr>
                  <w:rFonts w:eastAsiaTheme="minorEastAsia"/>
                  <w:bCs/>
                  <w:sz w:val="16"/>
                  <w:szCs w:val="16"/>
                  <w:lang w:eastAsia="zh-CN"/>
                </w:rPr>
                <w:t>H</w:t>
              </w:r>
            </w:ins>
            <w:ins w:id="1109" w:author="Ren Da (CATT)" w:date="2021-11-14T10:44:00Z">
              <w:r>
                <w:rPr>
                  <w:rFonts w:eastAsiaTheme="minorEastAsia"/>
                  <w:bCs/>
                  <w:sz w:val="16"/>
                  <w:szCs w:val="16"/>
                  <w:lang w:eastAsia="zh-CN"/>
                </w:rPr>
                <w:t>owever</w:t>
              </w:r>
            </w:ins>
            <w:ins w:id="1110" w:author="Ren Da (CATT)" w:date="2021-11-14T10:42:00Z">
              <w:r>
                <w:rPr>
                  <w:rFonts w:eastAsiaTheme="minorEastAsia"/>
                  <w:bCs/>
                  <w:sz w:val="16"/>
                  <w:szCs w:val="16"/>
                  <w:lang w:eastAsia="zh-CN"/>
                </w:rPr>
                <w:t xml:space="preserve">, </w:t>
              </w:r>
            </w:ins>
            <w:ins w:id="1111" w:author="Ren Da (CATT)" w:date="2021-11-14T10:52:00Z">
              <w:r>
                <w:rPr>
                  <w:rFonts w:eastAsiaTheme="minorEastAsia"/>
                  <w:bCs/>
                  <w:sz w:val="16"/>
                  <w:szCs w:val="16"/>
                  <w:lang w:eastAsia="zh-CN"/>
                </w:rPr>
                <w:t>this</w:t>
              </w:r>
            </w:ins>
            <w:ins w:id="1112" w:author="Ren Da (CATT)" w:date="2021-11-14T10:42:00Z">
              <w:r>
                <w:rPr>
                  <w:rFonts w:eastAsiaTheme="minorEastAsia"/>
                  <w:bCs/>
                  <w:sz w:val="16"/>
                  <w:szCs w:val="16"/>
                  <w:lang w:eastAsia="zh-CN"/>
                </w:rPr>
                <w:t xml:space="preserve"> </w:t>
              </w:r>
            </w:ins>
            <w:ins w:id="1113" w:author="Ren Da (CATT)" w:date="2021-11-14T10:52:00Z">
              <w:r>
                <w:rPr>
                  <w:rFonts w:eastAsiaTheme="minorEastAsia"/>
                  <w:bCs/>
                  <w:sz w:val="16"/>
                  <w:szCs w:val="16"/>
                  <w:lang w:eastAsia="zh-CN"/>
                </w:rPr>
                <w:t>w</w:t>
              </w:r>
            </w:ins>
            <w:ins w:id="1114" w:author="Ren Da (CATT)" w:date="2021-11-14T10:42:00Z">
              <w:r>
                <w:rPr>
                  <w:rFonts w:eastAsiaTheme="minorEastAsia"/>
                  <w:bCs/>
                  <w:sz w:val="16"/>
                  <w:szCs w:val="16"/>
                  <w:lang w:eastAsia="zh-CN"/>
                </w:rPr>
                <w:t xml:space="preserve">ould cause much larger impact on UE power consumption and also the </w:t>
              </w:r>
              <w:r>
                <w:rPr>
                  <w:rFonts w:eastAsiaTheme="minorEastAsia"/>
                  <w:bCs/>
                  <w:sz w:val="16"/>
                  <w:szCs w:val="16"/>
                  <w:lang w:eastAsia="zh-CN"/>
                </w:rPr>
                <w:lastRenderedPageBreak/>
                <w:t>traffic load</w:t>
              </w:r>
            </w:ins>
            <w:ins w:id="1115" w:author="Ren Da (CATT)" w:date="2021-11-14T10:44:00Z">
              <w:r>
                <w:rPr>
                  <w:rFonts w:eastAsiaTheme="minorEastAsia"/>
                  <w:bCs/>
                  <w:sz w:val="16"/>
                  <w:szCs w:val="16"/>
                  <w:lang w:eastAsia="zh-CN"/>
                </w:rPr>
                <w:t xml:space="preserve">, which </w:t>
              </w:r>
            </w:ins>
            <w:ins w:id="1116" w:author="Ren Da (CATT)" w:date="2021-11-14T10:52:00Z">
              <w:r>
                <w:rPr>
                  <w:rFonts w:eastAsiaTheme="minorEastAsia"/>
                  <w:bCs/>
                  <w:sz w:val="16"/>
                  <w:szCs w:val="16"/>
                  <w:lang w:eastAsia="zh-CN"/>
                </w:rPr>
                <w:t>could</w:t>
              </w:r>
            </w:ins>
            <w:ins w:id="1117" w:author="Ren Da (CATT)" w:date="2021-11-14T10:44:00Z">
              <w:r>
                <w:rPr>
                  <w:rFonts w:eastAsiaTheme="minorEastAsia"/>
                  <w:bCs/>
                  <w:sz w:val="16"/>
                  <w:szCs w:val="16"/>
                  <w:lang w:eastAsia="zh-CN"/>
                </w:rPr>
                <w:t xml:space="preserve"> be avoided </w:t>
              </w:r>
            </w:ins>
            <w:ins w:id="1118" w:author="Ren Da (CATT)" w:date="2021-11-14T10:53:00Z">
              <w:r>
                <w:rPr>
                  <w:rFonts w:eastAsiaTheme="minorEastAsia"/>
                  <w:bCs/>
                  <w:sz w:val="16"/>
                  <w:szCs w:val="16"/>
                  <w:lang w:eastAsia="zh-CN"/>
                </w:rPr>
                <w:t>by simply introducing the MTW</w:t>
              </w:r>
            </w:ins>
            <w:ins w:id="1119" w:author="Ren Da (CATT)" w:date="2021-11-14T10:54:00Z">
              <w:r>
                <w:rPr>
                  <w:rFonts w:eastAsiaTheme="minorEastAsia"/>
                  <w:bCs/>
                  <w:sz w:val="16"/>
                  <w:szCs w:val="16"/>
                  <w:lang w:eastAsia="zh-CN"/>
                </w:rPr>
                <w:t xml:space="preserve">. Keep in mind that </w:t>
              </w:r>
            </w:ins>
            <w:ins w:id="1120" w:author="Ren Da (CATT)" w:date="2021-11-14T10:44:00Z">
              <w:r>
                <w:rPr>
                  <w:rFonts w:eastAsiaTheme="minorEastAsia"/>
                  <w:bCs/>
                  <w:sz w:val="16"/>
                  <w:szCs w:val="16"/>
                  <w:lang w:eastAsia="zh-CN"/>
                </w:rPr>
                <w:t>for m</w:t>
              </w:r>
            </w:ins>
            <w:ins w:id="1121" w:author="Ren Da (CATT)" w:date="2021-11-14T10:45:00Z">
              <w:r>
                <w:rPr>
                  <w:rFonts w:eastAsiaTheme="minorEastAsia"/>
                  <w:bCs/>
                  <w:sz w:val="16"/>
                  <w:szCs w:val="16"/>
                  <w:lang w:eastAsia="zh-CN"/>
                </w:rPr>
                <w:t xml:space="preserve">ost </w:t>
              </w:r>
            </w:ins>
            <w:ins w:id="1122" w:author="Ren Da (CATT)" w:date="2021-11-14T10:52:00Z">
              <w:r>
                <w:rPr>
                  <w:rFonts w:eastAsiaTheme="minorEastAsia"/>
                  <w:bCs/>
                  <w:sz w:val="16"/>
                  <w:szCs w:val="16"/>
                  <w:lang w:eastAsia="zh-CN"/>
                </w:rPr>
                <w:t>L</w:t>
              </w:r>
            </w:ins>
            <w:ins w:id="1123" w:author="Ren Da (CATT)" w:date="2021-11-14T10:53:00Z">
              <w:r>
                <w:rPr>
                  <w:rFonts w:eastAsiaTheme="minorEastAsia"/>
                  <w:bCs/>
                  <w:sz w:val="16"/>
                  <w:szCs w:val="16"/>
                  <w:lang w:eastAsia="zh-CN"/>
                </w:rPr>
                <w:t xml:space="preserve">CS </w:t>
              </w:r>
            </w:ins>
            <w:ins w:id="1124" w:author="Ren Da (CATT)" w:date="2021-11-14T10:45:00Z">
              <w:r>
                <w:rPr>
                  <w:rFonts w:eastAsiaTheme="minorEastAsia"/>
                  <w:bCs/>
                  <w:sz w:val="16"/>
                  <w:szCs w:val="16"/>
                  <w:lang w:eastAsia="zh-CN"/>
                </w:rPr>
                <w:t>applications</w:t>
              </w:r>
            </w:ins>
            <w:ins w:id="1125" w:author="Ren Da (CATT)" w:date="2021-11-14T10:52:00Z">
              <w:r>
                <w:rPr>
                  <w:rFonts w:eastAsiaTheme="minorEastAsia"/>
                  <w:bCs/>
                  <w:sz w:val="16"/>
                  <w:szCs w:val="16"/>
                  <w:lang w:eastAsia="zh-CN"/>
                </w:rPr>
                <w:t xml:space="preserve">, </w:t>
              </w:r>
            </w:ins>
            <w:ins w:id="1126" w:author="Ren Da (CATT)" w:date="2021-11-14T10:45:00Z">
              <w:r>
                <w:rPr>
                  <w:rFonts w:eastAsiaTheme="minorEastAsia"/>
                  <w:bCs/>
                  <w:sz w:val="16"/>
                  <w:szCs w:val="16"/>
                  <w:lang w:eastAsia="zh-CN"/>
                </w:rPr>
                <w:t xml:space="preserve">the </w:t>
              </w:r>
            </w:ins>
            <w:ins w:id="1127" w:author="Ren Da (CATT)" w:date="2021-11-14T10:53:00Z">
              <w:r>
                <w:rPr>
                  <w:rFonts w:eastAsiaTheme="minorEastAsia"/>
                  <w:bCs/>
                  <w:sz w:val="16"/>
                  <w:szCs w:val="16"/>
                  <w:lang w:eastAsia="zh-CN"/>
                </w:rPr>
                <w:t xml:space="preserve">positioning </w:t>
              </w:r>
            </w:ins>
            <w:ins w:id="1128" w:author="Ren Da (CATT)" w:date="2021-11-14T10:14:00Z">
              <w:r>
                <w:rPr>
                  <w:rFonts w:eastAsiaTheme="minorEastAsia"/>
                  <w:bCs/>
                  <w:sz w:val="16"/>
                  <w:szCs w:val="16"/>
                  <w:lang w:eastAsia="zh-CN"/>
                </w:rPr>
                <w:t xml:space="preserve">interval could be </w:t>
              </w:r>
            </w:ins>
            <w:ins w:id="1129" w:author="Ren Da (CATT)" w:date="2021-11-14T10:45:00Z">
              <w:r>
                <w:rPr>
                  <w:rFonts w:eastAsiaTheme="minorEastAsia"/>
                  <w:bCs/>
                  <w:sz w:val="16"/>
                  <w:szCs w:val="16"/>
                  <w:lang w:eastAsia="zh-CN"/>
                </w:rPr>
                <w:t>much longer than the DL PRS</w:t>
              </w:r>
            </w:ins>
            <w:ins w:id="1130" w:author="Ren Da (CATT)" w:date="2021-11-14T10:54:00Z">
              <w:r>
                <w:rPr>
                  <w:rFonts w:eastAsiaTheme="minorEastAsia"/>
                  <w:bCs/>
                  <w:sz w:val="16"/>
                  <w:szCs w:val="16"/>
                  <w:lang w:eastAsia="zh-CN"/>
                </w:rPr>
                <w:t>/UL SRS</w:t>
              </w:r>
            </w:ins>
            <w:ins w:id="1131" w:author="Ren Da (CATT)" w:date="2021-11-14T10:45:00Z">
              <w:r>
                <w:rPr>
                  <w:rFonts w:eastAsiaTheme="minorEastAsia"/>
                  <w:bCs/>
                  <w:sz w:val="16"/>
                  <w:szCs w:val="16"/>
                  <w:lang w:eastAsia="zh-CN"/>
                </w:rPr>
                <w:t xml:space="preserve"> transmission </w:t>
              </w:r>
            </w:ins>
            <w:ins w:id="1132" w:author="Ren Da (CATT)" w:date="2021-11-14T10:46:00Z">
              <w:r>
                <w:rPr>
                  <w:rFonts w:eastAsiaTheme="minorEastAsia"/>
                  <w:bCs/>
                  <w:sz w:val="16"/>
                  <w:szCs w:val="16"/>
                  <w:lang w:eastAsia="zh-CN"/>
                </w:rPr>
                <w:t>interval</w:t>
              </w:r>
            </w:ins>
            <w:ins w:id="1133" w:author="Ren Da (CATT)" w:date="2021-11-14T10:54:00Z">
              <w:r>
                <w:rPr>
                  <w:rFonts w:eastAsiaTheme="minorEastAsia"/>
                  <w:bCs/>
                  <w:sz w:val="16"/>
                  <w:szCs w:val="16"/>
                  <w:lang w:eastAsia="zh-CN"/>
                </w:rPr>
                <w:t>s</w:t>
              </w:r>
            </w:ins>
            <w:ins w:id="1134" w:author="Ren Da (CATT)" w:date="2021-11-14T10:46:00Z">
              <w:r>
                <w:rPr>
                  <w:rFonts w:eastAsiaTheme="minorEastAsia"/>
                  <w:bCs/>
                  <w:sz w:val="16"/>
                  <w:szCs w:val="16"/>
                  <w:lang w:eastAsia="zh-CN"/>
                </w:rPr>
                <w:t xml:space="preserve">. For example, the measurement reporting interval </w:t>
              </w:r>
            </w:ins>
            <w:ins w:id="1135" w:author="Ren Da (CATT)" w:date="2021-11-14T10:14:00Z">
              <w:r>
                <w:rPr>
                  <w:rFonts w:eastAsiaTheme="minorEastAsia"/>
                  <w:bCs/>
                  <w:sz w:val="16"/>
                  <w:szCs w:val="16"/>
                  <w:lang w:eastAsia="zh-CN"/>
                </w:rPr>
                <w:t>can be up to 32 seconds</w:t>
              </w:r>
            </w:ins>
            <w:ins w:id="1136" w:author="Ren Da (CATT)" w:date="2021-11-14T10:15:00Z">
              <w:r>
                <w:rPr>
                  <w:rFonts w:eastAsiaTheme="minorEastAsia"/>
                  <w:bCs/>
                  <w:sz w:val="16"/>
                  <w:szCs w:val="16"/>
                  <w:lang w:eastAsia="zh-CN"/>
                </w:rPr>
                <w:t xml:space="preserve"> as defined in TS 37.355</w:t>
              </w:r>
            </w:ins>
            <w:ins w:id="1137" w:author="Ren Da (CATT)" w:date="2021-11-14T10:14:00Z">
              <w:r>
                <w:rPr>
                  <w:rFonts w:eastAsiaTheme="minorEastAsia"/>
                  <w:bCs/>
                  <w:sz w:val="16"/>
                  <w:szCs w:val="16"/>
                  <w:lang w:eastAsia="zh-CN"/>
                </w:rPr>
                <w:t xml:space="preserve">. </w:t>
              </w:r>
            </w:ins>
          </w:p>
          <w:p w14:paraId="6415F42A" w14:textId="77777777" w:rsidR="00104BEC" w:rsidRDefault="00104BEC">
            <w:pPr>
              <w:spacing w:after="0"/>
              <w:rPr>
                <w:rFonts w:eastAsiaTheme="minorEastAsia"/>
                <w:bCs/>
                <w:sz w:val="16"/>
                <w:szCs w:val="16"/>
                <w:lang w:eastAsia="zh-CN"/>
              </w:rPr>
            </w:pPr>
          </w:p>
        </w:tc>
      </w:tr>
      <w:tr w:rsidR="00104BEC" w14:paraId="65742438" w14:textId="77777777" w:rsidTr="00104BEC">
        <w:trPr>
          <w:trHeight w:val="260"/>
        </w:trPr>
        <w:tc>
          <w:tcPr>
            <w:tcW w:w="1804" w:type="dxa"/>
          </w:tcPr>
          <w:p w14:paraId="237E20BB"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Samsung</w:t>
            </w:r>
            <w:r>
              <w:rPr>
                <w:rFonts w:eastAsiaTheme="minorEastAsia" w:hint="eastAsia"/>
                <w:bCs/>
                <w:sz w:val="16"/>
                <w:szCs w:val="16"/>
                <w:lang w:eastAsia="zh-CN"/>
              </w:rPr>
              <w:t xml:space="preserve"> </w:t>
            </w:r>
          </w:p>
        </w:tc>
        <w:tc>
          <w:tcPr>
            <w:tcW w:w="8811" w:type="dxa"/>
          </w:tcPr>
          <w:p w14:paraId="38BA7DA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2C27BB04" w14:textId="77777777" w:rsidTr="00104BEC">
        <w:trPr>
          <w:trHeight w:val="260"/>
        </w:trPr>
        <w:tc>
          <w:tcPr>
            <w:tcW w:w="1804" w:type="dxa"/>
          </w:tcPr>
          <w:p w14:paraId="339E7866"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617DA4CA" w14:textId="77777777" w:rsidR="00104BEC" w:rsidRDefault="002C2F80">
            <w:pPr>
              <w:spacing w:after="0"/>
              <w:rPr>
                <w:rFonts w:eastAsiaTheme="minorEastAsia"/>
                <w:bCs/>
                <w:sz w:val="16"/>
                <w:szCs w:val="16"/>
                <w:lang w:eastAsia="zh-CN"/>
              </w:rPr>
            </w:pPr>
            <w:r>
              <w:rPr>
                <w:rFonts w:eastAsiaTheme="minorEastAsia"/>
                <w:bCs/>
                <w:sz w:val="16"/>
                <w:szCs w:val="16"/>
                <w:lang w:eastAsia="zh-CN"/>
              </w:rPr>
              <w:t>Prefer not to introduce this feature. Same view as MTK.</w:t>
            </w:r>
          </w:p>
        </w:tc>
      </w:tr>
      <w:tr w:rsidR="00104BEC" w14:paraId="71F3D8CC" w14:textId="77777777" w:rsidTr="00104BEC">
        <w:trPr>
          <w:trHeight w:val="260"/>
        </w:trPr>
        <w:tc>
          <w:tcPr>
            <w:tcW w:w="1804" w:type="dxa"/>
          </w:tcPr>
          <w:p w14:paraId="0B3E55EF"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71735E41"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w:t>
            </w:r>
          </w:p>
        </w:tc>
      </w:tr>
      <w:tr w:rsidR="00104BEC" w14:paraId="465FC8BF" w14:textId="77777777" w:rsidTr="00104BEC">
        <w:trPr>
          <w:trHeight w:val="260"/>
        </w:trPr>
        <w:tc>
          <w:tcPr>
            <w:tcW w:w="1804" w:type="dxa"/>
          </w:tcPr>
          <w:p w14:paraId="32D10D9C" w14:textId="77777777" w:rsidR="00104BEC" w:rsidRDefault="002C2F80">
            <w:pPr>
              <w:spacing w:after="0"/>
              <w:rPr>
                <w:rFonts w:eastAsiaTheme="minorEastAsia"/>
                <w:bCs/>
                <w:sz w:val="16"/>
                <w:szCs w:val="16"/>
                <w:lang w:val="en-US" w:eastAsia="zh-CN"/>
              </w:rPr>
            </w:pPr>
            <w:r>
              <w:rPr>
                <w:rFonts w:hint="eastAsia"/>
                <w:bCs/>
                <w:sz w:val="16"/>
                <w:szCs w:val="16"/>
              </w:rPr>
              <w:t>NTT DOCOMO</w:t>
            </w:r>
          </w:p>
        </w:tc>
        <w:tc>
          <w:tcPr>
            <w:tcW w:w="8811" w:type="dxa"/>
          </w:tcPr>
          <w:p w14:paraId="1903EB1F" w14:textId="77777777" w:rsidR="00104BEC" w:rsidRDefault="002C2F80">
            <w:pPr>
              <w:spacing w:after="0"/>
              <w:rPr>
                <w:rFonts w:eastAsiaTheme="minorEastAsia"/>
                <w:bCs/>
                <w:sz w:val="16"/>
                <w:szCs w:val="16"/>
                <w:lang w:val="en-US" w:eastAsia="zh-CN"/>
              </w:rPr>
            </w:pPr>
            <w:r>
              <w:rPr>
                <w:rFonts w:hint="eastAsia"/>
                <w:bCs/>
                <w:sz w:val="16"/>
                <w:szCs w:val="16"/>
              </w:rPr>
              <w:t>Suppo</w:t>
            </w:r>
            <w:r>
              <w:rPr>
                <w:bCs/>
                <w:sz w:val="16"/>
                <w:szCs w:val="16"/>
              </w:rPr>
              <w:t>r</w:t>
            </w:r>
            <w:r>
              <w:rPr>
                <w:rFonts w:hint="eastAsia"/>
                <w:bCs/>
                <w:sz w:val="16"/>
                <w:szCs w:val="16"/>
              </w:rPr>
              <w:t>t</w:t>
            </w:r>
          </w:p>
        </w:tc>
      </w:tr>
      <w:tr w:rsidR="00104BEC" w14:paraId="37099852" w14:textId="77777777" w:rsidTr="00104BEC">
        <w:trPr>
          <w:trHeight w:val="260"/>
        </w:trPr>
        <w:tc>
          <w:tcPr>
            <w:tcW w:w="1804" w:type="dxa"/>
          </w:tcPr>
          <w:p w14:paraId="63A521F9" w14:textId="77777777" w:rsidR="00104BEC" w:rsidRDefault="002C2F80">
            <w:pPr>
              <w:spacing w:after="0"/>
              <w:rPr>
                <w:bCs/>
                <w:sz w:val="16"/>
                <w:szCs w:val="16"/>
              </w:rPr>
            </w:pPr>
            <w:r>
              <w:rPr>
                <w:rFonts w:eastAsiaTheme="minorEastAsia"/>
                <w:bCs/>
                <w:sz w:val="16"/>
                <w:szCs w:val="16"/>
                <w:lang w:val="en-US" w:eastAsia="zh-CN"/>
              </w:rPr>
              <w:t>Lenovo,Motorola Mobility</w:t>
            </w:r>
          </w:p>
        </w:tc>
        <w:tc>
          <w:tcPr>
            <w:tcW w:w="8811" w:type="dxa"/>
          </w:tcPr>
          <w:p w14:paraId="51153E73" w14:textId="77777777" w:rsidR="00104BEC" w:rsidRDefault="002C2F80">
            <w:pPr>
              <w:spacing w:after="0"/>
              <w:rPr>
                <w:bCs/>
                <w:sz w:val="16"/>
                <w:szCs w:val="16"/>
              </w:rPr>
            </w:pPr>
            <w:r>
              <w:rPr>
                <w:bCs/>
                <w:sz w:val="16"/>
                <w:szCs w:val="16"/>
              </w:rPr>
              <w:t>Supportive of proposal.</w:t>
            </w:r>
          </w:p>
        </w:tc>
      </w:tr>
      <w:tr w:rsidR="00104BEC" w14:paraId="050CECC5" w14:textId="77777777" w:rsidTr="00104BEC">
        <w:trPr>
          <w:trHeight w:val="260"/>
        </w:trPr>
        <w:tc>
          <w:tcPr>
            <w:tcW w:w="1804" w:type="dxa"/>
          </w:tcPr>
          <w:p w14:paraId="062553C4" w14:textId="77777777" w:rsidR="00104BEC" w:rsidRDefault="002C2F80">
            <w:pPr>
              <w:spacing w:after="0"/>
              <w:rPr>
                <w:bCs/>
                <w:sz w:val="16"/>
                <w:szCs w:val="16"/>
              </w:rPr>
            </w:pPr>
            <w:r>
              <w:rPr>
                <w:rFonts w:hint="eastAsia"/>
                <w:bCs/>
                <w:sz w:val="16"/>
                <w:szCs w:val="16"/>
              </w:rPr>
              <w:t>LGE</w:t>
            </w:r>
          </w:p>
        </w:tc>
        <w:tc>
          <w:tcPr>
            <w:tcW w:w="8811" w:type="dxa"/>
          </w:tcPr>
          <w:p w14:paraId="610B2EBD" w14:textId="77777777" w:rsidR="00104BEC" w:rsidRDefault="002C2F80">
            <w:pPr>
              <w:spacing w:after="0"/>
              <w:rPr>
                <w:bCs/>
                <w:sz w:val="16"/>
                <w:szCs w:val="16"/>
              </w:rPr>
            </w:pPr>
            <w:r>
              <w:rPr>
                <w:rFonts w:hint="eastAsia"/>
                <w:bCs/>
                <w:sz w:val="16"/>
                <w:szCs w:val="16"/>
              </w:rPr>
              <w:t>Support.</w:t>
            </w:r>
          </w:p>
        </w:tc>
      </w:tr>
      <w:tr w:rsidR="00104BEC" w14:paraId="73B893E0" w14:textId="77777777" w:rsidTr="00104BEC">
        <w:trPr>
          <w:trHeight w:val="260"/>
        </w:trPr>
        <w:tc>
          <w:tcPr>
            <w:tcW w:w="1804" w:type="dxa"/>
          </w:tcPr>
          <w:p w14:paraId="5BE3E874" w14:textId="77777777" w:rsidR="00104BEC" w:rsidRDefault="002C2F80">
            <w:pPr>
              <w:spacing w:after="0"/>
              <w:rPr>
                <w:b/>
                <w:bCs/>
                <w:sz w:val="16"/>
                <w:szCs w:val="16"/>
              </w:rPr>
            </w:pPr>
            <w:r>
              <w:rPr>
                <w:b/>
                <w:bCs/>
                <w:sz w:val="16"/>
                <w:szCs w:val="16"/>
              </w:rPr>
              <w:t>FL</w:t>
            </w:r>
          </w:p>
        </w:tc>
        <w:tc>
          <w:tcPr>
            <w:tcW w:w="8811" w:type="dxa"/>
          </w:tcPr>
          <w:p w14:paraId="51598E65" w14:textId="77777777" w:rsidR="00104BEC" w:rsidRDefault="002C2F80">
            <w:pPr>
              <w:spacing w:after="0"/>
              <w:rPr>
                <w:bCs/>
                <w:sz w:val="16"/>
                <w:szCs w:val="16"/>
              </w:rPr>
            </w:pPr>
            <w:r>
              <w:rPr>
                <w:bCs/>
                <w:sz w:val="16"/>
                <w:szCs w:val="16"/>
              </w:rPr>
              <w:t>I assume the intention of configure the measurement time window (MTW) was well discussed so far. The suggestion is that we have a further discussion in the online to make the decision on whether to adopt or drop the concept of the MTW.</w:t>
            </w:r>
          </w:p>
        </w:tc>
      </w:tr>
      <w:tr w:rsidR="00104BEC" w14:paraId="7D03D0B7" w14:textId="77777777" w:rsidTr="00104BEC">
        <w:trPr>
          <w:trHeight w:val="260"/>
        </w:trPr>
        <w:tc>
          <w:tcPr>
            <w:tcW w:w="1804" w:type="dxa"/>
          </w:tcPr>
          <w:p w14:paraId="0B0DFAC1" w14:textId="77777777" w:rsidR="00104BEC" w:rsidRDefault="002C2F80">
            <w:pPr>
              <w:spacing w:after="0"/>
              <w:rPr>
                <w:b/>
                <w:bCs/>
                <w:sz w:val="16"/>
                <w:szCs w:val="16"/>
              </w:rPr>
            </w:pPr>
            <w:r>
              <w:rPr>
                <w:b/>
                <w:bCs/>
                <w:sz w:val="16"/>
                <w:szCs w:val="16"/>
              </w:rPr>
              <w:t>FL</w:t>
            </w:r>
          </w:p>
        </w:tc>
        <w:tc>
          <w:tcPr>
            <w:tcW w:w="8811" w:type="dxa"/>
          </w:tcPr>
          <w:p w14:paraId="325973B0" w14:textId="77777777" w:rsidR="00104BEC" w:rsidRDefault="002C2F80">
            <w:pPr>
              <w:spacing w:after="0"/>
              <w:rPr>
                <w:bCs/>
                <w:sz w:val="16"/>
                <w:szCs w:val="16"/>
              </w:rPr>
            </w:pPr>
            <w:r>
              <w:rPr>
                <w:bCs/>
                <w:sz w:val="16"/>
                <w:szCs w:val="16"/>
              </w:rPr>
              <w:t>Another issue we may want to consider is the reporting of the UE/TRP Tx TEGs, which is under discussion in Proposal 3.4. W/o TMW, I assume for Option 1, there is a need to consider reporting the UE/TRP Tx TEG information (including the changes of the Tx TEG) within each measurement reporting period, if UE Tx TEG reporting interval is configured to be the measurement reporting interval. With TMW, however, UE/TRP may only need to report the /TRP Tx TEG information within MTW.</w:t>
            </w:r>
          </w:p>
          <w:p w14:paraId="2CB7FBE8" w14:textId="77777777" w:rsidR="00104BEC" w:rsidRDefault="00104BEC">
            <w:pPr>
              <w:spacing w:after="0"/>
              <w:rPr>
                <w:bCs/>
                <w:sz w:val="16"/>
                <w:szCs w:val="16"/>
              </w:rPr>
            </w:pPr>
          </w:p>
          <w:p w14:paraId="2947CC5F" w14:textId="77777777" w:rsidR="00104BEC" w:rsidRDefault="002C2F80">
            <w:pPr>
              <w:spacing w:after="0"/>
              <w:rPr>
                <w:bCs/>
                <w:sz w:val="16"/>
                <w:szCs w:val="16"/>
              </w:rPr>
            </w:pPr>
            <w:r>
              <w:rPr>
                <w:bCs/>
                <w:sz w:val="16"/>
                <w:szCs w:val="16"/>
              </w:rPr>
              <w:t xml:space="preserve">During last Friday’s GTW session, </w:t>
            </w:r>
          </w:p>
          <w:p w14:paraId="4278313A" w14:textId="77777777" w:rsidR="00104BEC" w:rsidRDefault="002C2F80">
            <w:pPr>
              <w:pStyle w:val="ListParagraph"/>
              <w:numPr>
                <w:ilvl w:val="0"/>
                <w:numId w:val="62"/>
              </w:numPr>
              <w:rPr>
                <w:bCs/>
                <w:sz w:val="16"/>
                <w:szCs w:val="16"/>
              </w:rPr>
            </w:pPr>
            <w:r>
              <w:rPr>
                <w:bCs/>
                <w:sz w:val="16"/>
                <w:szCs w:val="16"/>
              </w:rPr>
              <w:t>there were  comments related to the note. My understanding is that the note was added to address the comment that UE should be forced to provide the measurement during the configured MTW.</w:t>
            </w:r>
          </w:p>
          <w:p w14:paraId="18055A4F" w14:textId="77777777" w:rsidR="00104BEC" w:rsidRDefault="002C2F80">
            <w:pPr>
              <w:pStyle w:val="ListParagraph"/>
              <w:numPr>
                <w:ilvl w:val="0"/>
                <w:numId w:val="62"/>
              </w:numPr>
              <w:rPr>
                <w:bCs/>
                <w:sz w:val="16"/>
                <w:szCs w:val="16"/>
              </w:rPr>
            </w:pPr>
            <w:r>
              <w:rPr>
                <w:bCs/>
                <w:sz w:val="16"/>
                <w:szCs w:val="16"/>
              </w:rPr>
              <w:t xml:space="preserve">there was comment that if we may not have the time to work on the MTW details if we try to introduce MTW. In my understanding, the parameters are simply the start time, length, and periodicity as shown Proposal 5.1b (H). </w:t>
            </w:r>
          </w:p>
          <w:p w14:paraId="2066532E" w14:textId="77777777" w:rsidR="00104BEC" w:rsidRDefault="00104BEC">
            <w:pPr>
              <w:spacing w:after="0"/>
              <w:rPr>
                <w:bCs/>
                <w:sz w:val="16"/>
                <w:szCs w:val="16"/>
              </w:rPr>
            </w:pPr>
          </w:p>
          <w:p w14:paraId="1091D452" w14:textId="77777777" w:rsidR="00104BEC" w:rsidRDefault="002C2F80">
            <w:pPr>
              <w:pStyle w:val="ListParagraph"/>
              <w:numPr>
                <w:ilvl w:val="0"/>
                <w:numId w:val="62"/>
              </w:numPr>
              <w:rPr>
                <w:bCs/>
                <w:sz w:val="16"/>
                <w:szCs w:val="16"/>
              </w:rPr>
            </w:pPr>
            <w:r>
              <w:rPr>
                <w:bCs/>
                <w:sz w:val="16"/>
                <w:szCs w:val="16"/>
              </w:rPr>
              <w:t>there was also a proposal that if we can first having the MTW in TRP side. My understanding is that introducing MTW in TRP side only may not help much to resolve the DL/UL measurement aligned in time, but it may at least help for TRP side if we want to use the differential RTT to reduce the impact on TRP Rx/Tx timing errors, reduce TRP power consumptions, and others. So, I am wondering if we can first make an agreement in TRP side and have a further discussion for UE side by adding an “FFS” as follows:</w:t>
            </w:r>
          </w:p>
          <w:p w14:paraId="458B01A4" w14:textId="77777777" w:rsidR="00104BEC" w:rsidRDefault="002C2F80">
            <w:pPr>
              <w:pStyle w:val="StatementBody"/>
              <w:numPr>
                <w:ilvl w:val="0"/>
                <w:numId w:val="0"/>
              </w:numPr>
              <w:ind w:left="720"/>
              <w:rPr>
                <w:i/>
              </w:rPr>
            </w:pPr>
            <w:ins w:id="1138" w:author="Ren Da (CATT)" w:date="2021-11-14T11:11:00Z">
              <w:r>
                <w:rPr>
                  <w:i/>
                  <w:highlight w:val="yellow"/>
                </w:rPr>
                <w:t>FFS:</w:t>
              </w:r>
              <w:r>
                <w:rPr>
                  <w:i/>
                </w:rPr>
                <w:t xml:space="preserve"> </w:t>
              </w:r>
            </w:ins>
            <w:r>
              <w:rPr>
                <w:i/>
              </w:rPr>
              <w:t>Support LMF to optionally configure the measurement time window (MTW) for a UE for the measurement instances included in a single measurement report.</w:t>
            </w:r>
          </w:p>
          <w:p w14:paraId="00CABEBC" w14:textId="77777777" w:rsidR="00104BEC" w:rsidRDefault="00104BEC">
            <w:pPr>
              <w:spacing w:after="0"/>
              <w:rPr>
                <w:bCs/>
                <w:sz w:val="16"/>
                <w:szCs w:val="16"/>
                <w:lang w:val="en-US"/>
              </w:rPr>
            </w:pPr>
          </w:p>
        </w:tc>
      </w:tr>
    </w:tbl>
    <w:p w14:paraId="166AF2F2" w14:textId="77777777" w:rsidR="00104BEC" w:rsidRDefault="00104BEC">
      <w:pPr>
        <w:pStyle w:val="StatementBody"/>
        <w:numPr>
          <w:ilvl w:val="0"/>
          <w:numId w:val="0"/>
        </w:numPr>
        <w:rPr>
          <w:i/>
        </w:rPr>
      </w:pPr>
    </w:p>
    <w:p w14:paraId="1FF6F3AD" w14:textId="77777777" w:rsidR="00104BEC" w:rsidRDefault="002C2F80">
      <w:pPr>
        <w:pStyle w:val="00BodyText"/>
        <w:rPr>
          <w:highlight w:val="lightGray"/>
        </w:rPr>
      </w:pPr>
      <w:r>
        <w:rPr>
          <w:highlight w:val="lightGray"/>
        </w:rPr>
        <w:t>(Round 2) Proposal 5.1a (H)</w:t>
      </w:r>
    </w:p>
    <w:p w14:paraId="5FEEEB71" w14:textId="77777777" w:rsidR="00104BEC" w:rsidRDefault="002C2F80">
      <w:pPr>
        <w:pStyle w:val="StatementBody"/>
        <w:rPr>
          <w:i/>
        </w:rPr>
      </w:pPr>
      <w:r>
        <w:rPr>
          <w:i/>
        </w:rPr>
        <w:t xml:space="preserve">Support LMF to optionally indicate the measurement time window for a TRP for the measurement instances included in a </w:t>
      </w:r>
      <w:r>
        <w:rPr>
          <w:i/>
          <w:lang w:val="en-GB"/>
        </w:rPr>
        <w:t xml:space="preserve">single </w:t>
      </w:r>
      <w:r>
        <w:rPr>
          <w:i/>
        </w:rPr>
        <w:t>measurement report.</w:t>
      </w:r>
    </w:p>
    <w:p w14:paraId="6BCB45B5" w14:textId="77777777" w:rsidR="00104BEC" w:rsidRDefault="002C2F80">
      <w:pPr>
        <w:pStyle w:val="StatementBody"/>
        <w:numPr>
          <w:ilvl w:val="1"/>
          <w:numId w:val="5"/>
        </w:numPr>
        <w:rPr>
          <w:i/>
        </w:rPr>
      </w:pPr>
      <w:r>
        <w:rPr>
          <w:i/>
        </w:rPr>
        <w:t>Note: TRP is not mandated to use the UL SRS resources for positioning inside the MTW for the positioning measurements</w:t>
      </w:r>
    </w:p>
    <w:p w14:paraId="703E3407" w14:textId="77777777" w:rsidR="00104BEC" w:rsidRDefault="002C2F80">
      <w:pPr>
        <w:pStyle w:val="StatementBody"/>
        <w:rPr>
          <w:i/>
        </w:rPr>
      </w:pPr>
      <w:ins w:id="1139" w:author="Ren Da (CATT)" w:date="2021-11-14T11:11:00Z">
        <w:r>
          <w:rPr>
            <w:i/>
            <w:highlight w:val="yellow"/>
          </w:rPr>
          <w:t>FFS:</w:t>
        </w:r>
        <w:r>
          <w:rPr>
            <w:i/>
          </w:rPr>
          <w:t xml:space="preserve"> </w:t>
        </w:r>
      </w:ins>
      <w:r>
        <w:rPr>
          <w:i/>
        </w:rPr>
        <w:t>Support LMF to optionally configure the measurement time window (MTW) for a UE for the measurement instances included in a single measurement report.</w:t>
      </w:r>
    </w:p>
    <w:p w14:paraId="1D5ED360" w14:textId="77777777" w:rsidR="00104BEC" w:rsidRDefault="002C2F80">
      <w:pPr>
        <w:pStyle w:val="StatementBody"/>
        <w:numPr>
          <w:ilvl w:val="1"/>
          <w:numId w:val="5"/>
        </w:numPr>
        <w:rPr>
          <w:i/>
        </w:rPr>
      </w:pPr>
      <w:r>
        <w:rPr>
          <w:i/>
        </w:rPr>
        <w:t>Note: UE is not mandated to use the DL PRS resources inside the MTW for the positioning measurements</w:t>
      </w:r>
    </w:p>
    <w:p w14:paraId="59DFD3D4" w14:textId="77777777" w:rsidR="00104BEC" w:rsidRDefault="00104BEC">
      <w:pPr>
        <w:pStyle w:val="StatementBody"/>
        <w:numPr>
          <w:ilvl w:val="0"/>
          <w:numId w:val="0"/>
        </w:numPr>
        <w:rPr>
          <w:i/>
        </w:rPr>
      </w:pPr>
    </w:p>
    <w:p w14:paraId="7ACE509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1EC5DB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7F5C1BC" w14:textId="77777777" w:rsidR="00104BEC" w:rsidRDefault="002C2F80">
            <w:pPr>
              <w:spacing w:after="0"/>
              <w:rPr>
                <w:b/>
                <w:caps w:val="0"/>
                <w:sz w:val="16"/>
                <w:szCs w:val="16"/>
              </w:rPr>
            </w:pPr>
            <w:r>
              <w:rPr>
                <w:b/>
                <w:sz w:val="16"/>
                <w:szCs w:val="16"/>
              </w:rPr>
              <w:t>Company</w:t>
            </w:r>
          </w:p>
        </w:tc>
        <w:tc>
          <w:tcPr>
            <w:tcW w:w="8811" w:type="dxa"/>
          </w:tcPr>
          <w:p w14:paraId="0A163B44" w14:textId="77777777" w:rsidR="00104BEC" w:rsidRDefault="002C2F80">
            <w:pPr>
              <w:spacing w:after="0"/>
              <w:rPr>
                <w:b/>
                <w:caps w:val="0"/>
                <w:sz w:val="16"/>
                <w:szCs w:val="16"/>
              </w:rPr>
            </w:pPr>
            <w:r>
              <w:rPr>
                <w:b/>
                <w:sz w:val="16"/>
                <w:szCs w:val="16"/>
              </w:rPr>
              <w:t xml:space="preserve">Comments </w:t>
            </w:r>
          </w:p>
        </w:tc>
      </w:tr>
      <w:tr w:rsidR="00104BEC" w14:paraId="2BA183BD" w14:textId="77777777" w:rsidTr="00104BEC">
        <w:trPr>
          <w:trHeight w:val="260"/>
        </w:trPr>
        <w:tc>
          <w:tcPr>
            <w:tcW w:w="1804" w:type="dxa"/>
          </w:tcPr>
          <w:p w14:paraId="33D52B26" w14:textId="77777777" w:rsidR="00104BEC" w:rsidRDefault="002C2F80">
            <w:pPr>
              <w:spacing w:after="0"/>
              <w:rPr>
                <w:bCs/>
                <w:sz w:val="16"/>
                <w:szCs w:val="16"/>
              </w:rPr>
            </w:pPr>
            <w:r>
              <w:rPr>
                <w:rFonts w:hint="eastAsia"/>
                <w:bCs/>
                <w:sz w:val="16"/>
                <w:szCs w:val="16"/>
              </w:rPr>
              <w:t>Huawei, HiSilicon</w:t>
            </w:r>
          </w:p>
        </w:tc>
        <w:tc>
          <w:tcPr>
            <w:tcW w:w="8811" w:type="dxa"/>
          </w:tcPr>
          <w:p w14:paraId="13E52494" w14:textId="77777777" w:rsidR="00104BEC" w:rsidRDefault="002C2F80">
            <w:pPr>
              <w:spacing w:after="0"/>
              <w:rPr>
                <w:bCs/>
                <w:sz w:val="16"/>
                <w:szCs w:val="16"/>
              </w:rPr>
            </w:pPr>
            <w:r>
              <w:rPr>
                <w:rFonts w:hint="eastAsia"/>
                <w:bCs/>
                <w:sz w:val="16"/>
                <w:szCs w:val="16"/>
              </w:rPr>
              <w:t xml:space="preserve">Our </w:t>
            </w:r>
            <w:r>
              <w:rPr>
                <w:bCs/>
                <w:sz w:val="16"/>
                <w:szCs w:val="16"/>
              </w:rPr>
              <w:t>preference</w:t>
            </w:r>
            <w:r>
              <w:rPr>
                <w:rFonts w:hint="eastAsia"/>
                <w:bCs/>
                <w:sz w:val="16"/>
                <w:szCs w:val="16"/>
              </w:rPr>
              <w:t xml:space="preserve"> </w:t>
            </w:r>
            <w:r>
              <w:rPr>
                <w:bCs/>
                <w:sz w:val="16"/>
                <w:szCs w:val="16"/>
              </w:rPr>
              <w:t>is to agree to both LMF and UE side, we can be fine with the modified proposal for now.</w:t>
            </w:r>
          </w:p>
          <w:p w14:paraId="58B8F816" w14:textId="77777777" w:rsidR="00104BEC" w:rsidRDefault="00104BEC">
            <w:pPr>
              <w:spacing w:after="0"/>
              <w:rPr>
                <w:bCs/>
                <w:sz w:val="16"/>
                <w:szCs w:val="16"/>
              </w:rPr>
            </w:pPr>
          </w:p>
          <w:p w14:paraId="4B125848" w14:textId="77777777" w:rsidR="00104BEC" w:rsidRDefault="002C2F80">
            <w:pPr>
              <w:spacing w:after="0"/>
              <w:rPr>
                <w:bCs/>
                <w:sz w:val="16"/>
                <w:szCs w:val="16"/>
              </w:rPr>
            </w:pPr>
            <w:r>
              <w:rPr>
                <w:bCs/>
                <w:sz w:val="16"/>
                <w:szCs w:val="16"/>
              </w:rPr>
              <w:t>On other hand, one can interpret the MTW starting time as the measurement activation time so that all concerned entities can start the measurement on the occasions synchronously. So I wonder if we can also soften the proposal by saying</w:t>
            </w:r>
          </w:p>
          <w:p w14:paraId="19D19867" w14:textId="77777777" w:rsidR="00104BEC" w:rsidRDefault="00104BEC">
            <w:pPr>
              <w:spacing w:after="0"/>
              <w:rPr>
                <w:bCs/>
                <w:sz w:val="16"/>
                <w:szCs w:val="16"/>
              </w:rPr>
            </w:pPr>
          </w:p>
          <w:p w14:paraId="18D05D85" w14:textId="77777777" w:rsidR="00104BEC" w:rsidRDefault="00104BEC">
            <w:pPr>
              <w:spacing w:after="0"/>
              <w:rPr>
                <w:bCs/>
                <w:sz w:val="16"/>
                <w:szCs w:val="16"/>
              </w:rPr>
            </w:pPr>
          </w:p>
          <w:p w14:paraId="0CA07057" w14:textId="77777777" w:rsidR="00104BEC" w:rsidRDefault="002C2F80">
            <w:pPr>
              <w:pStyle w:val="StatementBody"/>
              <w:rPr>
                <w:i/>
              </w:rPr>
            </w:pPr>
            <w:r>
              <w:rPr>
                <w:i/>
              </w:rPr>
              <w:t>Support LMF to indicate a preferred measurement starting time to the UE/TRP for the measurement instances included in a single measurement report.</w:t>
            </w:r>
          </w:p>
          <w:p w14:paraId="020275DA" w14:textId="77777777" w:rsidR="00104BEC" w:rsidRDefault="002C2F80">
            <w:pPr>
              <w:pStyle w:val="StatementBody"/>
              <w:numPr>
                <w:ilvl w:val="1"/>
                <w:numId w:val="5"/>
              </w:numPr>
              <w:rPr>
                <w:i/>
              </w:rPr>
            </w:pPr>
            <w:r>
              <w:rPr>
                <w:i/>
              </w:rPr>
              <w:t>Note: UE/TRP is not mandated to start measurement after the starting time</w:t>
            </w:r>
          </w:p>
          <w:p w14:paraId="336FE12C" w14:textId="77777777" w:rsidR="00104BEC" w:rsidRDefault="00104BEC">
            <w:pPr>
              <w:spacing w:after="0"/>
              <w:rPr>
                <w:bCs/>
                <w:sz w:val="16"/>
                <w:szCs w:val="16"/>
                <w:lang w:val="en-US"/>
              </w:rPr>
            </w:pPr>
          </w:p>
          <w:p w14:paraId="661E1892" w14:textId="77777777" w:rsidR="00104BEC" w:rsidRDefault="002C2F80">
            <w:pPr>
              <w:spacing w:after="0"/>
              <w:rPr>
                <w:bCs/>
                <w:sz w:val="16"/>
                <w:szCs w:val="16"/>
              </w:rPr>
            </w:pPr>
            <w:r>
              <w:rPr>
                <w:rFonts w:hint="eastAsia"/>
                <w:bCs/>
                <w:sz w:val="16"/>
                <w:szCs w:val="16"/>
                <w:lang w:val="en-US"/>
              </w:rPr>
              <w:lastRenderedPageBreak/>
              <w:t xml:space="preserve">Note that in the on-demand PRS, some companies objecting to this </w:t>
            </w:r>
            <w:r>
              <w:rPr>
                <w:bCs/>
                <w:sz w:val="16"/>
                <w:szCs w:val="16"/>
                <w:lang w:val="en-US"/>
              </w:rPr>
              <w:t>proposal</w:t>
            </w:r>
            <w:r>
              <w:rPr>
                <w:rFonts w:hint="eastAsia"/>
                <w:bCs/>
                <w:sz w:val="16"/>
                <w:szCs w:val="16"/>
                <w:lang w:val="en-US"/>
              </w:rPr>
              <w:t xml:space="preserve"> </w:t>
            </w:r>
            <w:r>
              <w:rPr>
                <w:bCs/>
                <w:sz w:val="16"/>
                <w:szCs w:val="16"/>
                <w:lang w:val="en-US"/>
              </w:rPr>
              <w:t>are suggesting to have a parameter of start/end time as the on-demand PRS transmission, but there is no way of confirming the start/end time in the assistance data yet, and I think the MTW/measurement start time is the response from the LMF.</w:t>
            </w:r>
          </w:p>
        </w:tc>
      </w:tr>
      <w:tr w:rsidR="00104BEC" w14:paraId="7399BFC4" w14:textId="77777777" w:rsidTr="00104BEC">
        <w:trPr>
          <w:trHeight w:val="260"/>
        </w:trPr>
        <w:tc>
          <w:tcPr>
            <w:tcW w:w="1804" w:type="dxa"/>
          </w:tcPr>
          <w:p w14:paraId="6E47B64F" w14:textId="77777777" w:rsidR="00104BEC" w:rsidRDefault="002C2F80">
            <w:pPr>
              <w:spacing w:after="0"/>
              <w:rPr>
                <w:bCs/>
                <w:sz w:val="16"/>
                <w:szCs w:val="16"/>
              </w:rPr>
            </w:pPr>
            <w:r>
              <w:rPr>
                <w:bCs/>
                <w:sz w:val="16"/>
                <w:szCs w:val="16"/>
              </w:rPr>
              <w:lastRenderedPageBreak/>
              <w:t>OPPO</w:t>
            </w:r>
          </w:p>
        </w:tc>
        <w:tc>
          <w:tcPr>
            <w:tcW w:w="8811" w:type="dxa"/>
          </w:tcPr>
          <w:p w14:paraId="5029EDEF" w14:textId="77777777" w:rsidR="00104BEC" w:rsidRDefault="002C2F80">
            <w:pPr>
              <w:spacing w:after="0"/>
              <w:rPr>
                <w:bCs/>
                <w:sz w:val="16"/>
                <w:szCs w:val="16"/>
              </w:rPr>
            </w:pPr>
            <w:r>
              <w:rPr>
                <w:bCs/>
                <w:sz w:val="16"/>
                <w:szCs w:val="16"/>
              </w:rPr>
              <w:t>Considering this is the last meeting, we suggest to remove the whole 2</w:t>
            </w:r>
            <w:r>
              <w:rPr>
                <w:bCs/>
                <w:sz w:val="16"/>
                <w:szCs w:val="16"/>
                <w:vertAlign w:val="superscript"/>
              </w:rPr>
              <w:t>nd</w:t>
            </w:r>
            <w:r>
              <w:rPr>
                <w:bCs/>
                <w:sz w:val="16"/>
                <w:szCs w:val="16"/>
              </w:rPr>
              <w:t xml:space="preserve"> bullet, i.e., no further discussion on MTW for UE</w:t>
            </w:r>
          </w:p>
        </w:tc>
      </w:tr>
      <w:tr w:rsidR="00104BEC" w14:paraId="4AAE5331" w14:textId="77777777" w:rsidTr="00104BEC">
        <w:trPr>
          <w:trHeight w:val="260"/>
        </w:trPr>
        <w:tc>
          <w:tcPr>
            <w:tcW w:w="1804" w:type="dxa"/>
          </w:tcPr>
          <w:p w14:paraId="6C5EA92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68C2D3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e support both the two main bullets.</w:t>
            </w:r>
          </w:p>
        </w:tc>
      </w:tr>
      <w:tr w:rsidR="00104BEC" w14:paraId="147A3AC2" w14:textId="77777777" w:rsidTr="00104BEC">
        <w:trPr>
          <w:trHeight w:val="260"/>
        </w:trPr>
        <w:tc>
          <w:tcPr>
            <w:tcW w:w="1804" w:type="dxa"/>
          </w:tcPr>
          <w:p w14:paraId="1CBA66F4" w14:textId="77777777" w:rsidR="00104BEC" w:rsidRDefault="002C2F80">
            <w:pPr>
              <w:spacing w:after="0"/>
              <w:rPr>
                <w:bCs/>
                <w:sz w:val="16"/>
                <w:szCs w:val="16"/>
              </w:rPr>
            </w:pPr>
            <w:r>
              <w:rPr>
                <w:bCs/>
                <w:sz w:val="16"/>
                <w:szCs w:val="16"/>
              </w:rPr>
              <w:t>Nokia/NSB</w:t>
            </w:r>
          </w:p>
        </w:tc>
        <w:tc>
          <w:tcPr>
            <w:tcW w:w="8811" w:type="dxa"/>
          </w:tcPr>
          <w:p w14:paraId="360C648D" w14:textId="77777777" w:rsidR="00104BEC" w:rsidRDefault="002C2F80">
            <w:pPr>
              <w:spacing w:after="0"/>
              <w:rPr>
                <w:bCs/>
                <w:sz w:val="16"/>
                <w:szCs w:val="16"/>
              </w:rPr>
            </w:pPr>
            <w:r>
              <w:rPr>
                <w:bCs/>
                <w:sz w:val="16"/>
                <w:szCs w:val="16"/>
              </w:rPr>
              <w:t xml:space="preserve">We are still not sure there is much value in this feature. </w:t>
            </w:r>
          </w:p>
        </w:tc>
      </w:tr>
      <w:tr w:rsidR="00104BEC" w14:paraId="36BC5FF7" w14:textId="77777777" w:rsidTr="00104BEC">
        <w:trPr>
          <w:trHeight w:val="260"/>
        </w:trPr>
        <w:tc>
          <w:tcPr>
            <w:tcW w:w="1804" w:type="dxa"/>
          </w:tcPr>
          <w:p w14:paraId="302CED88" w14:textId="77777777" w:rsidR="00104BEC" w:rsidRDefault="002C2F80">
            <w:pPr>
              <w:spacing w:after="0"/>
              <w:rPr>
                <w:bCs/>
                <w:sz w:val="16"/>
                <w:szCs w:val="16"/>
              </w:rPr>
            </w:pPr>
            <w:r>
              <w:rPr>
                <w:bCs/>
                <w:sz w:val="16"/>
                <w:szCs w:val="16"/>
              </w:rPr>
              <w:t>Ericsson</w:t>
            </w:r>
          </w:p>
        </w:tc>
        <w:tc>
          <w:tcPr>
            <w:tcW w:w="8811" w:type="dxa"/>
          </w:tcPr>
          <w:p w14:paraId="46A15811" w14:textId="77777777" w:rsidR="00104BEC" w:rsidRDefault="002C2F80">
            <w:pPr>
              <w:spacing w:after="0"/>
              <w:rPr>
                <w:bCs/>
                <w:sz w:val="16"/>
                <w:szCs w:val="16"/>
              </w:rPr>
            </w:pPr>
            <w:r>
              <w:rPr>
                <w:bCs/>
                <w:sz w:val="16"/>
                <w:szCs w:val="16"/>
              </w:rPr>
              <w:t>Not supportive. UE and gNB/TRP side should be agreed together.</w:t>
            </w:r>
          </w:p>
        </w:tc>
      </w:tr>
      <w:tr w:rsidR="00104BEC" w14:paraId="145A5707" w14:textId="77777777" w:rsidTr="00104BEC">
        <w:trPr>
          <w:trHeight w:val="260"/>
        </w:trPr>
        <w:tc>
          <w:tcPr>
            <w:tcW w:w="1804" w:type="dxa"/>
          </w:tcPr>
          <w:p w14:paraId="73BA4DC2"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D46132C"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think the start/end time is in on-demand PRS is about transmission rather than measurement For on-demand PRS, UE expects network to transmit PRS in a window, so network can either adjust PRS periodicity or via PRS muting, so that the PRS is only transmitted in the window. By this way, the measurement is naturally within the window. There is no need to have an explicit window for measurement.</w:t>
            </w:r>
          </w:p>
        </w:tc>
      </w:tr>
      <w:tr w:rsidR="00104BEC" w14:paraId="1C174ADB" w14:textId="77777777" w:rsidTr="00104BEC">
        <w:trPr>
          <w:trHeight w:val="260"/>
        </w:trPr>
        <w:tc>
          <w:tcPr>
            <w:tcW w:w="1804" w:type="dxa"/>
          </w:tcPr>
          <w:p w14:paraId="68C96B6D" w14:textId="77777777" w:rsidR="00104BEC" w:rsidRDefault="002C2F80">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122B242B" w14:textId="77777777" w:rsidR="00104BEC" w:rsidRDefault="002C2F80">
            <w:pPr>
              <w:spacing w:after="0"/>
              <w:rPr>
                <w:rFonts w:eastAsia="SimSun"/>
                <w:bCs/>
                <w:sz w:val="16"/>
                <w:szCs w:val="16"/>
                <w:lang w:val="en-US" w:eastAsia="zh-CN"/>
              </w:rPr>
            </w:pPr>
            <w:r>
              <w:rPr>
                <w:rFonts w:eastAsia="SimSun"/>
                <w:bCs/>
                <w:sz w:val="16"/>
                <w:szCs w:val="16"/>
                <w:lang w:val="en-US" w:eastAsia="zh-CN"/>
              </w:rPr>
              <w:t>From the feedback, it seems it is still unlikely to reach offline consensus. I am wondering Huawei’s proposal can be accepted, which only indicates the measurement starting time.</w:t>
            </w:r>
          </w:p>
        </w:tc>
      </w:tr>
      <w:tr w:rsidR="00104BEC" w14:paraId="507E2125" w14:textId="77777777" w:rsidTr="00104BEC">
        <w:trPr>
          <w:trHeight w:val="260"/>
        </w:trPr>
        <w:tc>
          <w:tcPr>
            <w:tcW w:w="1804" w:type="dxa"/>
          </w:tcPr>
          <w:p w14:paraId="449F871B"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370EDE97" w14:textId="77777777" w:rsidR="00104BEC" w:rsidRDefault="002C2F80">
            <w:pPr>
              <w:spacing w:after="0"/>
              <w:rPr>
                <w:rFonts w:eastAsia="Malgun Gothic"/>
                <w:bCs/>
                <w:sz w:val="16"/>
                <w:szCs w:val="16"/>
                <w:lang w:eastAsia="ko-KR"/>
              </w:rPr>
            </w:pPr>
            <w:r>
              <w:rPr>
                <w:rFonts w:eastAsia="Malgun Gothic"/>
                <w:bCs/>
                <w:sz w:val="16"/>
                <w:szCs w:val="16"/>
                <w:lang w:eastAsia="ko-KR"/>
              </w:rPr>
              <w:t>The same view as Nokia.</w:t>
            </w:r>
          </w:p>
        </w:tc>
      </w:tr>
    </w:tbl>
    <w:p w14:paraId="11CA5D90" w14:textId="77777777" w:rsidR="00104BEC" w:rsidRDefault="00104BEC">
      <w:pPr>
        <w:pStyle w:val="StatementBody"/>
        <w:numPr>
          <w:ilvl w:val="0"/>
          <w:numId w:val="0"/>
        </w:numPr>
        <w:rPr>
          <w:i/>
        </w:rPr>
      </w:pPr>
    </w:p>
    <w:p w14:paraId="1B741DFA" w14:textId="77777777" w:rsidR="00104BEC" w:rsidRDefault="00104BEC">
      <w:pPr>
        <w:pStyle w:val="StatementBody"/>
        <w:numPr>
          <w:ilvl w:val="0"/>
          <w:numId w:val="0"/>
        </w:numPr>
        <w:rPr>
          <w:i/>
        </w:rPr>
      </w:pPr>
    </w:p>
    <w:p w14:paraId="50AED04B" w14:textId="77777777" w:rsidR="00104BEC" w:rsidRDefault="002C2F80">
      <w:pPr>
        <w:pStyle w:val="Heading3"/>
        <w:rPr>
          <w:highlight w:val="magenta"/>
        </w:rPr>
      </w:pPr>
      <w:r>
        <w:rPr>
          <w:highlight w:val="magenta"/>
        </w:rPr>
        <w:t>(Round 3) Proposal 5.1a (H)</w:t>
      </w:r>
    </w:p>
    <w:p w14:paraId="5D79AA3B" w14:textId="77777777" w:rsidR="00104BEC" w:rsidRDefault="002C2F80">
      <w:pPr>
        <w:pStyle w:val="StatementBody"/>
        <w:rPr>
          <w:i/>
        </w:rPr>
      </w:pPr>
      <w:r>
        <w:rPr>
          <w:i/>
        </w:rPr>
        <w:t>Support LMF to indicate a preferred measurement starting time to the UE/TRP for the measurement instances included in a single measurement report.</w:t>
      </w:r>
    </w:p>
    <w:p w14:paraId="1F84833C" w14:textId="77777777" w:rsidR="00104BEC" w:rsidRDefault="002C2F80">
      <w:pPr>
        <w:pStyle w:val="StatementBody"/>
        <w:numPr>
          <w:ilvl w:val="1"/>
          <w:numId w:val="5"/>
        </w:numPr>
        <w:rPr>
          <w:ins w:id="1140" w:author="Ren Da (CATT)" w:date="2021-11-16T07:15:00Z"/>
          <w:i/>
        </w:rPr>
      </w:pPr>
      <w:r>
        <w:rPr>
          <w:i/>
        </w:rPr>
        <w:t>Note: UE/TRP is not mandated to start measurement at the preferred measurement starting time</w:t>
      </w:r>
      <w:ins w:id="1141" w:author="Ren Da (CATT)" w:date="2021-11-16T07:15:00Z">
        <w:r>
          <w:rPr>
            <w:i/>
          </w:rPr>
          <w:t>.</w:t>
        </w:r>
      </w:ins>
    </w:p>
    <w:p w14:paraId="39AB5A8E" w14:textId="77777777" w:rsidR="00104BEC" w:rsidRDefault="002C2F80">
      <w:pPr>
        <w:pStyle w:val="ListParagraph"/>
        <w:numPr>
          <w:ilvl w:val="1"/>
          <w:numId w:val="5"/>
        </w:numPr>
        <w:rPr>
          <w:i/>
        </w:rPr>
      </w:pPr>
      <w:ins w:id="1142" w:author="Ren Da (CATT)" w:date="2021-11-16T07:16:00Z">
        <w:r>
          <w:rPr>
            <w:i/>
          </w:rPr>
          <w:t xml:space="preserve">Note: </w:t>
        </w:r>
        <w:r>
          <w:rPr>
            <w:i/>
            <w:sz w:val="22"/>
            <w:lang w:eastAsia="ko-KR"/>
          </w:rPr>
          <w:t xml:space="preserve">The measurement starting time may be indicated when </w:t>
        </w:r>
      </w:ins>
      <w:ins w:id="1143" w:author="Ren Da (CATT)" w:date="2021-11-16T07:17:00Z">
        <w:r>
          <w:rPr>
            <w:i/>
            <w:sz w:val="22"/>
            <w:lang w:eastAsia="ko-KR"/>
          </w:rPr>
          <w:t>DL-T</w:t>
        </w:r>
      </w:ins>
      <w:ins w:id="1144" w:author="Ren Da (CATT)" w:date="2021-11-16T07:18:00Z">
        <w:r>
          <w:rPr>
            <w:i/>
            <w:sz w:val="22"/>
            <w:lang w:eastAsia="ko-KR"/>
          </w:rPr>
          <w:t>DOA, UL-TDOA, and/or Multi-RTT, a</w:t>
        </w:r>
      </w:ins>
      <w:ins w:id="1145" w:author="Ren Da (CATT)" w:date="2021-11-16T07:19:00Z">
        <w:r>
          <w:rPr>
            <w:i/>
            <w:sz w:val="22"/>
            <w:lang w:eastAsia="ko-KR"/>
          </w:rPr>
          <w:t xml:space="preserve">nd any </w:t>
        </w:r>
      </w:ins>
      <w:ins w:id="1146" w:author="Ren Da (CATT)" w:date="2021-11-16T07:18:00Z">
        <w:r>
          <w:rPr>
            <w:i/>
            <w:sz w:val="22"/>
            <w:lang w:eastAsia="ko-KR"/>
          </w:rPr>
          <w:t>combination of these</w:t>
        </w:r>
      </w:ins>
      <w:ins w:id="1147" w:author="Ren Da (CATT)" w:date="2021-11-16T07:16:00Z">
        <w:r>
          <w:rPr>
            <w:i/>
            <w:sz w:val="22"/>
            <w:lang w:eastAsia="ko-KR"/>
          </w:rPr>
          <w:t xml:space="preserve"> positioning techniques are </w:t>
        </w:r>
      </w:ins>
      <w:ins w:id="1148" w:author="Ren Da (CATT)" w:date="2021-11-16T07:17:00Z">
        <w:r>
          <w:rPr>
            <w:i/>
            <w:sz w:val="22"/>
            <w:lang w:eastAsia="ko-KR"/>
          </w:rPr>
          <w:t>used.</w:t>
        </w:r>
      </w:ins>
    </w:p>
    <w:p w14:paraId="7DBDD78B" w14:textId="77777777" w:rsidR="00104BEC" w:rsidRDefault="00104BEC">
      <w:pPr>
        <w:pStyle w:val="StatementBody"/>
        <w:numPr>
          <w:ilvl w:val="0"/>
          <w:numId w:val="0"/>
        </w:numPr>
        <w:rPr>
          <w:i/>
        </w:rPr>
      </w:pPr>
    </w:p>
    <w:p w14:paraId="7702E727"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F5654BE"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56AC684" w14:textId="77777777" w:rsidR="00104BEC" w:rsidRDefault="002C2F80">
            <w:pPr>
              <w:spacing w:after="0"/>
              <w:rPr>
                <w:b/>
                <w:caps w:val="0"/>
                <w:sz w:val="16"/>
                <w:szCs w:val="16"/>
              </w:rPr>
            </w:pPr>
            <w:r>
              <w:rPr>
                <w:b/>
                <w:sz w:val="16"/>
                <w:szCs w:val="16"/>
              </w:rPr>
              <w:t>Company</w:t>
            </w:r>
          </w:p>
        </w:tc>
        <w:tc>
          <w:tcPr>
            <w:tcW w:w="8811" w:type="dxa"/>
          </w:tcPr>
          <w:p w14:paraId="2C4E9FD4" w14:textId="77777777" w:rsidR="00104BEC" w:rsidRDefault="002C2F80">
            <w:pPr>
              <w:spacing w:after="0"/>
              <w:rPr>
                <w:b/>
                <w:caps w:val="0"/>
                <w:sz w:val="16"/>
                <w:szCs w:val="16"/>
              </w:rPr>
            </w:pPr>
            <w:r>
              <w:rPr>
                <w:b/>
                <w:sz w:val="16"/>
                <w:szCs w:val="16"/>
              </w:rPr>
              <w:t xml:space="preserve">Comments </w:t>
            </w:r>
          </w:p>
        </w:tc>
      </w:tr>
      <w:tr w:rsidR="00104BEC" w14:paraId="1AEC327C" w14:textId="77777777" w:rsidTr="00104BEC">
        <w:trPr>
          <w:trHeight w:val="124"/>
        </w:trPr>
        <w:tc>
          <w:tcPr>
            <w:tcW w:w="1804" w:type="dxa"/>
          </w:tcPr>
          <w:p w14:paraId="0DFDD6D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5E28ADF5" w14:textId="77777777" w:rsidR="00104BEC" w:rsidRDefault="002C2F80">
            <w:pPr>
              <w:spacing w:after="0"/>
              <w:rPr>
                <w:rFonts w:eastAsiaTheme="minorEastAsia"/>
                <w:bCs/>
                <w:sz w:val="16"/>
                <w:szCs w:val="16"/>
                <w:lang w:eastAsia="zh-CN"/>
              </w:rPr>
            </w:pPr>
            <w:r>
              <w:rPr>
                <w:rFonts w:eastAsiaTheme="minorEastAsia"/>
                <w:bCs/>
                <w:sz w:val="16"/>
                <w:szCs w:val="16"/>
                <w:lang w:eastAsia="zh-CN"/>
              </w:rPr>
              <w:t>A</w:t>
            </w:r>
            <w:r>
              <w:rPr>
                <w:rFonts w:eastAsiaTheme="minorEastAsia" w:hint="eastAsia"/>
                <w:bCs/>
                <w:sz w:val="16"/>
                <w:szCs w:val="16"/>
                <w:lang w:eastAsia="zh-CN"/>
              </w:rPr>
              <w:t xml:space="preserve"> </w:t>
            </w:r>
            <w:r>
              <w:rPr>
                <w:rFonts w:eastAsiaTheme="minorEastAsia"/>
                <w:bCs/>
                <w:sz w:val="16"/>
                <w:szCs w:val="16"/>
                <w:lang w:eastAsia="zh-CN"/>
              </w:rPr>
              <w:t>window is not needed.</w:t>
            </w:r>
            <w:r>
              <w:rPr>
                <w:rFonts w:eastAsiaTheme="minorEastAsia" w:hint="eastAsia"/>
                <w:bCs/>
                <w:sz w:val="16"/>
                <w:szCs w:val="16"/>
                <w:lang w:eastAsia="zh-CN"/>
              </w:rPr>
              <w:t xml:space="preserve"> </w:t>
            </w:r>
          </w:p>
          <w:p w14:paraId="59A66964" w14:textId="77777777" w:rsidR="00104BEC" w:rsidRDefault="00104BEC">
            <w:pPr>
              <w:spacing w:after="0"/>
              <w:rPr>
                <w:rFonts w:eastAsiaTheme="minorEastAsia"/>
                <w:bCs/>
                <w:sz w:val="16"/>
                <w:szCs w:val="16"/>
                <w:lang w:eastAsia="zh-CN"/>
              </w:rPr>
            </w:pPr>
          </w:p>
          <w:p w14:paraId="602615EA"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e indication of the starting time for measurement for alignment maybe okay.</w:t>
            </w:r>
          </w:p>
          <w:p w14:paraId="3023A420" w14:textId="77777777" w:rsidR="00104BEC" w:rsidRDefault="00104BEC">
            <w:pPr>
              <w:spacing w:after="0"/>
              <w:rPr>
                <w:rFonts w:eastAsiaTheme="minorEastAsia"/>
                <w:bCs/>
                <w:sz w:val="16"/>
                <w:szCs w:val="16"/>
                <w:lang w:eastAsia="zh-CN"/>
              </w:rPr>
            </w:pPr>
          </w:p>
          <w:p w14:paraId="625C2B9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We prefer to add a sub-bullet that, </w:t>
            </w:r>
          </w:p>
          <w:p w14:paraId="050193D5" w14:textId="77777777" w:rsidR="00104BEC" w:rsidRDefault="002C2F80">
            <w:pPr>
              <w:pStyle w:val="ListParagraph"/>
              <w:numPr>
                <w:ilvl w:val="0"/>
                <w:numId w:val="63"/>
              </w:numPr>
              <w:ind w:hanging="288"/>
              <w:rPr>
                <w:rFonts w:eastAsiaTheme="minorEastAsia"/>
                <w:bCs/>
                <w:sz w:val="16"/>
                <w:szCs w:val="16"/>
                <w:lang w:eastAsia="zh-CN"/>
              </w:rPr>
            </w:pPr>
            <w:r>
              <w:rPr>
                <w:rFonts w:eastAsiaTheme="minorEastAsia"/>
                <w:bCs/>
                <w:sz w:val="16"/>
                <w:szCs w:val="16"/>
                <w:lang w:eastAsia="zh-CN"/>
              </w:rPr>
              <w:t>the measurement starting time maybe indicated when DL+UL, or UL positioning techniques are configured</w:t>
            </w:r>
          </w:p>
          <w:p w14:paraId="28910089" w14:textId="77777777" w:rsidR="00104BEC" w:rsidRDefault="00104BEC">
            <w:pPr>
              <w:spacing w:after="0"/>
              <w:rPr>
                <w:rFonts w:eastAsiaTheme="minorEastAsia"/>
                <w:bCs/>
                <w:sz w:val="16"/>
                <w:szCs w:val="16"/>
                <w:lang w:eastAsia="zh-CN"/>
              </w:rPr>
            </w:pPr>
          </w:p>
          <w:p w14:paraId="5DCE5D69" w14:textId="77777777" w:rsidR="00104BEC" w:rsidRDefault="002C2F80">
            <w:pPr>
              <w:spacing w:after="0"/>
              <w:rPr>
                <w:rFonts w:eastAsiaTheme="minorEastAsia"/>
                <w:bCs/>
                <w:sz w:val="16"/>
                <w:szCs w:val="16"/>
                <w:lang w:eastAsia="zh-CN"/>
              </w:rPr>
            </w:pPr>
            <w:ins w:id="1149" w:author="Ren Da (CATT)" w:date="2021-11-16T07:15:00Z">
              <w:r>
                <w:rPr>
                  <w:rFonts w:eastAsiaTheme="minorEastAsia"/>
                  <w:bCs/>
                  <w:sz w:val="16"/>
                  <w:szCs w:val="16"/>
                  <w:lang w:eastAsia="zh-CN"/>
                </w:rPr>
                <w:t xml:space="preserve">FL: </w:t>
              </w:r>
            </w:ins>
            <w:ins w:id="1150" w:author="Ren Da (CATT)" w:date="2021-11-16T07:16:00Z">
              <w:r>
                <w:rPr>
                  <w:rFonts w:eastAsiaTheme="minorEastAsia"/>
                  <w:bCs/>
                  <w:sz w:val="16"/>
                  <w:szCs w:val="16"/>
                  <w:lang w:eastAsia="zh-CN"/>
                </w:rPr>
                <w:t>Not sure i</w:t>
              </w:r>
            </w:ins>
            <w:ins w:id="1151" w:author="Ren Da (CATT)" w:date="2021-11-16T07:15:00Z">
              <w:r>
                <w:rPr>
                  <w:rFonts w:eastAsiaTheme="minorEastAsia"/>
                  <w:bCs/>
                  <w:sz w:val="16"/>
                  <w:szCs w:val="16"/>
                  <w:lang w:eastAsia="zh-CN"/>
                </w:rPr>
                <w:t xml:space="preserve">f </w:t>
              </w:r>
            </w:ins>
            <w:ins w:id="1152" w:author="Ren Da (CATT)" w:date="2021-11-16T07:16:00Z">
              <w:r>
                <w:rPr>
                  <w:rFonts w:eastAsiaTheme="minorEastAsia"/>
                  <w:bCs/>
                  <w:sz w:val="16"/>
                  <w:szCs w:val="16"/>
                  <w:lang w:eastAsia="zh-CN"/>
                </w:rPr>
                <w:t xml:space="preserve">we need it. If </w:t>
              </w:r>
            </w:ins>
            <w:ins w:id="1153" w:author="Ren Da (CATT)" w:date="2021-11-16T07:15:00Z">
              <w:r>
                <w:rPr>
                  <w:rFonts w:eastAsiaTheme="minorEastAsia"/>
                  <w:bCs/>
                  <w:sz w:val="16"/>
                  <w:szCs w:val="16"/>
                  <w:lang w:eastAsia="zh-CN"/>
                </w:rPr>
                <w:t xml:space="preserve">we want to have </w:t>
              </w:r>
            </w:ins>
            <w:ins w:id="1154" w:author="Ren Da (CATT)" w:date="2021-11-16T07:16:00Z">
              <w:r>
                <w:rPr>
                  <w:rFonts w:eastAsiaTheme="minorEastAsia"/>
                  <w:bCs/>
                  <w:sz w:val="16"/>
                  <w:szCs w:val="16"/>
                  <w:lang w:eastAsia="zh-CN"/>
                </w:rPr>
                <w:t>it</w:t>
              </w:r>
            </w:ins>
            <w:ins w:id="1155" w:author="Ren Da (CATT)" w:date="2021-11-16T07:15:00Z">
              <w:r>
                <w:rPr>
                  <w:rFonts w:eastAsiaTheme="minorEastAsia"/>
                  <w:bCs/>
                  <w:sz w:val="16"/>
                  <w:szCs w:val="16"/>
                  <w:lang w:eastAsia="zh-CN"/>
                </w:rPr>
                <w:t xml:space="preserve">, I think we need to include Multi-RTT also. </w:t>
              </w:r>
            </w:ins>
          </w:p>
          <w:p w14:paraId="50E27696" w14:textId="77777777" w:rsidR="00104BEC" w:rsidRDefault="00104BEC">
            <w:pPr>
              <w:spacing w:after="0"/>
              <w:rPr>
                <w:rFonts w:eastAsiaTheme="minorEastAsia"/>
                <w:bCs/>
                <w:sz w:val="16"/>
                <w:szCs w:val="16"/>
                <w:lang w:eastAsia="zh-CN"/>
              </w:rPr>
            </w:pPr>
          </w:p>
        </w:tc>
      </w:tr>
      <w:tr w:rsidR="00104BEC" w14:paraId="62C43FBD" w14:textId="77777777" w:rsidTr="00104BEC">
        <w:trPr>
          <w:trHeight w:val="124"/>
        </w:trPr>
        <w:tc>
          <w:tcPr>
            <w:tcW w:w="1804" w:type="dxa"/>
          </w:tcPr>
          <w:p w14:paraId="7259784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6D68A66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 for the sake of progress.</w:t>
            </w:r>
          </w:p>
        </w:tc>
      </w:tr>
      <w:tr w:rsidR="00104BEC" w14:paraId="7FAE3CF2" w14:textId="77777777" w:rsidTr="00104BEC">
        <w:trPr>
          <w:trHeight w:val="124"/>
        </w:trPr>
        <w:tc>
          <w:tcPr>
            <w:tcW w:w="1804" w:type="dxa"/>
          </w:tcPr>
          <w:p w14:paraId="1DCE27C7"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C</w:t>
            </w:r>
            <w:r>
              <w:rPr>
                <w:rFonts w:eastAsia="SimSun"/>
                <w:bCs/>
                <w:sz w:val="16"/>
                <w:szCs w:val="16"/>
                <w:lang w:val="en-US" w:eastAsia="zh-CN"/>
              </w:rPr>
              <w:t>MCC</w:t>
            </w:r>
          </w:p>
        </w:tc>
        <w:tc>
          <w:tcPr>
            <w:tcW w:w="8811" w:type="dxa"/>
          </w:tcPr>
          <w:p w14:paraId="08D8C946" w14:textId="77777777" w:rsidR="00104BEC" w:rsidRDefault="002C2F80">
            <w:pPr>
              <w:spacing w:after="0"/>
              <w:rPr>
                <w:rFonts w:eastAsiaTheme="minorEastAsia"/>
                <w:bCs/>
                <w:sz w:val="16"/>
                <w:szCs w:val="16"/>
                <w:lang w:eastAsia="zh-CN"/>
              </w:rPr>
            </w:pPr>
            <w:r>
              <w:rPr>
                <w:rFonts w:eastAsia="SimSun"/>
                <w:bCs/>
                <w:sz w:val="16"/>
                <w:szCs w:val="16"/>
                <w:lang w:val="en-US" w:eastAsia="zh-CN"/>
              </w:rPr>
              <w:t xml:space="preserve">We still prefer the previous Proposal supporting LMF indicates MTW for both TRP and UE, but we are open for the updated version and see if we can move forward. </w:t>
            </w:r>
          </w:p>
        </w:tc>
      </w:tr>
      <w:tr w:rsidR="00104BEC" w14:paraId="554DBDF0" w14:textId="77777777" w:rsidTr="00104BEC">
        <w:trPr>
          <w:trHeight w:val="124"/>
        </w:trPr>
        <w:tc>
          <w:tcPr>
            <w:tcW w:w="1804" w:type="dxa"/>
          </w:tcPr>
          <w:p w14:paraId="5A650ACC"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15C09C0" w14:textId="77777777" w:rsidR="00104BEC" w:rsidRDefault="002C2F80">
            <w:pPr>
              <w:spacing w:after="0"/>
              <w:rPr>
                <w:ins w:id="1156" w:author="Ren Da (CATT)" w:date="2021-11-16T07:12:00Z"/>
                <w:rFonts w:eastAsiaTheme="minorEastAsia"/>
                <w:bCs/>
                <w:sz w:val="16"/>
                <w:szCs w:val="16"/>
                <w:lang w:eastAsia="zh-CN"/>
              </w:rPr>
            </w:pPr>
            <w:r>
              <w:rPr>
                <w:rFonts w:eastAsiaTheme="minorEastAsia"/>
                <w:bCs/>
                <w:sz w:val="16"/>
                <w:szCs w:val="16"/>
                <w:lang w:eastAsia="zh-CN"/>
              </w:rPr>
              <w:t xml:space="preserve">Not support. Not sure what’s the value for LMF to indicate a measurement starting time? Is it related to the deferred mechanism? Or is it related to the on-demand PRS? </w:t>
            </w:r>
          </w:p>
          <w:p w14:paraId="72EEFC30" w14:textId="77777777" w:rsidR="00104BEC" w:rsidRDefault="002C2F80">
            <w:pPr>
              <w:spacing w:after="0"/>
              <w:rPr>
                <w:rFonts w:eastAsiaTheme="minorEastAsia"/>
                <w:bCs/>
                <w:sz w:val="16"/>
                <w:szCs w:val="16"/>
                <w:lang w:eastAsia="zh-CN"/>
              </w:rPr>
            </w:pPr>
            <w:ins w:id="1157" w:author="Ren Da (CATT)" w:date="2021-11-16T07:12:00Z">
              <w:r>
                <w:rPr>
                  <w:rFonts w:eastAsiaTheme="minorEastAsia"/>
                  <w:bCs/>
                  <w:sz w:val="16"/>
                  <w:szCs w:val="16"/>
                  <w:lang w:eastAsia="zh-CN"/>
                </w:rPr>
                <w:t xml:space="preserve">FL: It simply to tell both UE and TRPs to </w:t>
              </w:r>
            </w:ins>
            <w:ins w:id="1158" w:author="Ren Da (CATT)" w:date="2021-11-16T07:13:00Z">
              <w:r>
                <w:rPr>
                  <w:rFonts w:eastAsiaTheme="minorEastAsia"/>
                  <w:bCs/>
                  <w:sz w:val="16"/>
                  <w:szCs w:val="16"/>
                  <w:lang w:eastAsia="zh-CN"/>
                </w:rPr>
                <w:t xml:space="preserve">align the measurement time. I think it is more useful for </w:t>
              </w:r>
            </w:ins>
            <w:ins w:id="1159" w:author="Ren Da (CATT)" w:date="2021-11-16T07:14:00Z">
              <w:r>
                <w:rPr>
                  <w:rFonts w:eastAsiaTheme="minorEastAsia"/>
                  <w:bCs/>
                  <w:sz w:val="16"/>
                  <w:szCs w:val="16"/>
                  <w:lang w:eastAsia="zh-CN"/>
                </w:rPr>
                <w:t xml:space="preserve">general DL+UL or multi-RTT scenarios, but not specific for on-demand PRS. </w:t>
              </w:r>
            </w:ins>
          </w:p>
        </w:tc>
      </w:tr>
      <w:tr w:rsidR="00104BEC" w14:paraId="1F4AD8D4" w14:textId="77777777" w:rsidTr="00104BEC">
        <w:trPr>
          <w:trHeight w:val="124"/>
        </w:trPr>
        <w:tc>
          <w:tcPr>
            <w:tcW w:w="1804" w:type="dxa"/>
          </w:tcPr>
          <w:p w14:paraId="227C8DCF" w14:textId="77777777" w:rsidR="00104BEC" w:rsidRDefault="002C2F80">
            <w:pPr>
              <w:spacing w:after="0"/>
              <w:rPr>
                <w:rFonts w:eastAsiaTheme="minorEastAsia"/>
                <w:bCs/>
                <w:sz w:val="16"/>
                <w:szCs w:val="16"/>
                <w:lang w:eastAsia="zh-CN"/>
              </w:rPr>
            </w:pPr>
            <w:r>
              <w:rPr>
                <w:rFonts w:eastAsiaTheme="minorEastAsia"/>
                <w:bCs/>
                <w:sz w:val="16"/>
                <w:szCs w:val="16"/>
                <w:lang w:eastAsia="zh-CN"/>
              </w:rPr>
              <w:t>v</w:t>
            </w:r>
            <w:r>
              <w:rPr>
                <w:rFonts w:eastAsiaTheme="minorEastAsia" w:hint="eastAsia"/>
                <w:bCs/>
                <w:sz w:val="16"/>
                <w:szCs w:val="16"/>
                <w:lang w:eastAsia="zh-CN"/>
              </w:rPr>
              <w:t>ivo</w:t>
            </w:r>
          </w:p>
        </w:tc>
        <w:tc>
          <w:tcPr>
            <w:tcW w:w="8811" w:type="dxa"/>
          </w:tcPr>
          <w:p w14:paraId="1F590E13"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w:t>
            </w:r>
          </w:p>
          <w:p w14:paraId="367DBA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dicating a preferred measurement starting time,</w:t>
            </w:r>
            <w:r>
              <w:rPr>
                <w:rFonts w:eastAsiaTheme="minorEastAsia" w:hint="eastAsia"/>
                <w:bCs/>
                <w:sz w:val="16"/>
                <w:szCs w:val="16"/>
                <w:lang w:eastAsia="zh-CN"/>
              </w:rPr>
              <w:t xml:space="preserve"> is</w:t>
            </w:r>
            <w:r>
              <w:rPr>
                <w:rFonts w:eastAsiaTheme="minorEastAsia"/>
                <w:bCs/>
                <w:sz w:val="16"/>
                <w:szCs w:val="16"/>
                <w:lang w:eastAsia="zh-CN"/>
              </w:rPr>
              <w:t xml:space="preserve"> </w:t>
            </w:r>
            <w:r>
              <w:rPr>
                <w:rFonts w:eastAsiaTheme="minorEastAsia" w:hint="eastAsia"/>
                <w:bCs/>
                <w:sz w:val="16"/>
                <w:szCs w:val="16"/>
                <w:lang w:eastAsia="zh-CN"/>
              </w:rPr>
              <w:t>more</w:t>
            </w:r>
            <w:r>
              <w:rPr>
                <w:rFonts w:eastAsiaTheme="minorEastAsia"/>
                <w:bCs/>
                <w:sz w:val="16"/>
                <w:szCs w:val="16"/>
                <w:lang w:eastAsia="zh-CN"/>
              </w:rPr>
              <w:t xml:space="preserve"> </w:t>
            </w:r>
            <w:r>
              <w:rPr>
                <w:rFonts w:eastAsiaTheme="minorEastAsia" w:hint="eastAsia"/>
                <w:bCs/>
                <w:sz w:val="16"/>
                <w:szCs w:val="16"/>
                <w:lang w:eastAsia="zh-CN"/>
              </w:rPr>
              <w:t>like</w:t>
            </w:r>
            <w:r>
              <w:rPr>
                <w:rFonts w:eastAsiaTheme="minorEastAsia"/>
                <w:bCs/>
                <w:sz w:val="16"/>
                <w:szCs w:val="16"/>
                <w:lang w:eastAsia="zh-CN"/>
              </w:rPr>
              <w:t xml:space="preserve"> indicating schedule </w:t>
            </w:r>
            <w:r>
              <w:rPr>
                <w:rFonts w:eastAsiaTheme="minorEastAsia" w:hint="eastAsia"/>
                <w:bCs/>
                <w:sz w:val="16"/>
                <w:szCs w:val="16"/>
                <w:lang w:eastAsia="zh-CN"/>
              </w:rPr>
              <w:t>location</w:t>
            </w:r>
            <w:r>
              <w:rPr>
                <w:rFonts w:eastAsiaTheme="minorEastAsia"/>
                <w:bCs/>
                <w:sz w:val="16"/>
                <w:szCs w:val="16"/>
                <w:lang w:eastAsia="zh-CN"/>
              </w:rPr>
              <w:t xml:space="preserve"> </w:t>
            </w:r>
            <w:r>
              <w:rPr>
                <w:rFonts w:eastAsiaTheme="minorEastAsia" w:hint="eastAsia"/>
                <w:bCs/>
                <w:sz w:val="16"/>
                <w:szCs w:val="16"/>
                <w:lang w:eastAsia="zh-CN"/>
              </w:rPr>
              <w:t>time</w:t>
            </w:r>
            <w:r>
              <w:rPr>
                <w:rFonts w:eastAsiaTheme="minorEastAsia"/>
                <w:bCs/>
                <w:sz w:val="16"/>
                <w:szCs w:val="16"/>
                <w:lang w:eastAsia="zh-CN"/>
              </w:rPr>
              <w:t xml:space="preserve"> to UE. But the issue is being discussed by RAN2, and the majority think it doesn’t need explicit signaling to UE. So, it shouldn’t be agreed upon in RAN1.</w:t>
            </w:r>
          </w:p>
          <w:p w14:paraId="1068CB45" w14:textId="77777777" w:rsidR="00104BEC" w:rsidRDefault="00104BEC">
            <w:pPr>
              <w:spacing w:after="0"/>
              <w:rPr>
                <w:rFonts w:eastAsiaTheme="minorEastAsia"/>
                <w:bCs/>
                <w:sz w:val="16"/>
                <w:szCs w:val="16"/>
                <w:lang w:eastAsia="zh-CN"/>
              </w:rPr>
            </w:pPr>
          </w:p>
        </w:tc>
      </w:tr>
      <w:tr w:rsidR="00104BEC" w14:paraId="2278ACAE" w14:textId="77777777" w:rsidTr="00104BEC">
        <w:trPr>
          <w:trHeight w:val="124"/>
        </w:trPr>
        <w:tc>
          <w:tcPr>
            <w:tcW w:w="1804" w:type="dxa"/>
          </w:tcPr>
          <w:p w14:paraId="156D10CA" w14:textId="77777777" w:rsidR="00104BEC" w:rsidRDefault="002C2F80">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1429CBB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vivo: This is not about scheduled location time. The scheduled location time is not associated with measurement instances. Typically the scheduled location time may be represented in UTC, and does not take into account the periodicity of PRS/SRS. However, when it comes the measurement time, it should follow the periodicity granularity of the reference signals and allow for NR radio frame structure (e.g. 10.24s SFN period</w:t>
            </w:r>
            <w:r>
              <w:rPr>
                <w:rFonts w:eastAsiaTheme="minorEastAsia" w:hint="eastAsia"/>
                <w:bCs/>
                <w:sz w:val="16"/>
                <w:szCs w:val="16"/>
                <w:lang w:eastAsia="zh-CN"/>
              </w:rPr>
              <w:t>),</w:t>
            </w:r>
            <w:r>
              <w:rPr>
                <w:rFonts w:eastAsiaTheme="minorEastAsia"/>
                <w:bCs/>
                <w:sz w:val="16"/>
                <w:szCs w:val="16"/>
                <w:lang w:eastAsia="zh-CN"/>
              </w:rPr>
              <w:t xml:space="preserve"> especially for the periodical measurements.</w:t>
            </w:r>
          </w:p>
        </w:tc>
      </w:tr>
      <w:tr w:rsidR="00104BEC" w14:paraId="0BA1C655" w14:textId="77777777" w:rsidTr="00104BEC">
        <w:trPr>
          <w:trHeight w:val="124"/>
        </w:trPr>
        <w:tc>
          <w:tcPr>
            <w:tcW w:w="1804" w:type="dxa"/>
          </w:tcPr>
          <w:p w14:paraId="0A856575"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A91EF9A"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34AD3688" w14:textId="77777777" w:rsidTr="00104BEC">
        <w:trPr>
          <w:trHeight w:val="124"/>
        </w:trPr>
        <w:tc>
          <w:tcPr>
            <w:tcW w:w="1804" w:type="dxa"/>
          </w:tcPr>
          <w:p w14:paraId="5842671F"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067AEB9A" w14:textId="77777777" w:rsidR="00104BEC" w:rsidRDefault="002C2F80">
            <w:pPr>
              <w:spacing w:after="0"/>
              <w:rPr>
                <w:rFonts w:eastAsiaTheme="minorEastAsia"/>
                <w:bCs/>
                <w:sz w:val="16"/>
                <w:szCs w:val="16"/>
                <w:lang w:eastAsia="zh-CN"/>
              </w:rPr>
            </w:pPr>
            <w:r>
              <w:rPr>
                <w:rFonts w:eastAsia="Malgun Gothic"/>
                <w:bCs/>
                <w:sz w:val="16"/>
                <w:szCs w:val="16"/>
                <w:lang w:eastAsia="ko-KR"/>
              </w:rPr>
              <w:t>Support</w:t>
            </w:r>
          </w:p>
        </w:tc>
      </w:tr>
      <w:tr w:rsidR="00104BEC" w14:paraId="00BB0148" w14:textId="77777777" w:rsidTr="00104BEC">
        <w:trPr>
          <w:trHeight w:val="124"/>
        </w:trPr>
        <w:tc>
          <w:tcPr>
            <w:tcW w:w="1804" w:type="dxa"/>
          </w:tcPr>
          <w:p w14:paraId="7411D319" w14:textId="77777777" w:rsidR="00104BEC" w:rsidRDefault="002C2F80">
            <w:pPr>
              <w:spacing w:after="0"/>
              <w:rPr>
                <w:rFonts w:eastAsia="Malgun Gothic"/>
                <w:bCs/>
                <w:sz w:val="16"/>
                <w:szCs w:val="16"/>
                <w:lang w:eastAsia="ko-KR"/>
              </w:rPr>
            </w:pPr>
            <w:r>
              <w:rPr>
                <w:rFonts w:eastAsiaTheme="minorEastAsia" w:hint="eastAsia"/>
                <w:bCs/>
                <w:sz w:val="16"/>
                <w:szCs w:val="16"/>
                <w:lang w:eastAsia="zh-CN"/>
              </w:rPr>
              <w:t>vivo</w:t>
            </w:r>
            <w:r>
              <w:rPr>
                <w:rFonts w:eastAsiaTheme="minorEastAsia"/>
                <w:bCs/>
                <w:sz w:val="16"/>
                <w:szCs w:val="16"/>
                <w:lang w:eastAsia="zh-CN"/>
              </w:rPr>
              <w:t>2</w:t>
            </w:r>
          </w:p>
        </w:tc>
        <w:tc>
          <w:tcPr>
            <w:tcW w:w="8811" w:type="dxa"/>
          </w:tcPr>
          <w:p w14:paraId="6ADC6229" w14:textId="77777777" w:rsidR="00104BEC" w:rsidRDefault="002C2F80">
            <w:pPr>
              <w:spacing w:after="0"/>
              <w:rPr>
                <w:rFonts w:eastAsia="Malgun Gothic"/>
                <w:bCs/>
                <w:sz w:val="16"/>
                <w:szCs w:val="16"/>
                <w:lang w:eastAsia="ko-KR"/>
              </w:rPr>
            </w:pPr>
            <w:r>
              <w:rPr>
                <w:rFonts w:eastAsia="Malgun Gothic"/>
                <w:bCs/>
                <w:sz w:val="16"/>
                <w:szCs w:val="16"/>
                <w:lang w:eastAsia="ko-KR"/>
              </w:rPr>
              <w:t>Sorry, we think it can still be used to indicate schedule location time which can be seen as one instance positioning. And even in the current case, the preferred measurement start time is more strict than MTW. In some cases, we can compromise to introduce MTW, but not okay for the preferred measurement start time</w:t>
            </w:r>
          </w:p>
          <w:p w14:paraId="23AEB74E" w14:textId="77777777" w:rsidR="00104BEC" w:rsidRDefault="002C2F80">
            <w:pPr>
              <w:spacing w:after="0"/>
              <w:rPr>
                <w:rFonts w:eastAsia="Malgun Gothic"/>
                <w:bCs/>
                <w:sz w:val="16"/>
                <w:szCs w:val="16"/>
                <w:lang w:eastAsia="ko-KR"/>
              </w:rPr>
            </w:pPr>
            <w:ins w:id="1160" w:author="Ren Da (CATT)" w:date="2021-11-16T07:10:00Z">
              <w:r>
                <w:rPr>
                  <w:rFonts w:eastAsia="Malgun Gothic"/>
                  <w:bCs/>
                  <w:sz w:val="16"/>
                  <w:szCs w:val="16"/>
                  <w:lang w:eastAsia="ko-KR"/>
                </w:rPr>
                <w:t>FL: MTW has the start time and end time. Here, the proposal is to indicate a preferred starting time</w:t>
              </w:r>
            </w:ins>
            <w:ins w:id="1161" w:author="Ren Da (CATT)" w:date="2021-11-16T07:11:00Z">
              <w:r>
                <w:rPr>
                  <w:rFonts w:eastAsia="Malgun Gothic"/>
                  <w:bCs/>
                  <w:sz w:val="16"/>
                  <w:szCs w:val="16"/>
                  <w:lang w:eastAsia="ko-KR"/>
                </w:rPr>
                <w:t xml:space="preserve"> w/o the end time. Basically, it gives a MTW without limiting the MTW length.</w:t>
              </w:r>
            </w:ins>
          </w:p>
        </w:tc>
      </w:tr>
      <w:tr w:rsidR="00104BEC" w14:paraId="1546205D" w14:textId="77777777" w:rsidTr="00104BEC">
        <w:trPr>
          <w:trHeight w:val="124"/>
        </w:trPr>
        <w:tc>
          <w:tcPr>
            <w:tcW w:w="1804" w:type="dxa"/>
          </w:tcPr>
          <w:p w14:paraId="212CE7B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2C353E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2A763E7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think the indication to the </w:t>
            </w:r>
            <w:r>
              <w:rPr>
                <w:rFonts w:eastAsiaTheme="minorEastAsia"/>
                <w:bCs/>
                <w:sz w:val="16"/>
                <w:szCs w:val="16"/>
                <w:lang w:eastAsia="zh-CN"/>
              </w:rPr>
              <w:t>measurement starting time</w:t>
            </w:r>
            <w:r>
              <w:rPr>
                <w:rFonts w:eastAsiaTheme="minorEastAsia" w:hint="eastAsia"/>
                <w:bCs/>
                <w:sz w:val="16"/>
                <w:szCs w:val="16"/>
                <w:lang w:eastAsia="zh-CN"/>
              </w:rPr>
              <w:t xml:space="preserve"> are useful and benefit for the </w:t>
            </w:r>
            <w:r>
              <w:rPr>
                <w:rFonts w:eastAsiaTheme="minorEastAsia"/>
                <w:bCs/>
                <w:sz w:val="16"/>
                <w:szCs w:val="16"/>
                <w:lang w:eastAsia="zh-CN"/>
              </w:rPr>
              <w:t>measurement</w:t>
            </w:r>
            <w:r>
              <w:rPr>
                <w:rFonts w:eastAsiaTheme="minorEastAsia" w:hint="eastAsia"/>
                <w:bCs/>
                <w:sz w:val="16"/>
                <w:szCs w:val="16"/>
                <w:lang w:eastAsia="zh-CN"/>
              </w:rPr>
              <w:t>.</w:t>
            </w:r>
          </w:p>
        </w:tc>
      </w:tr>
      <w:tr w:rsidR="00104BEC" w14:paraId="144A2130" w14:textId="77777777" w:rsidTr="00104BEC">
        <w:trPr>
          <w:trHeight w:val="124"/>
        </w:trPr>
        <w:tc>
          <w:tcPr>
            <w:tcW w:w="1804" w:type="dxa"/>
          </w:tcPr>
          <w:p w14:paraId="3E5442D0"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ZTE</w:t>
            </w:r>
          </w:p>
        </w:tc>
        <w:tc>
          <w:tcPr>
            <w:tcW w:w="8811" w:type="dxa"/>
          </w:tcPr>
          <w:p w14:paraId="4193F3CA" w14:textId="77777777" w:rsidR="00104BEC" w:rsidRDefault="002C2F80">
            <w:pPr>
              <w:spacing w:after="0"/>
              <w:rPr>
                <w:ins w:id="1162" w:author="Ren Da (CATT)" w:date="2021-11-17T06:24:00Z"/>
                <w:rFonts w:eastAsiaTheme="minorEastAsia"/>
                <w:bCs/>
                <w:sz w:val="16"/>
                <w:szCs w:val="16"/>
                <w:lang w:val="en-US" w:eastAsia="zh-CN"/>
              </w:rPr>
            </w:pPr>
            <w:r>
              <w:rPr>
                <w:rFonts w:eastAsiaTheme="minorEastAsia" w:hint="eastAsia"/>
                <w:bCs/>
                <w:sz w:val="16"/>
                <w:szCs w:val="16"/>
                <w:lang w:val="en-US" w:eastAsia="zh-CN"/>
              </w:rPr>
              <w:t>We want to check whether the starting time is simply a time point or starting time can also have attribute of periodicity. We think the later case should be avoided, which is actually a time window.</w:t>
            </w:r>
          </w:p>
          <w:p w14:paraId="63FC5822" w14:textId="77777777" w:rsidR="00104BEC" w:rsidRDefault="002C2F80">
            <w:pPr>
              <w:spacing w:after="0"/>
              <w:rPr>
                <w:ins w:id="1163" w:author="Ren Da (CATT)" w:date="2021-11-17T06:24:00Z"/>
                <w:rFonts w:eastAsiaTheme="minorEastAsia"/>
                <w:bCs/>
                <w:sz w:val="16"/>
                <w:szCs w:val="16"/>
                <w:lang w:eastAsia="zh-CN"/>
              </w:rPr>
            </w:pPr>
            <w:ins w:id="1164" w:author="Ren Da (CATT)" w:date="2021-11-17T06:24:00Z">
              <w:r>
                <w:rPr>
                  <w:rFonts w:eastAsiaTheme="minorEastAsia"/>
                  <w:bCs/>
                  <w:sz w:val="16"/>
                  <w:szCs w:val="16"/>
                  <w:lang w:eastAsia="zh-CN"/>
                </w:rPr>
                <w:t xml:space="preserve">FL: Let us assume a case when a UE is required to report the measurement at a periodicity of 32s. </w:t>
              </w:r>
            </w:ins>
            <w:ins w:id="1165" w:author="Ren Da (CATT)" w:date="2021-11-17T06:25:00Z">
              <w:r>
                <w:rPr>
                  <w:rFonts w:eastAsiaTheme="minorEastAsia"/>
                  <w:bCs/>
                  <w:sz w:val="16"/>
                  <w:szCs w:val="16"/>
                  <w:lang w:eastAsia="zh-CN"/>
                </w:rPr>
                <w:t xml:space="preserve">Without the </w:t>
              </w:r>
              <w:r>
                <w:rPr>
                  <w:rFonts w:eastAsiaTheme="minorEastAsia" w:hint="eastAsia"/>
                  <w:bCs/>
                  <w:sz w:val="16"/>
                  <w:szCs w:val="16"/>
                  <w:lang w:val="en-US" w:eastAsia="zh-CN"/>
                </w:rPr>
                <w:t>starting time</w:t>
              </w:r>
              <w:r>
                <w:rPr>
                  <w:rFonts w:eastAsiaTheme="minorEastAsia"/>
                  <w:bCs/>
                  <w:sz w:val="16"/>
                  <w:szCs w:val="16"/>
                  <w:lang w:val="en-US" w:eastAsia="zh-CN"/>
                </w:rPr>
                <w:t xml:space="preserve">, the UE may use any of the DL PRS during the 32s to provide the DL-RSTD measurements. </w:t>
              </w:r>
            </w:ins>
            <w:ins w:id="1166" w:author="Ren Da (CATT)" w:date="2021-11-17T06:26:00Z">
              <w:r>
                <w:rPr>
                  <w:rFonts w:eastAsiaTheme="minorEastAsia"/>
                  <w:bCs/>
                  <w:sz w:val="16"/>
                  <w:szCs w:val="16"/>
                  <w:lang w:val="en-US" w:eastAsia="zh-CN"/>
                </w:rPr>
                <w:t>In this case, LMF</w:t>
              </w:r>
            </w:ins>
            <w:ins w:id="1167" w:author="Ren Da (CATT)" w:date="2021-11-17T06:29:00Z">
              <w:r>
                <w:rPr>
                  <w:rFonts w:eastAsiaTheme="minorEastAsia"/>
                  <w:bCs/>
                  <w:sz w:val="16"/>
                  <w:szCs w:val="16"/>
                  <w:lang w:val="en-US" w:eastAsia="zh-CN"/>
                </w:rPr>
                <w:t xml:space="preserve"> prefers </w:t>
              </w:r>
            </w:ins>
            <w:ins w:id="1168" w:author="Ren Da (CATT)" w:date="2021-11-17T06:27:00Z">
              <w:r>
                <w:rPr>
                  <w:rFonts w:eastAsiaTheme="minorEastAsia"/>
                  <w:bCs/>
                  <w:sz w:val="16"/>
                  <w:szCs w:val="16"/>
                  <w:lang w:val="en-US" w:eastAsia="zh-CN"/>
                </w:rPr>
                <w:t>the</w:t>
              </w:r>
            </w:ins>
            <w:r>
              <w:rPr>
                <w:rFonts w:eastAsiaTheme="minorEastAsia"/>
                <w:bCs/>
                <w:sz w:val="16"/>
                <w:szCs w:val="16"/>
                <w:lang w:val="en-US" w:eastAsia="zh-CN"/>
              </w:rPr>
              <w:t xml:space="preserve"> </w:t>
            </w:r>
            <w:ins w:id="1169" w:author="Ren Da (CATT)" w:date="2021-11-17T06:28:00Z">
              <w:r>
                <w:rPr>
                  <w:rFonts w:eastAsiaTheme="minorEastAsia"/>
                  <w:bCs/>
                  <w:sz w:val="16"/>
                  <w:szCs w:val="16"/>
                  <w:lang w:val="en-US" w:eastAsia="zh-CN"/>
                </w:rPr>
                <w:t xml:space="preserve">UE to start the measurement as early </w:t>
              </w:r>
            </w:ins>
            <w:ins w:id="1170" w:author="Ren Da (CATT)" w:date="2021-11-17T06:29:00Z">
              <w:r>
                <w:rPr>
                  <w:rFonts w:eastAsiaTheme="minorEastAsia"/>
                  <w:bCs/>
                  <w:sz w:val="16"/>
                  <w:szCs w:val="16"/>
                  <w:lang w:val="en-US" w:eastAsia="zh-CN"/>
                </w:rPr>
                <w:t>as possible, it may set the starting time at the start o</w:t>
              </w:r>
            </w:ins>
            <w:ins w:id="1171" w:author="Ren Da (CATT)" w:date="2021-11-17T06:30:00Z">
              <w:r>
                <w:rPr>
                  <w:rFonts w:eastAsiaTheme="minorEastAsia"/>
                  <w:bCs/>
                  <w:sz w:val="16"/>
                  <w:szCs w:val="16"/>
                  <w:lang w:val="en-US" w:eastAsia="zh-CN"/>
                </w:rPr>
                <w:t xml:space="preserve">f the first </w:t>
              </w:r>
            </w:ins>
            <w:ins w:id="1172" w:author="Ren Da (CATT)" w:date="2021-11-17T06:28:00Z">
              <w:r>
                <w:rPr>
                  <w:rFonts w:eastAsiaTheme="minorEastAsia"/>
                  <w:bCs/>
                  <w:sz w:val="16"/>
                  <w:szCs w:val="16"/>
                  <w:lang w:val="en-US" w:eastAsia="zh-CN"/>
                </w:rPr>
                <w:t>available DL PRS</w:t>
              </w:r>
            </w:ins>
            <w:ins w:id="1173" w:author="Ren Da (CATT)" w:date="2021-11-17T06:30:00Z">
              <w:r>
                <w:rPr>
                  <w:rFonts w:eastAsiaTheme="minorEastAsia"/>
                  <w:bCs/>
                  <w:sz w:val="16"/>
                  <w:szCs w:val="16"/>
                  <w:lang w:val="en-US" w:eastAsia="zh-CN"/>
                </w:rPr>
                <w:t xml:space="preserve">. If the LMF, for some reason </w:t>
              </w:r>
            </w:ins>
            <w:ins w:id="1174" w:author="Ren Da (CATT)" w:date="2021-11-17T06:31:00Z">
              <w:r>
                <w:rPr>
                  <w:rFonts w:eastAsiaTheme="minorEastAsia"/>
                  <w:bCs/>
                  <w:sz w:val="16"/>
                  <w:szCs w:val="16"/>
                  <w:lang w:val="en-US" w:eastAsia="zh-CN"/>
                </w:rPr>
                <w:t>prefers</w:t>
              </w:r>
            </w:ins>
            <w:ins w:id="1175" w:author="Ren Da (CATT)" w:date="2021-11-17T06:30:00Z">
              <w:r>
                <w:rPr>
                  <w:rFonts w:eastAsiaTheme="minorEastAsia"/>
                  <w:bCs/>
                  <w:sz w:val="16"/>
                  <w:szCs w:val="16"/>
                  <w:lang w:val="en-US" w:eastAsia="zh-CN"/>
                </w:rPr>
                <w:t xml:space="preserve"> the UE to start </w:t>
              </w:r>
            </w:ins>
            <w:ins w:id="1176" w:author="Ren Da (CATT)" w:date="2021-11-17T06:31:00Z">
              <w:r>
                <w:rPr>
                  <w:rFonts w:eastAsiaTheme="minorEastAsia"/>
                  <w:bCs/>
                  <w:sz w:val="16"/>
                  <w:szCs w:val="16"/>
                  <w:lang w:val="en-US" w:eastAsia="zh-CN"/>
                </w:rPr>
                <w:t xml:space="preserve">measurement at a different </w:t>
              </w:r>
            </w:ins>
            <w:ins w:id="1177" w:author="Ren Da (CATT)" w:date="2021-11-17T06:27:00Z">
              <w:r>
                <w:rPr>
                  <w:rFonts w:eastAsiaTheme="minorEastAsia"/>
                  <w:bCs/>
                  <w:sz w:val="16"/>
                  <w:szCs w:val="16"/>
                  <w:lang w:val="en-US" w:eastAsia="zh-CN"/>
                </w:rPr>
                <w:t>time</w:t>
              </w:r>
            </w:ins>
            <w:ins w:id="1178" w:author="Ren Da (CATT)" w:date="2021-11-17T06:31:00Z">
              <w:r>
                <w:rPr>
                  <w:rFonts w:eastAsiaTheme="minorEastAsia"/>
                  <w:bCs/>
                  <w:sz w:val="16"/>
                  <w:szCs w:val="16"/>
                  <w:lang w:val="en-US" w:eastAsia="zh-CN"/>
                </w:rPr>
                <w:t>, e.g., the time close to UE UL SRS transmission time,</w:t>
              </w:r>
            </w:ins>
            <w:ins w:id="1179" w:author="Ren Da (CATT)" w:date="2021-11-17T06:27:00Z">
              <w:r>
                <w:rPr>
                  <w:rFonts w:eastAsiaTheme="minorEastAsia"/>
                  <w:bCs/>
                  <w:sz w:val="16"/>
                  <w:szCs w:val="16"/>
                  <w:lang w:val="en-US" w:eastAsia="zh-CN"/>
                </w:rPr>
                <w:t xml:space="preserve"> </w:t>
              </w:r>
            </w:ins>
            <w:ins w:id="1180" w:author="Ren Da (CATT)" w:date="2021-11-17T06:31:00Z">
              <w:r>
                <w:rPr>
                  <w:rFonts w:eastAsiaTheme="minorEastAsia"/>
                  <w:bCs/>
                  <w:sz w:val="16"/>
                  <w:szCs w:val="16"/>
                  <w:lang w:val="en-US" w:eastAsia="zh-CN"/>
                </w:rPr>
                <w:t>the LMF may also do that.</w:t>
              </w:r>
            </w:ins>
            <w:ins w:id="1181" w:author="Ren Da (CATT)" w:date="2021-11-17T06:32:00Z">
              <w:r>
                <w:rPr>
                  <w:rFonts w:eastAsiaTheme="minorEastAsia"/>
                  <w:bCs/>
                  <w:sz w:val="16"/>
                  <w:szCs w:val="16"/>
                  <w:lang w:val="en-US" w:eastAsia="zh-CN"/>
                </w:rPr>
                <w:t xml:space="preserve"> </w:t>
              </w:r>
            </w:ins>
            <w:ins w:id="1182" w:author="Ren Da (CATT)" w:date="2021-11-17T06:33:00Z">
              <w:r>
                <w:rPr>
                  <w:rFonts w:eastAsiaTheme="minorEastAsia"/>
                  <w:bCs/>
                  <w:sz w:val="16"/>
                  <w:szCs w:val="16"/>
                  <w:lang w:val="en-US" w:eastAsia="zh-CN"/>
                </w:rPr>
                <w:t xml:space="preserve">About the time window, for periodic measurements, there is always a time window there, </w:t>
              </w:r>
            </w:ins>
            <w:ins w:id="1183" w:author="Ren Da (CATT)" w:date="2021-11-17T06:34:00Z">
              <w:r>
                <w:rPr>
                  <w:rFonts w:eastAsiaTheme="minorEastAsia"/>
                  <w:bCs/>
                  <w:sz w:val="16"/>
                  <w:szCs w:val="16"/>
                  <w:lang w:val="en-US" w:eastAsia="zh-CN"/>
                </w:rPr>
                <w:t>defined by the start/end time of each period.</w:t>
              </w:r>
            </w:ins>
          </w:p>
          <w:p w14:paraId="62CE02B1" w14:textId="77777777" w:rsidR="00104BEC" w:rsidRDefault="00104BEC">
            <w:pPr>
              <w:spacing w:after="0"/>
              <w:rPr>
                <w:rFonts w:eastAsiaTheme="minorEastAsia"/>
                <w:bCs/>
                <w:sz w:val="16"/>
                <w:szCs w:val="16"/>
                <w:lang w:eastAsia="zh-CN"/>
              </w:rPr>
            </w:pPr>
          </w:p>
        </w:tc>
      </w:tr>
      <w:tr w:rsidR="00104BEC" w14:paraId="77228B19" w14:textId="77777777" w:rsidTr="00104BEC">
        <w:trPr>
          <w:trHeight w:val="124"/>
        </w:trPr>
        <w:tc>
          <w:tcPr>
            <w:tcW w:w="1804" w:type="dxa"/>
          </w:tcPr>
          <w:p w14:paraId="7AE7DC9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2C0688DD"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We have similar view as ZTE that the starting time should be a time point only. </w:t>
            </w:r>
            <w:r>
              <w:rPr>
                <w:rFonts w:eastAsiaTheme="minorEastAsia"/>
                <w:bCs/>
                <w:sz w:val="16"/>
                <w:szCs w:val="16"/>
                <w:lang w:val="en-US" w:eastAsia="zh-CN"/>
              </w:rPr>
              <w:t>The starting time could only be useful when UE under location request and receie PRS for measurement, but the neighbor TRPs may be still under processing the NRPPa message, which means there is a period of ambiguity time between UE and TRP on when is able to start the measurement. The question is, how LMF knows the ambiguity period?</w:t>
            </w:r>
          </w:p>
          <w:p w14:paraId="11BD5171" w14:textId="77777777" w:rsidR="00104BEC" w:rsidRDefault="00104BEC">
            <w:pPr>
              <w:spacing w:after="0"/>
              <w:rPr>
                <w:rFonts w:eastAsiaTheme="minorEastAsia"/>
                <w:bCs/>
                <w:sz w:val="16"/>
                <w:szCs w:val="16"/>
                <w:lang w:val="en-US" w:eastAsia="zh-CN"/>
              </w:rPr>
            </w:pPr>
          </w:p>
          <w:p w14:paraId="26EA16A6"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We assume the starting time happens once before the end of the semi-persisent PRS and SRS transmission. The starting time could happen again when next procedure is initiated.</w:t>
            </w:r>
          </w:p>
          <w:p w14:paraId="7D73936D" w14:textId="77777777" w:rsidR="00104BEC" w:rsidRDefault="00104BEC">
            <w:pPr>
              <w:spacing w:after="0"/>
              <w:rPr>
                <w:rFonts w:eastAsiaTheme="minorEastAsia"/>
                <w:bCs/>
                <w:sz w:val="16"/>
                <w:szCs w:val="16"/>
                <w:lang w:val="en-US" w:eastAsia="zh-CN"/>
              </w:rPr>
            </w:pPr>
          </w:p>
          <w:p w14:paraId="55EBB47B"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 If, the starting time is considered to be periodic, as shown in 5.1b, just without end time,  then we do have concern to support this feature</w:t>
            </w:r>
          </w:p>
          <w:p w14:paraId="4E77C480" w14:textId="77777777" w:rsidR="00104BEC" w:rsidRDefault="002C2F80">
            <w:pPr>
              <w:spacing w:after="0"/>
              <w:rPr>
                <w:ins w:id="1184" w:author="Ren Da (CATT)" w:date="2021-11-17T06:36:00Z"/>
                <w:rFonts w:eastAsiaTheme="minorEastAsia"/>
                <w:bCs/>
                <w:sz w:val="16"/>
                <w:szCs w:val="16"/>
                <w:lang w:eastAsia="zh-CN"/>
              </w:rPr>
            </w:pPr>
            <w:ins w:id="1185" w:author="Ren Da (CATT)" w:date="2021-11-17T06:35:00Z">
              <w:r>
                <w:rPr>
                  <w:rFonts w:eastAsiaTheme="minorEastAsia"/>
                  <w:bCs/>
                  <w:sz w:val="16"/>
                  <w:szCs w:val="16"/>
                  <w:lang w:val="en-US" w:eastAsia="zh-CN"/>
                </w:rPr>
                <w:t xml:space="preserve">FL; I am curious on which is the concern? For periodic case, </w:t>
              </w:r>
            </w:ins>
            <w:ins w:id="1186" w:author="Ren Da (CATT)" w:date="2021-11-17T06:36:00Z">
              <w:r>
                <w:rPr>
                  <w:rFonts w:eastAsiaTheme="minorEastAsia"/>
                  <w:bCs/>
                  <w:sz w:val="16"/>
                  <w:szCs w:val="16"/>
                  <w:lang w:val="en-US" w:eastAsia="zh-CN"/>
                </w:rPr>
                <w:t>the end time is always the end time of each period by default.</w:t>
              </w:r>
            </w:ins>
          </w:p>
          <w:p w14:paraId="63BA38F7" w14:textId="77777777" w:rsidR="00104BEC" w:rsidRDefault="00104BEC">
            <w:pPr>
              <w:spacing w:after="0"/>
              <w:rPr>
                <w:rFonts w:eastAsiaTheme="minorEastAsia"/>
                <w:bCs/>
                <w:sz w:val="16"/>
                <w:szCs w:val="16"/>
                <w:lang w:val="en-US" w:eastAsia="zh-CN"/>
              </w:rPr>
            </w:pPr>
          </w:p>
          <w:p w14:paraId="7A284D18" w14:textId="77777777" w:rsidR="00104BEC" w:rsidRDefault="00104BEC">
            <w:pPr>
              <w:spacing w:after="0"/>
              <w:rPr>
                <w:rFonts w:eastAsiaTheme="minorEastAsia"/>
                <w:bCs/>
                <w:sz w:val="16"/>
                <w:szCs w:val="16"/>
                <w:lang w:val="en-US" w:eastAsia="zh-CN"/>
              </w:rPr>
            </w:pPr>
          </w:p>
        </w:tc>
      </w:tr>
      <w:tr w:rsidR="00104BEC" w14:paraId="5B55C50F" w14:textId="77777777" w:rsidTr="00104BEC">
        <w:trPr>
          <w:trHeight w:val="124"/>
        </w:trPr>
        <w:tc>
          <w:tcPr>
            <w:tcW w:w="1804" w:type="dxa"/>
          </w:tcPr>
          <w:p w14:paraId="033F482E" w14:textId="77777777" w:rsidR="00104BEC" w:rsidRDefault="002C2F80">
            <w:pPr>
              <w:spacing w:after="0"/>
              <w:rPr>
                <w:rFonts w:eastAsiaTheme="minorEastAsia"/>
                <w:bCs/>
                <w:sz w:val="16"/>
                <w:szCs w:val="16"/>
                <w:lang w:eastAsia="zh-CN"/>
              </w:rPr>
            </w:pPr>
            <w:r>
              <w:rPr>
                <w:rFonts w:eastAsiaTheme="minorEastAsia"/>
                <w:bCs/>
                <w:sz w:val="16"/>
                <w:szCs w:val="16"/>
                <w:lang w:eastAsia="zh-CN"/>
              </w:rPr>
              <w:t>vivo</w:t>
            </w:r>
          </w:p>
        </w:tc>
        <w:tc>
          <w:tcPr>
            <w:tcW w:w="8811" w:type="dxa"/>
          </w:tcPr>
          <w:p w14:paraId="2DC0B732"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We copy the RAN2 proposal in the chairman note here and the Scheduled location time figure from SA2, </w:t>
            </w:r>
            <w:r>
              <w:rPr>
                <w:rFonts w:eastAsiaTheme="minorEastAsia" w:hint="eastAsia"/>
                <w:bCs/>
                <w:sz w:val="16"/>
                <w:szCs w:val="16"/>
                <w:lang w:val="en-US" w:eastAsia="zh-CN"/>
              </w:rPr>
              <w:t>we</w:t>
            </w:r>
            <w:r>
              <w:rPr>
                <w:rFonts w:eastAsiaTheme="minorEastAsia"/>
                <w:bCs/>
                <w:sz w:val="16"/>
                <w:szCs w:val="16"/>
                <w:lang w:val="en-US" w:eastAsia="zh-CN"/>
              </w:rPr>
              <w:t xml:space="preserve"> don’t find the difference, and </w:t>
            </w:r>
            <w:r>
              <w:rPr>
                <w:rFonts w:eastAsiaTheme="minorEastAsia"/>
                <w:bCs/>
                <w:sz w:val="16"/>
                <w:szCs w:val="16"/>
                <w:lang w:eastAsia="zh-CN"/>
              </w:rPr>
              <w:t>then it shouldn’t be agreed  by RAN1 since the issue is being discussed by RAN2,</w:t>
            </w:r>
          </w:p>
          <w:p w14:paraId="5540D2A1" w14:textId="77777777" w:rsidR="00104BEC" w:rsidRDefault="00104BEC">
            <w:pPr>
              <w:spacing w:after="0"/>
              <w:rPr>
                <w:rFonts w:eastAsiaTheme="minorEastAsia"/>
                <w:bCs/>
                <w:sz w:val="16"/>
                <w:szCs w:val="16"/>
                <w:lang w:val="en-US" w:eastAsia="zh-CN"/>
              </w:rPr>
            </w:pPr>
          </w:p>
          <w:p w14:paraId="32DD56B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Scheduled location time:</w:t>
            </w:r>
          </w:p>
          <w:p w14:paraId="70535C8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Proposal 1: RAN2 is proposed to further discuss whether the scheduled location time (including other information associated with it) needs to be provided to the UE/NG-RAN or not.</w:t>
            </w:r>
          </w:p>
          <w:p w14:paraId="49108E0A" w14:textId="77777777" w:rsidR="00104BEC" w:rsidRDefault="00104BEC">
            <w:pPr>
              <w:spacing w:after="0"/>
              <w:rPr>
                <w:rFonts w:eastAsiaTheme="minorEastAsia"/>
                <w:bCs/>
                <w:sz w:val="16"/>
                <w:szCs w:val="16"/>
                <w:lang w:val="en-US" w:eastAsia="zh-CN"/>
              </w:rPr>
            </w:pPr>
          </w:p>
          <w:p w14:paraId="1B25F312" w14:textId="77777777" w:rsidR="00104BEC" w:rsidRDefault="0099173D">
            <w:pPr>
              <w:ind w:left="284" w:firstLine="284"/>
              <w:rPr>
                <w:ins w:id="1187" w:author="QCOM" w:date="2021-02-16T21:11:00Z"/>
              </w:rPr>
            </w:pPr>
            <w:ins w:id="1188" w:author="QCOM" w:date="2021-02-16T21:12:00Z">
              <w:del w:id="1189" w:author="QCOM" w:date="2021-02-16T21:12:00Z">
                <w:r>
                  <w:rPr>
                    <w:noProof/>
                  </w:rPr>
                  <w:object w:dxaOrig="7995" w:dyaOrig="4320" w14:anchorId="3D488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0.3pt;height:3in;mso-width-percent:0;mso-height-percent:0;mso-width-percent:0;mso-height-percent:0" o:ole="">
                      <v:imagedata r:id="rId23" o:title=""/>
                    </v:shape>
                    <o:OLEObject Type="Embed" ProgID="Visio.Drawing.15" ShapeID="_x0000_i1025" DrawAspect="Content" ObjectID="_1698738266" r:id="rId24"/>
                  </w:object>
                </w:r>
              </w:del>
            </w:ins>
          </w:p>
          <w:p w14:paraId="0EDAC27B" w14:textId="77777777" w:rsidR="00104BEC" w:rsidRDefault="002C2F80">
            <w:pPr>
              <w:pStyle w:val="TF"/>
              <w:rPr>
                <w:ins w:id="1190" w:author="QCOM" w:date="2021-02-16T21:13:00Z"/>
              </w:rPr>
            </w:pPr>
            <w:ins w:id="1191" w:author="QCOM" w:date="2021-02-16T21:13:00Z">
              <w:r>
                <w:rPr>
                  <w:lang w:eastAsia="zh-CN"/>
                </w:rPr>
                <w:t xml:space="preserve">Figure </w:t>
              </w:r>
              <w:r>
                <w:rPr>
                  <w:rFonts w:hint="eastAsia"/>
                  <w:lang w:eastAsia="zh-CN"/>
                </w:rPr>
                <w:t>4</w:t>
              </w:r>
              <w:r>
                <w:rPr>
                  <w:lang w:eastAsia="zh-CN"/>
                </w:rPr>
                <w:t>.</w:t>
              </w:r>
            </w:ins>
            <w:ins w:id="1192" w:author="QCOM" w:date="2021-02-16T21:14:00Z">
              <w:r>
                <w:rPr>
                  <w:lang w:eastAsia="zh-CN"/>
                </w:rPr>
                <w:t>1c-1</w:t>
              </w:r>
            </w:ins>
            <w:ins w:id="1193" w:author="QCOM" w:date="2021-02-16T21:13:00Z">
              <w:r>
                <w:rPr>
                  <w:lang w:eastAsia="zh-CN"/>
                </w:rPr>
                <w:t>:</w:t>
              </w:r>
            </w:ins>
            <w:ins w:id="1194" w:author="QCOM" w:date="2021-02-16T21:14:00Z">
              <w:r>
                <w:rPr>
                  <w:lang w:eastAsia="zh-CN"/>
                </w:rPr>
                <w:t xml:space="preserve"> L</w:t>
              </w:r>
            </w:ins>
            <w:ins w:id="1195" w:author="QCOM" w:date="2021-02-16T21:15:00Z">
              <w:r>
                <w:rPr>
                  <w:lang w:eastAsia="zh-CN"/>
                </w:rPr>
                <w:t>ocation of a UE using a Scheduled Location Time</w:t>
              </w:r>
            </w:ins>
          </w:p>
          <w:p w14:paraId="796395B6" w14:textId="77777777" w:rsidR="00104BEC" w:rsidRDefault="002C2F80">
            <w:pPr>
              <w:spacing w:after="0"/>
              <w:rPr>
                <w:ins w:id="1196" w:author="Ren Da (CATT)" w:date="2021-11-17T06:47:00Z"/>
                <w:rFonts w:eastAsiaTheme="minorEastAsia"/>
                <w:bCs/>
                <w:sz w:val="16"/>
                <w:szCs w:val="16"/>
                <w:lang w:eastAsia="zh-CN"/>
              </w:rPr>
            </w:pPr>
            <w:ins w:id="1197" w:author="Ren Da (CATT)" w:date="2021-11-17T06:48:00Z">
              <w:r>
                <w:rPr>
                  <w:rFonts w:eastAsiaTheme="minorEastAsia"/>
                  <w:bCs/>
                  <w:sz w:val="16"/>
                  <w:szCs w:val="16"/>
                  <w:lang w:eastAsia="zh-CN"/>
                </w:rPr>
                <w:t xml:space="preserve">FL: I assume the </w:t>
              </w:r>
              <w:r>
                <w:rPr>
                  <w:rFonts w:eastAsiaTheme="minorEastAsia"/>
                  <w:bCs/>
                  <w:sz w:val="16"/>
                  <w:szCs w:val="16"/>
                  <w:lang w:val="en-US" w:eastAsia="zh-CN"/>
                </w:rPr>
                <w:t>scheduled location time in RAN2 is about when the positioning information is needed, but not when the measurement is d</w:t>
              </w:r>
            </w:ins>
            <w:ins w:id="1198" w:author="Ren Da (CATT)" w:date="2021-11-17T06:49:00Z">
              <w:r>
                <w:rPr>
                  <w:rFonts w:eastAsiaTheme="minorEastAsia"/>
                  <w:bCs/>
                  <w:sz w:val="16"/>
                  <w:szCs w:val="16"/>
                  <w:lang w:val="en-US" w:eastAsia="zh-CN"/>
                </w:rPr>
                <w:t>one, correct?</w:t>
              </w:r>
            </w:ins>
          </w:p>
          <w:p w14:paraId="7C736DAF" w14:textId="77777777" w:rsidR="00104BEC" w:rsidRDefault="00104BEC">
            <w:pPr>
              <w:spacing w:after="0"/>
              <w:rPr>
                <w:ins w:id="1199" w:author="Ren Da (CATT)" w:date="2021-11-17T06:47:00Z"/>
                <w:rFonts w:eastAsiaTheme="minorEastAsia"/>
                <w:bCs/>
                <w:sz w:val="16"/>
                <w:szCs w:val="16"/>
                <w:lang w:eastAsia="zh-CN"/>
              </w:rPr>
            </w:pPr>
          </w:p>
          <w:p w14:paraId="7343DB77" w14:textId="77777777" w:rsidR="00104BEC" w:rsidRDefault="002C2F80">
            <w:pPr>
              <w:spacing w:after="0"/>
              <w:rPr>
                <w:ins w:id="1200" w:author="Ren Da (CATT)" w:date="2021-11-17T06:36: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think the mismatch can be resolved by single sample reporting, the proposal is not essential</w:t>
            </w:r>
          </w:p>
          <w:p w14:paraId="0D475F0B" w14:textId="77777777" w:rsidR="00104BEC" w:rsidRDefault="00104BEC">
            <w:pPr>
              <w:spacing w:after="0"/>
              <w:rPr>
                <w:ins w:id="1201" w:author="Ren Da (CATT)" w:date="2021-11-17T06:36:00Z"/>
                <w:rFonts w:eastAsiaTheme="minorEastAsia"/>
                <w:bCs/>
                <w:sz w:val="16"/>
                <w:szCs w:val="16"/>
                <w:lang w:val="en-US" w:eastAsia="zh-CN"/>
              </w:rPr>
            </w:pPr>
          </w:p>
          <w:p w14:paraId="0615D163" w14:textId="77777777" w:rsidR="00104BEC" w:rsidRDefault="002C2F80">
            <w:pPr>
              <w:spacing w:after="0"/>
              <w:rPr>
                <w:ins w:id="1202" w:author="Ren Da (CATT)" w:date="2021-11-17T06:39:00Z"/>
                <w:rFonts w:eastAsiaTheme="minorEastAsia"/>
                <w:bCs/>
                <w:sz w:val="16"/>
                <w:szCs w:val="16"/>
                <w:lang w:eastAsia="zh-CN"/>
              </w:rPr>
            </w:pPr>
            <w:ins w:id="1203" w:author="Ren Da (CATT)" w:date="2021-11-17T06:36:00Z">
              <w:r>
                <w:rPr>
                  <w:rFonts w:eastAsiaTheme="minorEastAsia"/>
                  <w:bCs/>
                  <w:sz w:val="16"/>
                  <w:szCs w:val="16"/>
                  <w:lang w:val="en-US" w:eastAsia="zh-CN"/>
                </w:rPr>
                <w:t xml:space="preserve">FL: </w:t>
              </w:r>
            </w:ins>
            <w:ins w:id="1204" w:author="Ren Da (CATT)" w:date="2021-11-17T06:37:00Z">
              <w:r>
                <w:rPr>
                  <w:rFonts w:eastAsiaTheme="minorEastAsia"/>
                  <w:bCs/>
                  <w:sz w:val="16"/>
                  <w:szCs w:val="16"/>
                  <w:lang w:val="en-US" w:eastAsia="zh-CN"/>
                </w:rPr>
                <w:t>Yes, if UE</w:t>
              </w:r>
            </w:ins>
            <w:ins w:id="1205" w:author="Ren Da (CATT)" w:date="2021-11-17T06:41:00Z">
              <w:r>
                <w:rPr>
                  <w:rFonts w:eastAsiaTheme="minorEastAsia"/>
                  <w:bCs/>
                  <w:sz w:val="16"/>
                  <w:szCs w:val="16"/>
                  <w:lang w:val="en-US" w:eastAsia="zh-CN"/>
                </w:rPr>
                <w:t xml:space="preserve"> </w:t>
              </w:r>
            </w:ins>
            <w:ins w:id="1206" w:author="Ren Da (CATT)" w:date="2021-11-17T06:43:00Z">
              <w:r>
                <w:rPr>
                  <w:rFonts w:eastAsiaTheme="minorEastAsia"/>
                  <w:bCs/>
                  <w:sz w:val="16"/>
                  <w:szCs w:val="16"/>
                  <w:lang w:val="en-US" w:eastAsia="zh-CN"/>
                </w:rPr>
                <w:t>measure</w:t>
              </w:r>
            </w:ins>
            <w:ins w:id="1207" w:author="Ren Da (CATT)" w:date="2021-11-17T06:44:00Z">
              <w:r>
                <w:rPr>
                  <w:rFonts w:eastAsiaTheme="minorEastAsia"/>
                  <w:bCs/>
                  <w:sz w:val="16"/>
                  <w:szCs w:val="16"/>
                  <w:lang w:val="en-US" w:eastAsia="zh-CN"/>
                </w:rPr>
                <w:t xml:space="preserve">s </w:t>
              </w:r>
            </w:ins>
            <w:ins w:id="1208" w:author="Ren Da (CATT)" w:date="2021-11-17T06:41:00Z">
              <w:r>
                <w:rPr>
                  <w:rFonts w:eastAsiaTheme="minorEastAsia"/>
                  <w:bCs/>
                  <w:sz w:val="16"/>
                  <w:szCs w:val="16"/>
                  <w:lang w:eastAsia="zh-CN"/>
                </w:rPr>
                <w:t>each</w:t>
              </w:r>
            </w:ins>
            <w:ins w:id="1209" w:author="Ren Da (CATT)" w:date="2021-11-17T06:37:00Z">
              <w:r>
                <w:rPr>
                  <w:rFonts w:eastAsiaTheme="minorEastAsia"/>
                  <w:bCs/>
                  <w:sz w:val="16"/>
                  <w:szCs w:val="16"/>
                  <w:lang w:eastAsia="zh-CN"/>
                </w:rPr>
                <w:t xml:space="preserve"> DL PRS</w:t>
              </w:r>
            </w:ins>
            <w:ins w:id="1210" w:author="Ren Da (CATT)" w:date="2021-11-17T06:41:00Z">
              <w:r>
                <w:rPr>
                  <w:rFonts w:eastAsiaTheme="minorEastAsia"/>
                  <w:bCs/>
                  <w:sz w:val="16"/>
                  <w:szCs w:val="16"/>
                  <w:lang w:eastAsia="zh-CN"/>
                </w:rPr>
                <w:t xml:space="preserve"> instance </w:t>
              </w:r>
            </w:ins>
            <w:ins w:id="1211" w:author="Ren Da (CATT)" w:date="2021-11-17T06:44:00Z">
              <w:r>
                <w:rPr>
                  <w:rFonts w:eastAsiaTheme="minorEastAsia"/>
                  <w:bCs/>
                  <w:sz w:val="16"/>
                  <w:szCs w:val="16"/>
                  <w:lang w:eastAsia="zh-CN"/>
                </w:rPr>
                <w:t xml:space="preserve">and reporting single sample measurements, then </w:t>
              </w:r>
            </w:ins>
            <w:ins w:id="1212" w:author="Ren Da (CATT)" w:date="2021-11-17T06:38:00Z">
              <w:r>
                <w:rPr>
                  <w:rFonts w:eastAsiaTheme="minorEastAsia"/>
                  <w:bCs/>
                  <w:sz w:val="16"/>
                  <w:szCs w:val="16"/>
                  <w:lang w:eastAsia="zh-CN"/>
                </w:rPr>
                <w:t xml:space="preserve">there is no need to </w:t>
              </w:r>
            </w:ins>
            <w:ins w:id="1213" w:author="Ren Da (CATT)" w:date="2021-11-17T06:42:00Z">
              <w:r>
                <w:rPr>
                  <w:rFonts w:eastAsiaTheme="minorEastAsia"/>
                  <w:bCs/>
                  <w:sz w:val="16"/>
                  <w:szCs w:val="16"/>
                  <w:lang w:eastAsia="zh-CN"/>
                </w:rPr>
                <w:t>have the window</w:t>
              </w:r>
            </w:ins>
            <w:ins w:id="1214" w:author="Ren Da (CATT)" w:date="2021-11-17T06:38:00Z">
              <w:r>
                <w:rPr>
                  <w:rFonts w:eastAsiaTheme="minorEastAsia"/>
                  <w:bCs/>
                  <w:sz w:val="16"/>
                  <w:szCs w:val="16"/>
                  <w:lang w:eastAsia="zh-CN"/>
                </w:rPr>
                <w:t xml:space="preserve">. The </w:t>
              </w:r>
            </w:ins>
            <w:ins w:id="1215" w:author="Ren Da (CATT)" w:date="2021-11-17T06:42:00Z">
              <w:r>
                <w:rPr>
                  <w:rFonts w:eastAsiaTheme="minorEastAsia"/>
                  <w:bCs/>
                  <w:sz w:val="16"/>
                  <w:szCs w:val="16"/>
                  <w:lang w:eastAsia="zh-CN"/>
                </w:rPr>
                <w:t>problem is</w:t>
              </w:r>
            </w:ins>
            <w:ins w:id="1216" w:author="Ren Da (CATT)" w:date="2021-11-17T06:39:00Z">
              <w:r>
                <w:rPr>
                  <w:rFonts w:eastAsiaTheme="minorEastAsia"/>
                  <w:bCs/>
                  <w:sz w:val="16"/>
                  <w:szCs w:val="16"/>
                  <w:lang w:eastAsia="zh-CN"/>
                </w:rPr>
                <w:t>,</w:t>
              </w:r>
            </w:ins>
            <w:ins w:id="1217" w:author="Ren Da (CATT)" w:date="2021-11-17T06:43:00Z">
              <w:r>
                <w:rPr>
                  <w:rFonts w:eastAsiaTheme="minorEastAsia"/>
                  <w:bCs/>
                  <w:sz w:val="16"/>
                  <w:szCs w:val="16"/>
                  <w:lang w:eastAsia="zh-CN"/>
                </w:rPr>
                <w:t xml:space="preserve"> i</w:t>
              </w:r>
            </w:ins>
            <w:ins w:id="1218" w:author="Ren Da (CATT)" w:date="2021-11-17T06:40:00Z">
              <w:r>
                <w:rPr>
                  <w:rFonts w:eastAsiaTheme="minorEastAsia"/>
                  <w:bCs/>
                  <w:sz w:val="16"/>
                  <w:szCs w:val="16"/>
                  <w:lang w:eastAsia="zh-CN"/>
                </w:rPr>
                <w:t xml:space="preserve">t could bring </w:t>
              </w:r>
            </w:ins>
            <w:ins w:id="1219" w:author="Ren Da (CATT)" w:date="2021-11-17T06:43:00Z">
              <w:r>
                <w:rPr>
                  <w:rFonts w:eastAsiaTheme="minorEastAsia"/>
                  <w:bCs/>
                  <w:sz w:val="16"/>
                  <w:szCs w:val="16"/>
                  <w:lang w:eastAsia="zh-CN"/>
                </w:rPr>
                <w:t>significant</w:t>
              </w:r>
            </w:ins>
            <w:ins w:id="1220" w:author="Ren Da (CATT)" w:date="2021-11-17T06:39:00Z">
              <w:r>
                <w:rPr>
                  <w:rFonts w:eastAsiaTheme="minorEastAsia"/>
                  <w:bCs/>
                  <w:sz w:val="16"/>
                  <w:szCs w:val="16"/>
                  <w:lang w:eastAsia="zh-CN"/>
                </w:rPr>
                <w:t xml:space="preserve"> impact on UE power consumption</w:t>
              </w:r>
            </w:ins>
            <w:ins w:id="1221" w:author="Ren Da (CATT)" w:date="2021-11-17T06:43:00Z">
              <w:r>
                <w:rPr>
                  <w:rFonts w:eastAsiaTheme="minorEastAsia"/>
                  <w:bCs/>
                  <w:sz w:val="16"/>
                  <w:szCs w:val="16"/>
                  <w:lang w:eastAsia="zh-CN"/>
                </w:rPr>
                <w:t xml:space="preserve">, if the UE needs </w:t>
              </w:r>
            </w:ins>
            <w:ins w:id="1222" w:author="Ren Da (CATT)" w:date="2021-11-17T06:44:00Z">
              <w:r>
                <w:rPr>
                  <w:rFonts w:eastAsiaTheme="minorEastAsia"/>
                  <w:bCs/>
                  <w:sz w:val="16"/>
                  <w:szCs w:val="16"/>
                  <w:lang w:eastAsia="zh-CN"/>
                </w:rPr>
                <w:t>to measure every DL P</w:t>
              </w:r>
            </w:ins>
            <w:ins w:id="1223" w:author="Ren Da (CATT)" w:date="2021-11-17T06:45:00Z">
              <w:r>
                <w:rPr>
                  <w:rFonts w:eastAsiaTheme="minorEastAsia"/>
                  <w:bCs/>
                  <w:sz w:val="16"/>
                  <w:szCs w:val="16"/>
                  <w:lang w:eastAsia="zh-CN"/>
                </w:rPr>
                <w:t xml:space="preserve">RS during a reporting interval, and it will </w:t>
              </w:r>
            </w:ins>
            <w:ins w:id="1224" w:author="Ren Da (CATT)" w:date="2021-11-17T06:39:00Z">
              <w:r>
                <w:rPr>
                  <w:rFonts w:eastAsiaTheme="minorEastAsia"/>
                  <w:bCs/>
                  <w:sz w:val="16"/>
                  <w:szCs w:val="16"/>
                  <w:lang w:eastAsia="zh-CN"/>
                </w:rPr>
                <w:t xml:space="preserve">also </w:t>
              </w:r>
            </w:ins>
            <w:ins w:id="1225" w:author="Ren Da (CATT)" w:date="2021-11-17T06:45:00Z">
              <w:r>
                <w:rPr>
                  <w:rFonts w:eastAsiaTheme="minorEastAsia"/>
                  <w:bCs/>
                  <w:sz w:val="16"/>
                  <w:szCs w:val="16"/>
                  <w:lang w:eastAsia="zh-CN"/>
                </w:rPr>
                <w:t xml:space="preserve">result in </w:t>
              </w:r>
            </w:ins>
            <w:ins w:id="1226" w:author="Ren Da (CATT)" w:date="2021-11-17T06:40:00Z">
              <w:r>
                <w:rPr>
                  <w:rFonts w:eastAsiaTheme="minorEastAsia"/>
                  <w:bCs/>
                  <w:sz w:val="16"/>
                  <w:szCs w:val="16"/>
                  <w:lang w:eastAsia="zh-CN"/>
                </w:rPr>
                <w:t>heavy</w:t>
              </w:r>
            </w:ins>
            <w:ins w:id="1227" w:author="Ren Da (CATT)" w:date="2021-11-17T06:39:00Z">
              <w:r>
                <w:rPr>
                  <w:rFonts w:eastAsiaTheme="minorEastAsia"/>
                  <w:bCs/>
                  <w:sz w:val="16"/>
                  <w:szCs w:val="16"/>
                  <w:lang w:eastAsia="zh-CN"/>
                </w:rPr>
                <w:t xml:space="preserve"> traffic load. </w:t>
              </w:r>
            </w:ins>
            <w:ins w:id="1228" w:author="Ren Da (CATT)" w:date="2021-11-17T06:45:00Z">
              <w:r>
                <w:rPr>
                  <w:rFonts w:eastAsiaTheme="minorEastAsia"/>
                  <w:bCs/>
                  <w:sz w:val="16"/>
                  <w:szCs w:val="16"/>
                  <w:lang w:eastAsia="zh-CN"/>
                </w:rPr>
                <w:t>F</w:t>
              </w:r>
            </w:ins>
            <w:ins w:id="1229" w:author="Ren Da (CATT)" w:date="2021-11-17T06:39:00Z">
              <w:r>
                <w:rPr>
                  <w:rFonts w:eastAsiaTheme="minorEastAsia"/>
                  <w:bCs/>
                  <w:sz w:val="16"/>
                  <w:szCs w:val="16"/>
                  <w:lang w:eastAsia="zh-CN"/>
                </w:rPr>
                <w:t xml:space="preserve">or most LCS applications, the positioning interval could be much longer than the DL PRS/UL SRS transmission intervals. For example, the measurement reporting interval can be up to 32 seconds as defined in TS 37.355. </w:t>
              </w:r>
            </w:ins>
          </w:p>
          <w:p w14:paraId="0E0E72C6" w14:textId="77777777" w:rsidR="00104BEC" w:rsidRDefault="00104BEC">
            <w:pPr>
              <w:spacing w:after="0"/>
              <w:rPr>
                <w:rFonts w:eastAsiaTheme="minorEastAsia"/>
                <w:bCs/>
                <w:sz w:val="16"/>
                <w:szCs w:val="16"/>
                <w:lang w:val="en-US" w:eastAsia="zh-CN"/>
              </w:rPr>
            </w:pPr>
          </w:p>
        </w:tc>
      </w:tr>
      <w:tr w:rsidR="00104BEC" w14:paraId="2B939D66" w14:textId="77777777" w:rsidTr="00104BEC">
        <w:trPr>
          <w:trHeight w:val="124"/>
        </w:trPr>
        <w:tc>
          <w:tcPr>
            <w:tcW w:w="1804" w:type="dxa"/>
          </w:tcPr>
          <w:p w14:paraId="0475B3F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w:t>
            </w:r>
            <w:r>
              <w:rPr>
                <w:rFonts w:eastAsiaTheme="minorEastAsia"/>
                <w:bCs/>
                <w:sz w:val="16"/>
                <w:szCs w:val="16"/>
                <w:lang w:eastAsia="zh-CN"/>
              </w:rPr>
              <w:t>awei, HiSilicon</w:t>
            </w:r>
          </w:p>
        </w:tc>
        <w:tc>
          <w:tcPr>
            <w:tcW w:w="8811" w:type="dxa"/>
          </w:tcPr>
          <w:p w14:paraId="328579D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To vivo and FL:</w:t>
            </w:r>
          </w:p>
          <w:p w14:paraId="45A13EDF" w14:textId="77777777" w:rsidR="00104BEC" w:rsidRDefault="00104BEC">
            <w:pPr>
              <w:spacing w:after="0"/>
              <w:rPr>
                <w:rFonts w:eastAsiaTheme="minorEastAsia"/>
                <w:bCs/>
                <w:sz w:val="16"/>
                <w:szCs w:val="16"/>
                <w:lang w:val="en-US" w:eastAsia="zh-CN"/>
              </w:rPr>
            </w:pPr>
          </w:p>
          <w:p w14:paraId="55F5C93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w:t>
            </w:r>
            <w:r>
              <w:rPr>
                <w:rFonts w:eastAsiaTheme="minorEastAsia"/>
                <w:bCs/>
                <w:sz w:val="16"/>
                <w:szCs w:val="16"/>
                <w:lang w:val="en-US" w:eastAsia="zh-CN"/>
              </w:rPr>
              <w:t>e think at least periodic MTW (or measurement starting time) is not the same as the scheduled location time with periodic location, since the MTW periodicity is aligned with NR radio interface (a factor of 10.24s) while the scheduled location periodicity is only expressed in sec, which is agnostic of the NR radio frame structure.</w:t>
            </w:r>
          </w:p>
          <w:p w14:paraId="5134A1B6" w14:textId="77777777" w:rsidR="00104BEC" w:rsidRDefault="00104BEC">
            <w:pPr>
              <w:spacing w:after="0"/>
              <w:rPr>
                <w:rFonts w:eastAsiaTheme="minorEastAsia"/>
                <w:bCs/>
                <w:sz w:val="16"/>
                <w:szCs w:val="16"/>
                <w:lang w:val="en-US" w:eastAsia="zh-CN"/>
              </w:rPr>
            </w:pPr>
          </w:p>
          <w:p w14:paraId="6B2CAA7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We would be fine with the window length being included also so that it does not appear that we are discussing something RAN2 is already doing, but we wonder whether it is too late.</w:t>
            </w:r>
          </w:p>
        </w:tc>
      </w:tr>
      <w:tr w:rsidR="00104BEC" w14:paraId="41DA1695" w14:textId="77777777" w:rsidTr="00104BEC">
        <w:trPr>
          <w:trHeight w:val="124"/>
        </w:trPr>
        <w:tc>
          <w:tcPr>
            <w:tcW w:w="1804" w:type="dxa"/>
          </w:tcPr>
          <w:p w14:paraId="590A1EB5"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7448D89F"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For us, we think the starting time is a time point, which may be useful on-demand location information report. LMF may indicate the preferred time for UE to conduct measurement/transmission.</w:t>
            </w:r>
          </w:p>
          <w:p w14:paraId="29AB47EB"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If the starting time is periodic, we don</w:t>
            </w:r>
            <w:r>
              <w:rPr>
                <w:rFonts w:eastAsiaTheme="minorEastAsia"/>
                <w:bCs/>
                <w:sz w:val="16"/>
                <w:szCs w:val="16"/>
                <w:lang w:val="en-US" w:eastAsia="zh-CN"/>
              </w:rPr>
              <w:t>’</w:t>
            </w:r>
            <w:r>
              <w:rPr>
                <w:rFonts w:eastAsiaTheme="minorEastAsia" w:hint="eastAsia"/>
                <w:bCs/>
                <w:sz w:val="16"/>
                <w:szCs w:val="16"/>
                <w:lang w:val="en-US" w:eastAsia="zh-CN"/>
              </w:rPr>
              <w:t>t see the difference between the response time and starting time. How to resolve the misalignment between starting time and response time if they have different periodicities. SRS and PRS from different TRPs may have different periodicties, how to ensure UE will measure/transit all the PRS after the starting time.</w:t>
            </w:r>
          </w:p>
          <w:p w14:paraId="2AF2DB76"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For us, the only way is to allow UE to report measurement instances as much as possible that UE has processed/buffered between two consecutive location reports. It</w:t>
            </w:r>
            <w:r>
              <w:rPr>
                <w:rFonts w:eastAsiaTheme="minorEastAsia"/>
                <w:bCs/>
                <w:sz w:val="16"/>
                <w:szCs w:val="16"/>
                <w:lang w:val="en-US" w:eastAsia="zh-CN"/>
              </w:rPr>
              <w:t>’</w:t>
            </w:r>
            <w:r>
              <w:rPr>
                <w:rFonts w:eastAsiaTheme="minorEastAsia" w:hint="eastAsia"/>
                <w:bCs/>
                <w:sz w:val="16"/>
                <w:szCs w:val="16"/>
                <w:lang w:val="en-US" w:eastAsia="zh-CN"/>
              </w:rPr>
              <w:t>s up to LMF to decide how to use the measurement results.</w:t>
            </w:r>
          </w:p>
        </w:tc>
      </w:tr>
      <w:tr w:rsidR="00104BEC" w14:paraId="56AB6718" w14:textId="77777777" w:rsidTr="00104BEC">
        <w:trPr>
          <w:trHeight w:val="124"/>
        </w:trPr>
        <w:tc>
          <w:tcPr>
            <w:tcW w:w="1804" w:type="dxa"/>
          </w:tcPr>
          <w:p w14:paraId="66A12E5D" w14:textId="77777777" w:rsidR="00104BEC" w:rsidRDefault="002C2F80">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507C96A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Not sure about the benefits of only indicating a measurement starting time to correct for time drifts with respect to each of the N={1,4} measurement instances. The MTW at least bounded the measurement reporting in time with a defined a window length, which would accommodate the different PRS periodicity granularities. So also agree with HW to also include window length for completeness. Having said that we are also generally ok, if this proposal leads to a compromise.</w:t>
            </w:r>
          </w:p>
        </w:tc>
      </w:tr>
      <w:tr w:rsidR="00104BEC" w14:paraId="2434269B" w14:textId="77777777" w:rsidTr="00104BEC">
        <w:trPr>
          <w:trHeight w:val="318"/>
        </w:trPr>
        <w:tc>
          <w:tcPr>
            <w:tcW w:w="1804" w:type="dxa"/>
          </w:tcPr>
          <w:p w14:paraId="089EDDF0"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1B4E7F9"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We are still not convinced that this provides any benefits over the agreement we already have in terms of mitigating timing errors. We think this should be treated as lower priority than the TEG proposals. </w:t>
            </w:r>
          </w:p>
        </w:tc>
      </w:tr>
      <w:tr w:rsidR="00104BEC" w14:paraId="535564EC" w14:textId="77777777" w:rsidTr="00104BEC">
        <w:trPr>
          <w:trHeight w:val="124"/>
        </w:trPr>
        <w:tc>
          <w:tcPr>
            <w:tcW w:w="1804" w:type="dxa"/>
          </w:tcPr>
          <w:p w14:paraId="7FB9D867"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17AFEE4B"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 </w:t>
            </w:r>
          </w:p>
        </w:tc>
      </w:tr>
      <w:tr w:rsidR="00104BEC" w14:paraId="366C4059" w14:textId="77777777" w:rsidTr="00104BEC">
        <w:trPr>
          <w:trHeight w:val="124"/>
        </w:trPr>
        <w:tc>
          <w:tcPr>
            <w:tcW w:w="1804" w:type="dxa"/>
          </w:tcPr>
          <w:p w14:paraId="0E0D9BF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3B25DBC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Don't</w:t>
            </w:r>
            <w:r>
              <w:rPr>
                <w:rFonts w:eastAsiaTheme="minorEastAsia" w:hint="eastAsia"/>
                <w:bCs/>
                <w:sz w:val="16"/>
                <w:szCs w:val="16"/>
                <w:lang w:val="en-US" w:eastAsia="zh-CN"/>
              </w:rPr>
              <w:t xml:space="preserve"> </w:t>
            </w:r>
            <w:r>
              <w:rPr>
                <w:rFonts w:eastAsiaTheme="minorEastAsia"/>
                <w:bCs/>
                <w:sz w:val="16"/>
                <w:szCs w:val="16"/>
                <w:lang w:val="en-US" w:eastAsia="zh-CN"/>
              </w:rPr>
              <w:t>support</w:t>
            </w:r>
          </w:p>
        </w:tc>
      </w:tr>
      <w:tr w:rsidR="00104BEC" w14:paraId="72CB5CC1" w14:textId="77777777" w:rsidTr="00104BEC">
        <w:trPr>
          <w:trHeight w:val="124"/>
        </w:trPr>
        <w:tc>
          <w:tcPr>
            <w:tcW w:w="1804" w:type="dxa"/>
          </w:tcPr>
          <w:p w14:paraId="71ED69E0"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811" w:type="dxa"/>
          </w:tcPr>
          <w:p w14:paraId="3C03A48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As we explained, no need to have this feature.</w:t>
            </w:r>
          </w:p>
        </w:tc>
      </w:tr>
      <w:tr w:rsidR="002C2F80" w:rsidRPr="002C2F80" w14:paraId="07FD0351" w14:textId="77777777" w:rsidTr="00104BEC">
        <w:trPr>
          <w:trHeight w:val="124"/>
        </w:trPr>
        <w:tc>
          <w:tcPr>
            <w:tcW w:w="1804" w:type="dxa"/>
          </w:tcPr>
          <w:p w14:paraId="4766F9C1" w14:textId="6561F595" w:rsidR="002C2F80" w:rsidRPr="002C2F80" w:rsidRDefault="002C2F80" w:rsidP="002C2F80">
            <w:pPr>
              <w:spacing w:after="0"/>
              <w:rPr>
                <w:rFonts w:eastAsia="SimSun"/>
                <w:bCs/>
                <w:sz w:val="16"/>
                <w:szCs w:val="16"/>
                <w:lang w:val="en-US" w:eastAsia="zh-CN"/>
              </w:rPr>
            </w:pPr>
            <w:r w:rsidRPr="002C2F80">
              <w:rPr>
                <w:rFonts w:eastAsia="SimSun"/>
                <w:bCs/>
                <w:sz w:val="16"/>
                <w:szCs w:val="16"/>
                <w:lang w:val="en-US" w:eastAsia="zh-CN"/>
              </w:rPr>
              <w:t>Intel</w:t>
            </w:r>
          </w:p>
        </w:tc>
        <w:tc>
          <w:tcPr>
            <w:tcW w:w="8811" w:type="dxa"/>
          </w:tcPr>
          <w:p w14:paraId="54883242" w14:textId="7A173A94" w:rsidR="002C2F80" w:rsidRPr="002C2F80" w:rsidRDefault="002C2F80" w:rsidP="002C2F80">
            <w:pPr>
              <w:spacing w:after="0"/>
              <w:rPr>
                <w:rFonts w:eastAsia="SimSun"/>
                <w:bCs/>
                <w:sz w:val="16"/>
                <w:szCs w:val="16"/>
                <w:lang w:val="en-US" w:eastAsia="zh-CN"/>
              </w:rPr>
            </w:pPr>
            <w:r w:rsidRPr="002C2F80">
              <w:rPr>
                <w:rFonts w:eastAsia="SimSun"/>
                <w:bCs/>
                <w:sz w:val="16"/>
                <w:szCs w:val="16"/>
                <w:lang w:val="en-US" w:eastAsia="zh-CN"/>
              </w:rPr>
              <w:t xml:space="preserve">Agree with Nokia to deprioritize the discussion on this proposal. </w:t>
            </w:r>
          </w:p>
        </w:tc>
      </w:tr>
    </w:tbl>
    <w:p w14:paraId="7EB23B2A" w14:textId="77777777" w:rsidR="00104BEC" w:rsidRDefault="00104BEC">
      <w:pPr>
        <w:pStyle w:val="StatementBody"/>
        <w:numPr>
          <w:ilvl w:val="0"/>
          <w:numId w:val="0"/>
        </w:numPr>
        <w:rPr>
          <w:i/>
          <w:lang w:val="en-GB"/>
        </w:rPr>
      </w:pPr>
    </w:p>
    <w:p w14:paraId="1694BF8F" w14:textId="77777777" w:rsidR="00104BEC" w:rsidRDefault="00104BEC">
      <w:pPr>
        <w:pStyle w:val="StatementBody"/>
        <w:numPr>
          <w:ilvl w:val="0"/>
          <w:numId w:val="0"/>
        </w:numPr>
        <w:rPr>
          <w:i/>
          <w:lang w:val="en-GB"/>
        </w:rPr>
      </w:pPr>
    </w:p>
    <w:p w14:paraId="638589D1" w14:textId="77777777" w:rsidR="00104BEC" w:rsidRDefault="002C2F80">
      <w:pPr>
        <w:pStyle w:val="Heading3"/>
        <w:rPr>
          <w:highlight w:val="lightGray"/>
        </w:rPr>
      </w:pPr>
      <w:r>
        <w:rPr>
          <w:highlight w:val="lightGray"/>
        </w:rPr>
        <w:t>(Closed)Proposal 5.1b (H)</w:t>
      </w:r>
    </w:p>
    <w:p w14:paraId="150511F6" w14:textId="77777777" w:rsidR="00104BEC" w:rsidRDefault="002C2F80">
      <w:pPr>
        <w:pStyle w:val="StatementBody"/>
        <w:rPr>
          <w:i/>
          <w:iCs/>
        </w:rPr>
      </w:pPr>
      <w:r>
        <w:rPr>
          <w:rFonts w:eastAsia="SimSun"/>
          <w:i/>
        </w:rPr>
        <w:t>The measurement time window (MTW) configuration for a UE/gNB should include</w:t>
      </w:r>
    </w:p>
    <w:p w14:paraId="7E8EC795" w14:textId="77777777" w:rsidR="00104BEC" w:rsidRDefault="002C2F80">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468B8854" w14:textId="77777777" w:rsidR="00104BEC" w:rsidRDefault="002C2F80">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71F9D940" w14:textId="77777777" w:rsidR="00104BEC" w:rsidRDefault="002C2F80">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19106B2E" w14:textId="77777777" w:rsidR="00104BEC" w:rsidRDefault="002C2F80">
      <w:pPr>
        <w:pStyle w:val="ListParagraph"/>
        <w:numPr>
          <w:ilvl w:val="4"/>
          <w:numId w:val="5"/>
        </w:numPr>
        <w:ind w:left="1440"/>
        <w:rPr>
          <w:rFonts w:eastAsia="SimSun"/>
          <w:bCs/>
          <w:i/>
          <w:lang w:val="en-IN" w:eastAsia="zh-CN"/>
        </w:rPr>
      </w:pPr>
      <w:r>
        <w:rPr>
          <w:rFonts w:eastAsia="SimSun"/>
          <w:bCs/>
          <w:i/>
          <w:lang w:val="en-IN" w:eastAsia="zh-CN"/>
        </w:rPr>
        <w:t xml:space="preserve">Option 2: (implicitly) decided based on the configuration of UE/gNB measurement instances for the MTW, and the number of </w:t>
      </w:r>
      <w:r>
        <w:rPr>
          <w:rFonts w:eastAsia="SimSun"/>
          <w:bCs/>
          <w:i/>
          <w:color w:val="000000" w:themeColor="text1"/>
          <w:lang w:val="en-IN" w:eastAsia="zh-CN"/>
        </w:rPr>
        <w:t xml:space="preserve">consecutive </w:t>
      </w:r>
      <w:r>
        <w:rPr>
          <w:rFonts w:eastAsia="SimSun"/>
          <w:bCs/>
          <w:i/>
          <w:lang w:val="en-IN" w:eastAsia="zh-CN"/>
        </w:rPr>
        <w:t>samples (PRS/SRS instances) for each UE/gNB measurement instance</w:t>
      </w:r>
    </w:p>
    <w:p w14:paraId="25EC922A" w14:textId="77777777" w:rsidR="00104BEC" w:rsidRDefault="002C2F80">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7FB00F8C" w14:textId="77777777" w:rsidR="00104BEC" w:rsidRDefault="00104BEC">
      <w:pPr>
        <w:pStyle w:val="StatementBody"/>
        <w:numPr>
          <w:ilvl w:val="0"/>
          <w:numId w:val="0"/>
        </w:numPr>
        <w:ind w:left="720" w:hanging="360"/>
        <w:rPr>
          <w:i/>
        </w:rPr>
      </w:pPr>
    </w:p>
    <w:p w14:paraId="20517A3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1820CA8"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0C9D89B" w14:textId="77777777" w:rsidR="00104BEC" w:rsidRDefault="002C2F80">
            <w:pPr>
              <w:spacing w:after="0"/>
              <w:rPr>
                <w:b/>
                <w:caps w:val="0"/>
                <w:sz w:val="16"/>
                <w:szCs w:val="16"/>
              </w:rPr>
            </w:pPr>
            <w:r>
              <w:rPr>
                <w:b/>
                <w:sz w:val="16"/>
                <w:szCs w:val="16"/>
              </w:rPr>
              <w:t>Company</w:t>
            </w:r>
          </w:p>
        </w:tc>
        <w:tc>
          <w:tcPr>
            <w:tcW w:w="8811" w:type="dxa"/>
          </w:tcPr>
          <w:p w14:paraId="0A87A999" w14:textId="77777777" w:rsidR="00104BEC" w:rsidRDefault="002C2F80">
            <w:pPr>
              <w:spacing w:after="0"/>
              <w:rPr>
                <w:b/>
                <w:caps w:val="0"/>
                <w:sz w:val="16"/>
                <w:szCs w:val="16"/>
              </w:rPr>
            </w:pPr>
            <w:r>
              <w:rPr>
                <w:b/>
                <w:sz w:val="16"/>
                <w:szCs w:val="16"/>
              </w:rPr>
              <w:t xml:space="preserve">Comments </w:t>
            </w:r>
          </w:p>
        </w:tc>
      </w:tr>
      <w:tr w:rsidR="00104BEC" w14:paraId="170BA3BD" w14:textId="77777777" w:rsidTr="00104BEC">
        <w:trPr>
          <w:trHeight w:val="260"/>
        </w:trPr>
        <w:tc>
          <w:tcPr>
            <w:tcW w:w="1804" w:type="dxa"/>
          </w:tcPr>
          <w:p w14:paraId="452C33BE" w14:textId="77777777" w:rsidR="00104BEC" w:rsidRDefault="002C2F80">
            <w:pPr>
              <w:spacing w:after="0"/>
              <w:rPr>
                <w:bCs/>
                <w:sz w:val="16"/>
                <w:szCs w:val="16"/>
              </w:rPr>
            </w:pPr>
            <w:r>
              <w:rPr>
                <w:bCs/>
                <w:sz w:val="16"/>
                <w:szCs w:val="16"/>
              </w:rPr>
              <w:t>Ericsson</w:t>
            </w:r>
          </w:p>
        </w:tc>
        <w:tc>
          <w:tcPr>
            <w:tcW w:w="8811" w:type="dxa"/>
          </w:tcPr>
          <w:p w14:paraId="4BC9C807" w14:textId="77777777" w:rsidR="00104BEC" w:rsidRDefault="002C2F80">
            <w:pPr>
              <w:spacing w:after="0"/>
              <w:rPr>
                <w:bCs/>
                <w:sz w:val="16"/>
                <w:szCs w:val="16"/>
              </w:rPr>
            </w:pPr>
            <w:r>
              <w:rPr>
                <w:bCs/>
                <w:sz w:val="16"/>
                <w:szCs w:val="16"/>
              </w:rPr>
              <w:t>Support. Preference for option 2.</w:t>
            </w:r>
          </w:p>
        </w:tc>
      </w:tr>
      <w:tr w:rsidR="00104BEC" w14:paraId="255CBEDF" w14:textId="77777777" w:rsidTr="00104BEC">
        <w:trPr>
          <w:trHeight w:val="260"/>
        </w:trPr>
        <w:tc>
          <w:tcPr>
            <w:tcW w:w="1804" w:type="dxa"/>
          </w:tcPr>
          <w:p w14:paraId="3495526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F8794A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6F5EDD4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About the configuration of MTW length, we prefer Option 2.</w:t>
            </w:r>
          </w:p>
        </w:tc>
      </w:tr>
      <w:tr w:rsidR="00104BEC" w14:paraId="42469CAE" w14:textId="77777777" w:rsidTr="00104BEC">
        <w:trPr>
          <w:trHeight w:val="260"/>
        </w:trPr>
        <w:tc>
          <w:tcPr>
            <w:tcW w:w="1804" w:type="dxa"/>
          </w:tcPr>
          <w:p w14:paraId="72133A10" w14:textId="77777777" w:rsidR="00104BEC" w:rsidRDefault="002C2F80">
            <w:pPr>
              <w:spacing w:after="0"/>
              <w:rPr>
                <w:bCs/>
                <w:sz w:val="16"/>
                <w:szCs w:val="16"/>
              </w:rPr>
            </w:pPr>
            <w:r>
              <w:rPr>
                <w:bCs/>
                <w:sz w:val="16"/>
                <w:szCs w:val="16"/>
              </w:rPr>
              <w:t>Qualcomm</w:t>
            </w:r>
          </w:p>
        </w:tc>
        <w:tc>
          <w:tcPr>
            <w:tcW w:w="8811" w:type="dxa"/>
          </w:tcPr>
          <w:p w14:paraId="66A77BD6" w14:textId="77777777" w:rsidR="00104BEC" w:rsidRDefault="002C2F80">
            <w:pPr>
              <w:spacing w:after="0"/>
              <w:rPr>
                <w:bCs/>
                <w:sz w:val="16"/>
                <w:szCs w:val="16"/>
              </w:rPr>
            </w:pPr>
            <w:r>
              <w:rPr>
                <w:bCs/>
                <w:sz w:val="16"/>
                <w:szCs w:val="16"/>
              </w:rPr>
              <w:t>support</w:t>
            </w:r>
          </w:p>
        </w:tc>
      </w:tr>
      <w:tr w:rsidR="00104BEC" w14:paraId="0B7A6E31" w14:textId="77777777" w:rsidTr="00104BEC">
        <w:trPr>
          <w:trHeight w:val="260"/>
        </w:trPr>
        <w:tc>
          <w:tcPr>
            <w:tcW w:w="1804" w:type="dxa"/>
          </w:tcPr>
          <w:p w14:paraId="29F5942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D4281C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104BEC" w14:paraId="03FF3546" w14:textId="77777777" w:rsidTr="00104BEC">
        <w:trPr>
          <w:trHeight w:val="260"/>
        </w:trPr>
        <w:tc>
          <w:tcPr>
            <w:tcW w:w="1804" w:type="dxa"/>
          </w:tcPr>
          <w:p w14:paraId="72E203A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3B3CE5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104BEC" w14:paraId="686A9E57" w14:textId="77777777" w:rsidTr="00104BEC">
        <w:trPr>
          <w:trHeight w:val="260"/>
        </w:trPr>
        <w:tc>
          <w:tcPr>
            <w:tcW w:w="1804" w:type="dxa"/>
          </w:tcPr>
          <w:p w14:paraId="70AB8037"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E62AA40" w14:textId="77777777" w:rsidR="00104BEC" w:rsidRDefault="002C2F80">
            <w:pPr>
              <w:spacing w:after="0"/>
              <w:rPr>
                <w:rFonts w:eastAsiaTheme="minorEastAsia"/>
                <w:bCs/>
                <w:sz w:val="16"/>
                <w:szCs w:val="16"/>
                <w:lang w:eastAsia="zh-CN"/>
              </w:rPr>
            </w:pPr>
            <w:r>
              <w:rPr>
                <w:rFonts w:eastAsiaTheme="minorEastAsia"/>
                <w:bCs/>
                <w:sz w:val="16"/>
                <w:szCs w:val="16"/>
                <w:lang w:eastAsia="zh-CN"/>
              </w:rPr>
              <w:t>General</w:t>
            </w:r>
            <w:r>
              <w:rPr>
                <w:rFonts w:eastAsiaTheme="minorEastAsia" w:hint="eastAsia"/>
                <w:bCs/>
                <w:sz w:val="16"/>
                <w:szCs w:val="16"/>
                <w:lang w:eastAsia="zh-CN"/>
              </w:rPr>
              <w:t xml:space="preserve"> fine.</w:t>
            </w:r>
          </w:p>
          <w:p w14:paraId="2A2A4539" w14:textId="77777777" w:rsidR="00104BEC" w:rsidRDefault="002C2F80">
            <w:pPr>
              <w:spacing w:after="0"/>
              <w:rPr>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ut clarification question for option2, maybe be some details are missing. </w:t>
            </w:r>
            <w:r>
              <w:rPr>
                <w:rFonts w:eastAsiaTheme="minorEastAsia"/>
                <w:bCs/>
                <w:sz w:val="16"/>
                <w:szCs w:val="16"/>
                <w:lang w:eastAsia="zh-CN"/>
              </w:rPr>
              <w:t>F</w:t>
            </w:r>
            <w:r>
              <w:rPr>
                <w:rFonts w:eastAsiaTheme="minorEastAsia" w:hint="eastAsia"/>
                <w:bCs/>
                <w:sz w:val="16"/>
                <w:szCs w:val="16"/>
                <w:lang w:eastAsia="zh-CN"/>
              </w:rPr>
              <w:t>or the MTW length, if it</w:t>
            </w:r>
            <w:r>
              <w:rPr>
                <w:rFonts w:eastAsiaTheme="minorEastAsia"/>
                <w:bCs/>
                <w:sz w:val="16"/>
                <w:szCs w:val="16"/>
                <w:lang w:eastAsia="zh-CN"/>
              </w:rPr>
              <w:t>’</w:t>
            </w:r>
            <w:r>
              <w:rPr>
                <w:rFonts w:eastAsiaTheme="minorEastAsia" w:hint="eastAsia"/>
                <w:bCs/>
                <w:sz w:val="16"/>
                <w:szCs w:val="16"/>
                <w:lang w:eastAsia="zh-CN"/>
              </w:rPr>
              <w:t xml:space="preserve">s dependent on measurement instance and PRS/SRS instance. </w:t>
            </w:r>
            <w:r>
              <w:rPr>
                <w:rFonts w:eastAsiaTheme="minorEastAsia"/>
                <w:bCs/>
                <w:sz w:val="16"/>
                <w:szCs w:val="16"/>
                <w:lang w:eastAsia="zh-CN"/>
              </w:rPr>
              <w:t>S</w:t>
            </w:r>
            <w:r>
              <w:rPr>
                <w:rFonts w:eastAsiaTheme="minorEastAsia" w:hint="eastAsia"/>
                <w:bCs/>
                <w:sz w:val="16"/>
                <w:szCs w:val="16"/>
                <w:lang w:eastAsia="zh-CN"/>
              </w:rPr>
              <w:t xml:space="preserve">o does it means the </w:t>
            </w:r>
            <w:r>
              <w:rPr>
                <w:rFonts w:eastAsiaTheme="minorEastAsia"/>
                <w:bCs/>
                <w:sz w:val="16"/>
                <w:szCs w:val="16"/>
                <w:lang w:eastAsia="zh-CN"/>
              </w:rPr>
              <w:t>length</w:t>
            </w:r>
            <w:r>
              <w:rPr>
                <w:rFonts w:eastAsiaTheme="minorEastAsia" w:hint="eastAsia"/>
                <w:bCs/>
                <w:sz w:val="16"/>
                <w:szCs w:val="16"/>
                <w:lang w:eastAsia="zh-CN"/>
              </w:rPr>
              <w:t xml:space="preserve"> equals the total span of a configured number of measurement instances? </w:t>
            </w:r>
            <w:r>
              <w:rPr>
                <w:rFonts w:eastAsiaTheme="minorEastAsia"/>
                <w:bCs/>
                <w:sz w:val="16"/>
                <w:szCs w:val="16"/>
                <w:lang w:eastAsia="zh-CN"/>
              </w:rPr>
              <w:t>A</w:t>
            </w:r>
            <w:r>
              <w:rPr>
                <w:rFonts w:eastAsiaTheme="minorEastAsia" w:hint="eastAsia"/>
                <w:bCs/>
                <w:sz w:val="16"/>
                <w:szCs w:val="16"/>
                <w:lang w:eastAsia="zh-CN"/>
              </w:rPr>
              <w:t>nd how many PRS/SRS insance in one measurement instance will be configured as well?</w:t>
            </w:r>
          </w:p>
          <w:p w14:paraId="32AE6BCE" w14:textId="77777777" w:rsidR="00104BEC" w:rsidRDefault="002C2F80">
            <w:pPr>
              <w:spacing w:after="0"/>
              <w:rPr>
                <w:rFonts w:eastAsiaTheme="minorEastAsia"/>
                <w:bCs/>
                <w:sz w:val="16"/>
                <w:szCs w:val="16"/>
                <w:lang w:eastAsia="zh-CN"/>
              </w:rPr>
            </w:pPr>
            <w:ins w:id="1230" w:author="Ren Da (CATT)" w:date="2021-11-12T13:04:00Z">
              <w:r>
                <w:rPr>
                  <w:rFonts w:eastAsiaTheme="minorEastAsia"/>
                  <w:bCs/>
                  <w:sz w:val="16"/>
                  <w:szCs w:val="16"/>
                  <w:lang w:eastAsia="zh-CN"/>
                </w:rPr>
                <w:t xml:space="preserve">FL: My understanding is that </w:t>
              </w:r>
            </w:ins>
            <w:ins w:id="1231" w:author="Ren Da (CATT)" w:date="2021-11-12T13:05:00Z">
              <w:r>
                <w:rPr>
                  <w:rFonts w:eastAsiaTheme="minorEastAsia"/>
                  <w:bCs/>
                  <w:sz w:val="16"/>
                  <w:szCs w:val="16"/>
                  <w:lang w:eastAsia="zh-CN"/>
                </w:rPr>
                <w:t xml:space="preserve">in this case, the </w:t>
              </w:r>
            </w:ins>
            <w:ins w:id="1232" w:author="Ren Da (CATT)" w:date="2021-11-12T13:06:00Z">
              <w:r>
                <w:rPr>
                  <w:rFonts w:eastAsiaTheme="minorEastAsia"/>
                  <w:bCs/>
                  <w:sz w:val="16"/>
                  <w:szCs w:val="16"/>
                  <w:lang w:eastAsia="zh-CN"/>
                </w:rPr>
                <w:t xml:space="preserve">time </w:t>
              </w:r>
            </w:ins>
            <w:ins w:id="1233" w:author="Ren Da (CATT)" w:date="2021-11-12T13:05:00Z">
              <w:r>
                <w:rPr>
                  <w:rFonts w:eastAsiaTheme="minorEastAsia"/>
                  <w:bCs/>
                  <w:sz w:val="16"/>
                  <w:szCs w:val="16"/>
                  <w:lang w:eastAsia="zh-CN"/>
                </w:rPr>
                <w:t xml:space="preserve">length of the MTW is the sum of the </w:t>
              </w:r>
            </w:ins>
            <w:ins w:id="1234" w:author="Ren Da (CATT)" w:date="2021-11-12T13:06:00Z">
              <w:r>
                <w:rPr>
                  <w:rFonts w:eastAsiaTheme="minorEastAsia"/>
                  <w:bCs/>
                  <w:sz w:val="16"/>
                  <w:szCs w:val="16"/>
                  <w:lang w:eastAsia="zh-CN"/>
                </w:rPr>
                <w:t xml:space="preserve">time </w:t>
              </w:r>
            </w:ins>
            <w:ins w:id="1235" w:author="Ren Da (CATT)" w:date="2021-11-12T13:05:00Z">
              <w:r>
                <w:rPr>
                  <w:rFonts w:eastAsiaTheme="minorEastAsia" w:hint="eastAsia"/>
                  <w:bCs/>
                  <w:sz w:val="16"/>
                  <w:szCs w:val="16"/>
                  <w:lang w:eastAsia="zh-CN"/>
                </w:rPr>
                <w:t>configured number of measurement instances</w:t>
              </w:r>
            </w:ins>
            <w:ins w:id="1236" w:author="Ren Da (CATT)" w:date="2021-11-12T13:06:00Z">
              <w:r>
                <w:rPr>
                  <w:rFonts w:eastAsiaTheme="minorEastAsia"/>
                  <w:bCs/>
                  <w:sz w:val="16"/>
                  <w:szCs w:val="16"/>
                  <w:lang w:eastAsia="zh-CN"/>
                </w:rPr>
                <w:t xml:space="preserve">. The time of each </w:t>
              </w:r>
              <w:r>
                <w:rPr>
                  <w:rFonts w:eastAsiaTheme="minorEastAsia" w:hint="eastAsia"/>
                  <w:bCs/>
                  <w:sz w:val="16"/>
                  <w:szCs w:val="16"/>
                  <w:lang w:eastAsia="zh-CN"/>
                </w:rPr>
                <w:t>measurement instance</w:t>
              </w:r>
              <w:r>
                <w:rPr>
                  <w:rFonts w:eastAsiaTheme="minorEastAsia"/>
                  <w:bCs/>
                  <w:sz w:val="16"/>
                  <w:szCs w:val="16"/>
                  <w:lang w:eastAsia="zh-CN"/>
                </w:rPr>
                <w:t xml:space="preserve"> depends on the </w:t>
              </w:r>
            </w:ins>
            <w:ins w:id="1237" w:author="Ren Da (CATT)" w:date="2021-11-12T13:07:00Z">
              <w:r>
                <w:rPr>
                  <w:rFonts w:eastAsiaTheme="minorEastAsia"/>
                  <w:bCs/>
                  <w:sz w:val="16"/>
                  <w:szCs w:val="16"/>
                  <w:lang w:eastAsia="zh-CN"/>
                </w:rPr>
                <w:t>number of</w:t>
              </w:r>
            </w:ins>
            <w:ins w:id="1238" w:author="Ren Da (CATT)" w:date="2021-11-12T13:06:00Z">
              <w:r>
                <w:rPr>
                  <w:rFonts w:eastAsiaTheme="minorEastAsia" w:hint="eastAsia"/>
                  <w:bCs/>
                  <w:sz w:val="16"/>
                  <w:szCs w:val="16"/>
                  <w:lang w:eastAsia="zh-CN"/>
                </w:rPr>
                <w:t xml:space="preserve"> PRS/SRS </w:t>
              </w:r>
            </w:ins>
            <w:ins w:id="1239" w:author="Ren Da (CATT)" w:date="2021-11-12T13:07:00Z">
              <w:r>
                <w:rPr>
                  <w:rFonts w:eastAsiaTheme="minorEastAsia"/>
                  <w:bCs/>
                  <w:sz w:val="16"/>
                  <w:szCs w:val="16"/>
                  <w:lang w:eastAsia="zh-CN"/>
                </w:rPr>
                <w:t>instances (or samples).</w:t>
              </w:r>
            </w:ins>
          </w:p>
        </w:tc>
      </w:tr>
      <w:tr w:rsidR="00104BEC" w14:paraId="6BE03C06" w14:textId="77777777" w:rsidTr="00104BEC">
        <w:trPr>
          <w:trHeight w:val="260"/>
        </w:trPr>
        <w:tc>
          <w:tcPr>
            <w:tcW w:w="1804" w:type="dxa"/>
          </w:tcPr>
          <w:p w14:paraId="5D496E02" w14:textId="77777777" w:rsidR="00104BEC" w:rsidRDefault="002C2F80">
            <w:pPr>
              <w:spacing w:after="0"/>
              <w:rPr>
                <w:rFonts w:eastAsiaTheme="minorEastAsia"/>
                <w:bCs/>
                <w:sz w:val="16"/>
                <w:szCs w:val="16"/>
                <w:lang w:eastAsia="zh-CN"/>
              </w:rPr>
            </w:pPr>
            <w:r>
              <w:rPr>
                <w:rFonts w:eastAsiaTheme="minorEastAsia"/>
                <w:bCs/>
                <w:sz w:val="16"/>
                <w:szCs w:val="16"/>
                <w:lang w:val="en-US" w:eastAsia="zh-CN"/>
              </w:rPr>
              <w:t>Lenovo,Motorola Mobility</w:t>
            </w:r>
          </w:p>
        </w:tc>
        <w:tc>
          <w:tcPr>
            <w:tcW w:w="8811" w:type="dxa"/>
          </w:tcPr>
          <w:p w14:paraId="650E2CF9" w14:textId="77777777" w:rsidR="00104BEC" w:rsidRDefault="002C2F80">
            <w:pPr>
              <w:spacing w:after="0"/>
              <w:rPr>
                <w:rFonts w:eastAsiaTheme="minorEastAsia"/>
                <w:bCs/>
                <w:sz w:val="16"/>
                <w:szCs w:val="16"/>
                <w:lang w:eastAsia="zh-CN"/>
              </w:rPr>
            </w:pPr>
            <w:r>
              <w:rPr>
                <w:bCs/>
                <w:sz w:val="16"/>
                <w:szCs w:val="16"/>
              </w:rPr>
              <w:t>Support</w:t>
            </w:r>
          </w:p>
        </w:tc>
      </w:tr>
      <w:tr w:rsidR="00104BEC" w14:paraId="6C9035E2" w14:textId="77777777" w:rsidTr="00104BEC">
        <w:trPr>
          <w:trHeight w:val="260"/>
        </w:trPr>
        <w:tc>
          <w:tcPr>
            <w:tcW w:w="1804" w:type="dxa"/>
          </w:tcPr>
          <w:p w14:paraId="146B9DC8" w14:textId="77777777" w:rsidR="00104BEC" w:rsidRDefault="002C2F80">
            <w:pPr>
              <w:spacing w:after="0"/>
              <w:rPr>
                <w:bCs/>
                <w:sz w:val="16"/>
                <w:szCs w:val="16"/>
              </w:rPr>
            </w:pPr>
            <w:r>
              <w:rPr>
                <w:rFonts w:hint="eastAsia"/>
                <w:bCs/>
                <w:sz w:val="16"/>
                <w:szCs w:val="16"/>
              </w:rPr>
              <w:t>LGE</w:t>
            </w:r>
          </w:p>
        </w:tc>
        <w:tc>
          <w:tcPr>
            <w:tcW w:w="8811" w:type="dxa"/>
          </w:tcPr>
          <w:p w14:paraId="7F90AED6" w14:textId="77777777" w:rsidR="00104BEC" w:rsidRDefault="002C2F80">
            <w:pPr>
              <w:spacing w:after="0"/>
              <w:rPr>
                <w:bCs/>
                <w:sz w:val="16"/>
                <w:szCs w:val="16"/>
              </w:rPr>
            </w:pPr>
            <w:r>
              <w:rPr>
                <w:rFonts w:hint="eastAsia"/>
                <w:bCs/>
                <w:sz w:val="16"/>
                <w:szCs w:val="16"/>
              </w:rPr>
              <w:t>Support.</w:t>
            </w:r>
          </w:p>
        </w:tc>
      </w:tr>
      <w:tr w:rsidR="00104BEC" w14:paraId="1361E631" w14:textId="77777777" w:rsidTr="00104BEC">
        <w:trPr>
          <w:trHeight w:val="260"/>
        </w:trPr>
        <w:tc>
          <w:tcPr>
            <w:tcW w:w="1804" w:type="dxa"/>
          </w:tcPr>
          <w:p w14:paraId="73701FE7" w14:textId="77777777" w:rsidR="00104BEC" w:rsidRDefault="002C2F80">
            <w:pPr>
              <w:spacing w:after="0"/>
              <w:rPr>
                <w:b/>
                <w:bCs/>
                <w:sz w:val="16"/>
                <w:szCs w:val="16"/>
              </w:rPr>
            </w:pPr>
            <w:r>
              <w:rPr>
                <w:b/>
                <w:bCs/>
                <w:sz w:val="16"/>
                <w:szCs w:val="16"/>
              </w:rPr>
              <w:t>FL</w:t>
            </w:r>
          </w:p>
        </w:tc>
        <w:tc>
          <w:tcPr>
            <w:tcW w:w="8811" w:type="dxa"/>
          </w:tcPr>
          <w:p w14:paraId="2F84C40D" w14:textId="77777777" w:rsidR="00104BEC" w:rsidRDefault="002C2F80">
            <w:pPr>
              <w:spacing w:after="0"/>
              <w:rPr>
                <w:bCs/>
                <w:sz w:val="16"/>
                <w:szCs w:val="16"/>
              </w:rPr>
            </w:pPr>
            <w:r>
              <w:rPr>
                <w:bCs/>
                <w:sz w:val="16"/>
                <w:szCs w:val="16"/>
              </w:rPr>
              <w:t>Although the proposal is supported by many companies, from the discussion of Proposal 5.1a, it seems we are unlikely to introduce MTW. Thus, I would like to close the discussion of this proposal.</w:t>
            </w:r>
          </w:p>
        </w:tc>
      </w:tr>
    </w:tbl>
    <w:p w14:paraId="2DC89382" w14:textId="77777777" w:rsidR="00104BEC" w:rsidRDefault="00104BEC">
      <w:pPr>
        <w:pStyle w:val="ListParagraph"/>
        <w:ind w:left="1440"/>
        <w:rPr>
          <w:rFonts w:eastAsia="SimSun"/>
          <w:lang w:eastAsia="zh-CN"/>
        </w:rPr>
      </w:pPr>
    </w:p>
    <w:p w14:paraId="02CFB46D" w14:textId="77777777" w:rsidR="00104BEC" w:rsidRDefault="00104BEC">
      <w:pPr>
        <w:pStyle w:val="ListParagraph"/>
        <w:ind w:left="1440"/>
        <w:rPr>
          <w:rFonts w:eastAsia="SimSun"/>
          <w:lang w:eastAsia="zh-CN"/>
        </w:rPr>
      </w:pPr>
    </w:p>
    <w:p w14:paraId="75497709" w14:textId="77777777" w:rsidR="00104BEC" w:rsidRDefault="00104BEC">
      <w:pPr>
        <w:pStyle w:val="ListParagraph"/>
        <w:ind w:left="1440"/>
        <w:rPr>
          <w:rFonts w:eastAsia="SimSun"/>
          <w:lang w:eastAsia="zh-CN"/>
        </w:rPr>
      </w:pPr>
    </w:p>
    <w:p w14:paraId="1E689261" w14:textId="77777777" w:rsidR="00104BEC" w:rsidRDefault="002C2F80">
      <w:pPr>
        <w:pStyle w:val="Heading2"/>
      </w:pPr>
      <w:r>
        <w:t>Timestamp of measurement instance</w:t>
      </w:r>
    </w:p>
    <w:p w14:paraId="2CC45241" w14:textId="77777777" w:rsidR="00104BEC" w:rsidRDefault="002C2F80">
      <w:pPr>
        <w:pStyle w:val="Subtitle"/>
        <w:rPr>
          <w:rFonts w:ascii="Times New Roman" w:hAnsi="Times New Roman" w:cs="Times New Roman"/>
        </w:rPr>
      </w:pPr>
      <w:r>
        <w:rPr>
          <w:rFonts w:ascii="Times New Roman" w:hAnsi="Times New Roman" w:cs="Times New Roman"/>
        </w:rPr>
        <w:t>Background</w:t>
      </w:r>
    </w:p>
    <w:p w14:paraId="0294583D" w14:textId="77777777" w:rsidR="00104BEC" w:rsidRDefault="002C2F80">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104BEC" w14:paraId="4E3611B9" w14:textId="77777777">
        <w:tc>
          <w:tcPr>
            <w:tcW w:w="10790" w:type="dxa"/>
          </w:tcPr>
          <w:p w14:paraId="1009E0B9" w14:textId="77777777" w:rsidR="00104BEC" w:rsidRDefault="002C2F80">
            <w:pPr>
              <w:pStyle w:val="Heading3"/>
              <w:outlineLvl w:val="2"/>
            </w:pPr>
            <w:r>
              <w:t>(Round 2) Proposal 5-2a (H)</w:t>
            </w:r>
          </w:p>
          <w:p w14:paraId="65FED467" w14:textId="77777777" w:rsidR="00104BEC" w:rsidRDefault="002C2F80">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14:paraId="7C2750ED" w14:textId="77777777" w:rsidR="00104BEC" w:rsidRDefault="002C2F80">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B588851" w14:textId="77777777" w:rsidR="00104BEC" w:rsidRDefault="002C2F80">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5E723469" w14:textId="77777777" w:rsidR="00104BEC" w:rsidRDefault="002C2F80">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5E5187B2" w14:textId="77777777" w:rsidR="00104BEC" w:rsidRDefault="002C2F80">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78CF928D" w14:textId="77777777" w:rsidR="00104BEC" w:rsidRDefault="002C2F80">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0B52D2A2" w14:textId="77777777" w:rsidR="00104BEC" w:rsidRDefault="00104BEC"/>
    <w:p w14:paraId="03673DF6" w14:textId="77777777" w:rsidR="00104BEC" w:rsidRDefault="002C2F80">
      <w:pPr>
        <w:pStyle w:val="Subtitle"/>
        <w:rPr>
          <w:rFonts w:ascii="Times New Roman" w:hAnsi="Times New Roman" w:cs="Times New Roman"/>
        </w:rPr>
      </w:pPr>
      <w:r>
        <w:rPr>
          <w:rFonts w:ascii="Times New Roman" w:hAnsi="Times New Roman" w:cs="Times New Roman"/>
        </w:rPr>
        <w:lastRenderedPageBreak/>
        <w:t>Submitted proposals and FL comments</w:t>
      </w:r>
    </w:p>
    <w:p w14:paraId="2AC0C72F" w14:textId="77777777" w:rsidR="00104BEC" w:rsidRDefault="002C2F80">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ZTE, R1-2110956[2]) Proposal 9: </w:t>
      </w:r>
      <w:r>
        <w:rPr>
          <w:rFonts w:eastAsia="Times New Roman"/>
          <w:bCs/>
          <w:i/>
          <w:iCs/>
          <w:szCs w:val="24"/>
          <w:lang w:val="en-US"/>
        </w:rPr>
        <w:t>Support of a UE to report multiple measurement instances in a measurement report,</w:t>
      </w:r>
    </w:p>
    <w:p w14:paraId="40A60E1F"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14:paraId="3D789002"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For PRS processing sample number=4, each measurement value in a measurement instance can be based on a filtered/averaged results from at least four time instances of corresponding DL PRS resource. UE should report a time stamp to indicate the time duration over which the filtering or average is performed, where the time stamp includes,</w:t>
      </w:r>
    </w:p>
    <w:p w14:paraId="553960E9" w14:textId="77777777" w:rsidR="00104BEC" w:rsidRDefault="002C2F80">
      <w:pPr>
        <w:numPr>
          <w:ilvl w:val="2"/>
          <w:numId w:val="35"/>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resources to obtain the reported measurement instance, and</w:t>
      </w:r>
    </w:p>
    <w:p w14:paraId="1547AFBA" w14:textId="77777777" w:rsidR="00104BEC" w:rsidRDefault="002C2F80">
      <w:pPr>
        <w:numPr>
          <w:ilvl w:val="2"/>
          <w:numId w:val="35"/>
        </w:numPr>
        <w:spacing w:after="0" w:line="240" w:lineRule="auto"/>
        <w:rPr>
          <w:rFonts w:eastAsia="Times New Roman"/>
          <w:bCs/>
          <w:i/>
          <w:iCs/>
          <w:szCs w:val="24"/>
          <w:lang w:val="en-US"/>
        </w:rPr>
      </w:pPr>
      <w:r>
        <w:rPr>
          <w:rFonts w:eastAsia="Times New Roman"/>
          <w:bCs/>
          <w:i/>
          <w:iCs/>
          <w:szCs w:val="24"/>
          <w:lang w:val="en-US"/>
        </w:rPr>
        <w:t>An ending time instance corresponds to a reception time of the last instance of the DL PRS resources to obtain the reported measurement instance.</w:t>
      </w:r>
    </w:p>
    <w:p w14:paraId="7A2D2751"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Note: For both PRS processing sample number=1 and PRS processing sample number=4, UE should always follow the measurement period defined in Rel-16.</w:t>
      </w:r>
    </w:p>
    <w:p w14:paraId="314A49D5" w14:textId="77777777" w:rsidR="00104BEC" w:rsidRDefault="002C2F80">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 (vivo, R1-2111013[3]) Proposal 10: </w:t>
      </w:r>
      <w:r>
        <w:rPr>
          <w:rFonts w:eastAsia="Times New Roman"/>
          <w:bCs/>
          <w:i/>
          <w:iCs/>
          <w:szCs w:val="24"/>
          <w:lang w:val="en-US"/>
        </w:rPr>
        <w:t>The timestamp of the UE (or TRP) measurement instance corresponds to the reception time of the last DL-PRS resource (or the last SRS resource for the positioning purpose) that are used to determining the measurement instance.</w:t>
      </w:r>
    </w:p>
    <w:p w14:paraId="09FF5084" w14:textId="77777777" w:rsidR="00104BEC" w:rsidRDefault="002C2F80">
      <w:pPr>
        <w:numPr>
          <w:ilvl w:val="0"/>
          <w:numId w:val="35"/>
        </w:numPr>
        <w:spacing w:after="0" w:line="240" w:lineRule="auto"/>
        <w:rPr>
          <w:i/>
          <w:lang w:val="en-US"/>
        </w:rPr>
      </w:pPr>
      <w:r>
        <w:rPr>
          <w:b/>
          <w:i/>
          <w:lang w:val="en-US"/>
        </w:rPr>
        <w:t>(CATT, R1-2111256[4]) Proposal 12:</w:t>
      </w:r>
      <w:r>
        <w:rPr>
          <w:i/>
          <w:lang w:val="en-US"/>
        </w:rPr>
        <w:t xml:space="preserve"> When UE reports a measurement instance, it also reports the time stamp of the measurement instance, which corresponds to one certain reception time between the first and last DL-PRS resource sets that are used to determining the measurement instance.</w:t>
      </w:r>
    </w:p>
    <w:p w14:paraId="22C08D28" w14:textId="77777777" w:rsidR="00104BEC" w:rsidRDefault="002C2F80">
      <w:pPr>
        <w:numPr>
          <w:ilvl w:val="0"/>
          <w:numId w:val="35"/>
        </w:numPr>
        <w:spacing w:after="0" w:line="240" w:lineRule="auto"/>
        <w:rPr>
          <w:i/>
          <w:lang w:val="en-US"/>
        </w:rPr>
      </w:pPr>
      <w:r>
        <w:rPr>
          <w:i/>
          <w:lang w:val="en-US"/>
        </w:rPr>
        <w:t>(</w:t>
      </w:r>
      <w:r>
        <w:rPr>
          <w:b/>
          <w:i/>
          <w:lang w:val="en-US"/>
        </w:rPr>
        <w:t>CATT, R1-2111256[4]) Proposal 13:</w:t>
      </w:r>
      <w:r>
        <w:rPr>
          <w:i/>
          <w:lang w:val="en-US"/>
        </w:rPr>
        <w:t xml:space="preserve"> When TRP reports a measurement instance, it also reports the time stamp of the measurement instance, which corresponds to one certain reception time between the first and last SRS-Pos resource sets that are used to determining the measurement instance.</w:t>
      </w:r>
    </w:p>
    <w:p w14:paraId="4FF3E9A8" w14:textId="77777777" w:rsidR="00104BEC" w:rsidRDefault="002C2F80">
      <w:pPr>
        <w:numPr>
          <w:ilvl w:val="0"/>
          <w:numId w:val="35"/>
        </w:numPr>
        <w:spacing w:after="0" w:line="240" w:lineRule="auto"/>
        <w:rPr>
          <w:i/>
          <w:lang w:val="en-US"/>
        </w:rPr>
      </w:pPr>
      <w:r>
        <w:rPr>
          <w:b/>
          <w:i/>
          <w:lang w:val="en-US"/>
        </w:rPr>
        <w:t>(OPPO, R1-2111289[5]) Proposal 9:</w:t>
      </w:r>
      <w:r>
        <w:rPr>
          <w:i/>
          <w:lang w:val="en-US"/>
        </w:rPr>
        <w:t xml:space="preserve">  For the timestamps for the measurement instances in a measurement report, support either Option 1 or Option 3:</w:t>
      </w:r>
    </w:p>
    <w:p w14:paraId="5B57BFBA" w14:textId="77777777" w:rsidR="00104BEC" w:rsidRDefault="002C2F80">
      <w:pPr>
        <w:numPr>
          <w:ilvl w:val="1"/>
          <w:numId w:val="35"/>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50631969" w14:textId="77777777" w:rsidR="00104BEC" w:rsidRDefault="002C2F80">
      <w:pPr>
        <w:numPr>
          <w:ilvl w:val="1"/>
          <w:numId w:val="35"/>
        </w:numPr>
        <w:spacing w:after="0" w:line="240" w:lineRule="auto"/>
        <w:rPr>
          <w:i/>
          <w:lang w:val="en-US"/>
        </w:rPr>
      </w:pPr>
      <w:r>
        <w:rPr>
          <w:i/>
          <w:lang w:val="en-US"/>
        </w:rPr>
        <w:t>Option 3: Up to UE implementation. (2nd preference)</w:t>
      </w:r>
    </w:p>
    <w:p w14:paraId="04D2BEFE" w14:textId="77777777" w:rsidR="00104BEC" w:rsidRDefault="002C2F80">
      <w:pPr>
        <w:numPr>
          <w:ilvl w:val="0"/>
          <w:numId w:val="35"/>
        </w:numPr>
        <w:spacing w:after="0" w:line="240" w:lineRule="auto"/>
        <w:rPr>
          <w:bCs/>
          <w:i/>
          <w:iCs/>
        </w:rPr>
      </w:pPr>
      <w:r>
        <w:rPr>
          <w:b/>
          <w:bCs/>
          <w:i/>
          <w:iCs/>
        </w:rPr>
        <w:t xml:space="preserve"> (Lenovo, R1-2112323[17]) Proposal 4: </w:t>
      </w:r>
      <w:r>
        <w:rPr>
          <w:bCs/>
          <w:i/>
          <w:iCs/>
        </w:rPr>
        <w:t>The timestamp should correspond to the reception time of the last received PRS resource for a single measurement instance.</w:t>
      </w:r>
    </w:p>
    <w:p w14:paraId="23F5D4B1" w14:textId="77777777" w:rsidR="00104BEC" w:rsidRDefault="002C2F80">
      <w:pPr>
        <w:numPr>
          <w:ilvl w:val="0"/>
          <w:numId w:val="35"/>
        </w:numPr>
        <w:spacing w:after="0" w:line="240" w:lineRule="auto"/>
        <w:rPr>
          <w:bCs/>
          <w:i/>
          <w:iCs/>
        </w:rPr>
      </w:pPr>
      <w:r>
        <w:rPr>
          <w:b/>
          <w:bCs/>
          <w:i/>
          <w:iCs/>
        </w:rPr>
        <w:t xml:space="preserve">(Lenovo, R1-2112323[17]) Proposal 5: </w:t>
      </w:r>
      <w:r>
        <w:rPr>
          <w:bCs/>
          <w:i/>
          <w:iCs/>
        </w:rPr>
        <w:t>The existing UE timing quality indication can be extended to assist the LMF in indicating the quality of the timestamp.</w:t>
      </w:r>
    </w:p>
    <w:p w14:paraId="28ED498B" w14:textId="77777777" w:rsidR="00104BEC" w:rsidRDefault="002C2F80">
      <w:pPr>
        <w:numPr>
          <w:ilvl w:val="1"/>
          <w:numId w:val="35"/>
        </w:numPr>
        <w:spacing w:after="0" w:line="240" w:lineRule="auto"/>
        <w:rPr>
          <w:bCs/>
          <w:i/>
          <w:iCs/>
          <w:lang w:val="en-US"/>
        </w:rPr>
      </w:pPr>
      <w:r>
        <w:rPr>
          <w:bCs/>
          <w:i/>
          <w:iCs/>
        </w:rPr>
        <w:t xml:space="preserve">FL comments: </w:t>
      </w:r>
      <w:r>
        <w:rPr>
          <w:bCs/>
          <w:i/>
          <w:iCs/>
          <w:lang w:val="en-US"/>
        </w:rPr>
        <w:t xml:space="preserve">It is unclear why there is need to </w:t>
      </w:r>
      <w:r>
        <w:rPr>
          <w:bCs/>
          <w:i/>
          <w:iCs/>
        </w:rPr>
        <w:t>indicate “the quality of the timestamp”. The timestamp is not a measurement, but just an indication on when the measurement is obtained.</w:t>
      </w:r>
    </w:p>
    <w:p w14:paraId="322B18A9" w14:textId="77777777" w:rsidR="00104BEC" w:rsidRDefault="00104BEC">
      <w:pPr>
        <w:pStyle w:val="Guidance"/>
        <w:ind w:left="284"/>
      </w:pPr>
    </w:p>
    <w:p w14:paraId="3A5DE9F4"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3FE51852" w14:textId="77777777" w:rsidR="00104BEC" w:rsidRDefault="002C2F80">
      <w:pPr>
        <w:pStyle w:val="0Maintext"/>
        <w:ind w:firstLine="0"/>
        <w:rPr>
          <w:bCs/>
          <w:iCs/>
          <w:szCs w:val="24"/>
          <w:lang w:val="en-US"/>
        </w:rPr>
      </w:pPr>
      <w:r>
        <w:t xml:space="preserve">It seems companies have different views  preferences on the options discussed in the last meeting. In [2], it was proposed to use two </w:t>
      </w:r>
      <w:r>
        <w:rPr>
          <w:bCs/>
          <w:iCs/>
          <w:szCs w:val="24"/>
          <w:lang w:val="en-US"/>
        </w:rPr>
        <w:t>timestamps for the starting/ending times instances; in [3][5][17]</w:t>
      </w:r>
      <w:r>
        <w:t xml:space="preserve">, it was proposed the </w:t>
      </w:r>
      <w:r>
        <w:rPr>
          <w:bCs/>
          <w:iCs/>
          <w:szCs w:val="24"/>
          <w:lang w:val="en-US"/>
        </w:rPr>
        <w:t xml:space="preserve">timestamp corresponding to the last DL PRS/UL SRS  that are used to determining the measurement instance. In [4], it </w:t>
      </w:r>
      <w:r>
        <w:t xml:space="preserve">was proposed the </w:t>
      </w:r>
      <w:r>
        <w:rPr>
          <w:bCs/>
          <w:iCs/>
          <w:szCs w:val="24"/>
          <w:lang w:val="en-US"/>
        </w:rPr>
        <w:t>timestamp can be between the first and the last  DL PRS/UL SRS  that are used to determining the measurement instance. In previous discussion [19], there were companies prefer Option 3.</w:t>
      </w:r>
    </w:p>
    <w:p w14:paraId="52E2E418" w14:textId="77777777" w:rsidR="00104BEC" w:rsidRDefault="002C2F80">
      <w:pPr>
        <w:pStyle w:val="Heading3"/>
      </w:pPr>
      <w:r>
        <w:rPr>
          <w:highlight w:val="magenta"/>
        </w:rPr>
        <w:t>Proposal 5-2(H)</w:t>
      </w:r>
    </w:p>
    <w:p w14:paraId="6555528B" w14:textId="77777777" w:rsidR="00104BEC" w:rsidRDefault="002C2F80">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154C98EF" w14:textId="77777777" w:rsidR="00104BEC" w:rsidRDefault="002C2F80">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3693B4A8" w14:textId="77777777" w:rsidR="00104BEC" w:rsidRDefault="002C2F80">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5B8674D6" w14:textId="77777777" w:rsidR="00104BEC" w:rsidRDefault="002C2F80">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503D0D7C" w14:textId="77777777" w:rsidR="00104BEC" w:rsidRDefault="002C2F80">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 but within the </w:t>
      </w:r>
      <w:r>
        <w:rPr>
          <w:rFonts w:eastAsia="SimSun"/>
          <w:bCs/>
          <w:i/>
          <w:color w:val="000000" w:themeColor="text1"/>
          <w:lang w:val="en-GB" w:eastAsia="zh-CN"/>
        </w:rPr>
        <w:t>reception time of the first and last DL-PRS resource (or the first and last SRS resource for the positioning purpose) that are used to determining the measurement instance.</w:t>
      </w:r>
    </w:p>
    <w:p w14:paraId="513B1C6C" w14:textId="77777777" w:rsidR="00104BEC" w:rsidRDefault="00104BEC">
      <w:pPr>
        <w:rPr>
          <w:rFonts w:eastAsia="SimSun"/>
          <w:color w:val="000000" w:themeColor="text1"/>
          <w:lang w:val="en-US" w:eastAsia="zh-CN"/>
        </w:rPr>
      </w:pPr>
    </w:p>
    <w:p w14:paraId="63BE34EC" w14:textId="77777777" w:rsidR="00104BEC" w:rsidRDefault="002C2F80">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104BEC" w14:paraId="7E6B7C9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3012BD6" w14:textId="77777777" w:rsidR="00104BEC" w:rsidRDefault="002C2F80">
            <w:pPr>
              <w:spacing w:after="0"/>
              <w:rPr>
                <w:b/>
                <w:caps w:val="0"/>
                <w:sz w:val="16"/>
                <w:szCs w:val="16"/>
              </w:rPr>
            </w:pPr>
            <w:r>
              <w:rPr>
                <w:b/>
                <w:sz w:val="16"/>
                <w:szCs w:val="16"/>
              </w:rPr>
              <w:t>Company</w:t>
            </w:r>
          </w:p>
        </w:tc>
        <w:tc>
          <w:tcPr>
            <w:tcW w:w="8811" w:type="dxa"/>
          </w:tcPr>
          <w:p w14:paraId="2EFB6C03" w14:textId="77777777" w:rsidR="00104BEC" w:rsidRDefault="002C2F80">
            <w:pPr>
              <w:spacing w:after="0"/>
              <w:rPr>
                <w:b/>
                <w:caps w:val="0"/>
                <w:sz w:val="16"/>
                <w:szCs w:val="16"/>
              </w:rPr>
            </w:pPr>
            <w:r>
              <w:rPr>
                <w:b/>
                <w:sz w:val="16"/>
                <w:szCs w:val="16"/>
              </w:rPr>
              <w:t xml:space="preserve">Comments </w:t>
            </w:r>
          </w:p>
        </w:tc>
      </w:tr>
      <w:tr w:rsidR="00104BEC" w14:paraId="353E06BD" w14:textId="77777777" w:rsidTr="00104BEC">
        <w:trPr>
          <w:trHeight w:val="260"/>
        </w:trPr>
        <w:tc>
          <w:tcPr>
            <w:tcW w:w="1804" w:type="dxa"/>
          </w:tcPr>
          <w:p w14:paraId="7C969978" w14:textId="77777777" w:rsidR="00104BEC" w:rsidRDefault="002C2F80">
            <w:pPr>
              <w:spacing w:after="0"/>
              <w:rPr>
                <w:bCs/>
                <w:sz w:val="16"/>
                <w:szCs w:val="16"/>
              </w:rPr>
            </w:pPr>
            <w:r>
              <w:rPr>
                <w:rFonts w:eastAsiaTheme="minorEastAsia"/>
                <w:bCs/>
                <w:sz w:val="16"/>
                <w:szCs w:val="16"/>
                <w:lang w:eastAsia="zh-CN"/>
              </w:rPr>
              <w:t>vivo</w:t>
            </w:r>
          </w:p>
        </w:tc>
        <w:tc>
          <w:tcPr>
            <w:tcW w:w="8811" w:type="dxa"/>
          </w:tcPr>
          <w:p w14:paraId="388A85DB" w14:textId="77777777" w:rsidR="00104BEC" w:rsidRDefault="002C2F80">
            <w:pPr>
              <w:spacing w:after="0"/>
              <w:rPr>
                <w:bCs/>
                <w:sz w:val="16"/>
                <w:szCs w:val="16"/>
              </w:rPr>
            </w:pPr>
            <w:r>
              <w:rPr>
                <w:rFonts w:eastAsiaTheme="minorEastAsia"/>
                <w:bCs/>
                <w:sz w:val="16"/>
                <w:szCs w:val="16"/>
                <w:lang w:eastAsia="zh-CN"/>
              </w:rPr>
              <w:t>Option</w:t>
            </w:r>
            <w:r>
              <w:rPr>
                <w:bCs/>
                <w:sz w:val="16"/>
                <w:szCs w:val="16"/>
              </w:rPr>
              <w:t xml:space="preserve"> 1</w:t>
            </w:r>
          </w:p>
        </w:tc>
      </w:tr>
      <w:tr w:rsidR="00104BEC" w14:paraId="64C81592" w14:textId="77777777" w:rsidTr="00104BEC">
        <w:trPr>
          <w:trHeight w:val="260"/>
        </w:trPr>
        <w:tc>
          <w:tcPr>
            <w:tcW w:w="1804" w:type="dxa"/>
          </w:tcPr>
          <w:p w14:paraId="279554E2" w14:textId="77777777" w:rsidR="00104BEC" w:rsidRDefault="002C2F80">
            <w:pPr>
              <w:spacing w:after="0"/>
              <w:rPr>
                <w:bCs/>
                <w:sz w:val="16"/>
                <w:szCs w:val="16"/>
              </w:rPr>
            </w:pPr>
            <w:r>
              <w:rPr>
                <w:bCs/>
                <w:sz w:val="16"/>
                <w:szCs w:val="16"/>
              </w:rPr>
              <w:t>Ericsson</w:t>
            </w:r>
          </w:p>
        </w:tc>
        <w:tc>
          <w:tcPr>
            <w:tcW w:w="8811" w:type="dxa"/>
          </w:tcPr>
          <w:p w14:paraId="26E61BE0" w14:textId="77777777" w:rsidR="00104BEC" w:rsidRDefault="002C2F80">
            <w:pPr>
              <w:spacing w:after="0"/>
              <w:rPr>
                <w:bCs/>
                <w:sz w:val="16"/>
                <w:szCs w:val="16"/>
              </w:rPr>
            </w:pPr>
            <w:r>
              <w:rPr>
                <w:bCs/>
                <w:sz w:val="16"/>
                <w:szCs w:val="16"/>
              </w:rPr>
              <w:t>Option 1. This is trivial for the UE to implement and having a well defined UE behaviour gives improved accuracy for the timestamp.</w:t>
            </w:r>
          </w:p>
        </w:tc>
      </w:tr>
      <w:tr w:rsidR="00104BEC" w14:paraId="585C9329" w14:textId="77777777" w:rsidTr="00104BEC">
        <w:trPr>
          <w:trHeight w:val="260"/>
        </w:trPr>
        <w:tc>
          <w:tcPr>
            <w:tcW w:w="1804" w:type="dxa"/>
          </w:tcPr>
          <w:p w14:paraId="6AF080E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78D988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7E21238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e prefer Option 3.</w:t>
            </w:r>
          </w:p>
        </w:tc>
      </w:tr>
      <w:tr w:rsidR="00104BEC" w14:paraId="4E6F7173" w14:textId="77777777" w:rsidTr="00104BEC">
        <w:trPr>
          <w:trHeight w:val="260"/>
        </w:trPr>
        <w:tc>
          <w:tcPr>
            <w:tcW w:w="1804" w:type="dxa"/>
          </w:tcPr>
          <w:p w14:paraId="728670D2" w14:textId="77777777" w:rsidR="00104BEC" w:rsidRDefault="002C2F80">
            <w:pPr>
              <w:spacing w:after="0"/>
              <w:rPr>
                <w:rFonts w:eastAsiaTheme="minorEastAsia"/>
                <w:bCs/>
                <w:sz w:val="16"/>
                <w:szCs w:val="16"/>
                <w:lang w:eastAsia="zh-CN"/>
              </w:rPr>
            </w:pPr>
            <w:r>
              <w:rPr>
                <w:bCs/>
                <w:sz w:val="16"/>
                <w:szCs w:val="16"/>
              </w:rPr>
              <w:t>Qualcomm</w:t>
            </w:r>
          </w:p>
        </w:tc>
        <w:tc>
          <w:tcPr>
            <w:tcW w:w="8811" w:type="dxa"/>
          </w:tcPr>
          <w:p w14:paraId="2AA31BD5" w14:textId="77777777" w:rsidR="00104BEC" w:rsidRDefault="002C2F80">
            <w:pPr>
              <w:spacing w:after="0"/>
              <w:rPr>
                <w:rFonts w:eastAsiaTheme="minorEastAsia"/>
                <w:bCs/>
                <w:sz w:val="16"/>
                <w:szCs w:val="16"/>
                <w:lang w:eastAsia="zh-CN"/>
              </w:rPr>
            </w:pPr>
            <w:r>
              <w:rPr>
                <w:bCs/>
                <w:sz w:val="16"/>
                <w:szCs w:val="16"/>
              </w:rPr>
              <w:t>Option 2</w:t>
            </w:r>
          </w:p>
        </w:tc>
      </w:tr>
      <w:tr w:rsidR="00104BEC" w14:paraId="28380843" w14:textId="77777777" w:rsidTr="00104BEC">
        <w:trPr>
          <w:trHeight w:val="260"/>
        </w:trPr>
        <w:tc>
          <w:tcPr>
            <w:tcW w:w="1804" w:type="dxa"/>
          </w:tcPr>
          <w:p w14:paraId="2460360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A05579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1.</w:t>
            </w:r>
          </w:p>
          <w:p w14:paraId="59FD829C" w14:textId="77777777" w:rsidR="00104BEC" w:rsidRDefault="00104BEC">
            <w:pPr>
              <w:spacing w:after="0"/>
              <w:rPr>
                <w:rFonts w:eastAsiaTheme="minorEastAsia"/>
                <w:bCs/>
                <w:sz w:val="16"/>
                <w:szCs w:val="16"/>
                <w:lang w:eastAsia="zh-CN"/>
              </w:rPr>
            </w:pPr>
          </w:p>
          <w:p w14:paraId="6D887D33"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UE drops the last PRS occasion for the final measurement report, then UE do not use the time stmap for the last PRS occasion, since the measurement of that occasion contributes nothing to the reported value.</w:t>
            </w:r>
          </w:p>
        </w:tc>
      </w:tr>
      <w:tr w:rsidR="00104BEC" w14:paraId="6AEA8D3B" w14:textId="77777777" w:rsidTr="00104BEC">
        <w:trPr>
          <w:trHeight w:val="260"/>
        </w:trPr>
        <w:tc>
          <w:tcPr>
            <w:tcW w:w="1804" w:type="dxa"/>
          </w:tcPr>
          <w:p w14:paraId="08A1BA3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3F70F1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Our 1</w:t>
            </w:r>
            <w:r>
              <w:rPr>
                <w:rFonts w:eastAsiaTheme="minorEastAsia"/>
                <w:bCs/>
                <w:sz w:val="16"/>
                <w:szCs w:val="16"/>
                <w:vertAlign w:val="superscript"/>
                <w:lang w:eastAsia="zh-CN"/>
              </w:rPr>
              <w:t>st</w:t>
            </w:r>
            <w:r>
              <w:rPr>
                <w:rFonts w:eastAsiaTheme="minorEastAsia"/>
                <w:bCs/>
                <w:sz w:val="16"/>
                <w:szCs w:val="16"/>
                <w:lang w:eastAsia="zh-CN"/>
              </w:rPr>
              <w:t xml:space="preserve"> preference is Option 1, and we are also open for Option 3.</w:t>
            </w:r>
          </w:p>
        </w:tc>
      </w:tr>
      <w:tr w:rsidR="00104BEC" w14:paraId="138BC161" w14:textId="77777777" w:rsidTr="00104BEC">
        <w:trPr>
          <w:trHeight w:val="260"/>
        </w:trPr>
        <w:tc>
          <w:tcPr>
            <w:tcW w:w="1804" w:type="dxa"/>
          </w:tcPr>
          <w:p w14:paraId="4338F7D6"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B8899B1"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tion 1</w:t>
            </w:r>
          </w:p>
          <w:p w14:paraId="427D0A0C" w14:textId="77777777" w:rsidR="00104BEC" w:rsidRDefault="00104BEC">
            <w:pPr>
              <w:spacing w:after="0"/>
              <w:rPr>
                <w:rFonts w:eastAsiaTheme="minorEastAsia"/>
                <w:bCs/>
                <w:sz w:val="16"/>
                <w:szCs w:val="16"/>
                <w:lang w:eastAsia="zh-CN"/>
              </w:rPr>
            </w:pPr>
          </w:p>
          <w:p w14:paraId="51F733D1" w14:textId="77777777" w:rsidR="00104BEC" w:rsidRDefault="002C2F80">
            <w:pPr>
              <w:spacing w:after="0"/>
              <w:rPr>
                <w:rFonts w:eastAsiaTheme="minorEastAsia"/>
                <w:bCs/>
                <w:sz w:val="16"/>
                <w:szCs w:val="16"/>
                <w:lang w:eastAsia="zh-CN"/>
              </w:rPr>
            </w:pPr>
            <w:r>
              <w:rPr>
                <w:rFonts w:eastAsiaTheme="minorEastAsia"/>
                <w:bCs/>
                <w:sz w:val="16"/>
                <w:szCs w:val="16"/>
                <w:lang w:eastAsia="zh-CN"/>
              </w:rPr>
              <w:t>One question for clarification: Does this proposal intend to support three options in spec or just to list 3 options for down-selection?</w:t>
            </w:r>
          </w:p>
        </w:tc>
      </w:tr>
      <w:tr w:rsidR="00104BEC" w14:paraId="715229AA" w14:textId="77777777" w:rsidTr="00104BEC">
        <w:trPr>
          <w:trHeight w:val="260"/>
        </w:trPr>
        <w:tc>
          <w:tcPr>
            <w:tcW w:w="1804" w:type="dxa"/>
          </w:tcPr>
          <w:p w14:paraId="738661A7"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55D4573" w14:textId="77777777" w:rsidR="00104BEC" w:rsidRDefault="002C2F80">
            <w:pPr>
              <w:spacing w:after="0"/>
              <w:rPr>
                <w:rFonts w:eastAsiaTheme="minorEastAsia"/>
                <w:bCs/>
                <w:sz w:val="16"/>
                <w:szCs w:val="16"/>
                <w:lang w:eastAsia="zh-CN"/>
              </w:rPr>
            </w:pPr>
            <w:r>
              <w:rPr>
                <w:rFonts w:eastAsiaTheme="minorEastAsia"/>
                <w:bCs/>
                <w:sz w:val="16"/>
                <w:szCs w:val="16"/>
                <w:lang w:eastAsia="zh-CN"/>
              </w:rPr>
              <w:t>O</w:t>
            </w:r>
            <w:r>
              <w:rPr>
                <w:rFonts w:eastAsiaTheme="minorEastAsia" w:hint="eastAsia"/>
                <w:bCs/>
                <w:sz w:val="16"/>
                <w:szCs w:val="16"/>
                <w:lang w:eastAsia="zh-CN"/>
              </w:rPr>
              <w:t xml:space="preserve">ption1, </w:t>
            </w:r>
          </w:p>
          <w:p w14:paraId="663DF0F7" w14:textId="77777777" w:rsidR="00104BEC" w:rsidRDefault="002C2F80">
            <w:pPr>
              <w:spacing w:after="0"/>
              <w:rPr>
                <w:rFonts w:eastAsiaTheme="minorEastAsia"/>
                <w:bCs/>
                <w:sz w:val="16"/>
                <w:szCs w:val="16"/>
                <w:lang w:eastAsia="zh-CN"/>
              </w:rPr>
            </w:pPr>
            <w:r>
              <w:rPr>
                <w:rFonts w:eastAsiaTheme="minorEastAsia"/>
                <w:bCs/>
                <w:sz w:val="16"/>
                <w:szCs w:val="16"/>
                <w:lang w:eastAsia="zh-CN"/>
              </w:rPr>
              <w:t>H</w:t>
            </w:r>
            <w:r>
              <w:rPr>
                <w:rFonts w:eastAsiaTheme="minorEastAsia" w:hint="eastAsia"/>
                <w:bCs/>
                <w:sz w:val="16"/>
                <w:szCs w:val="16"/>
                <w:lang w:eastAsia="zh-CN"/>
              </w:rPr>
              <w:t xml:space="preserve">ow option2 work? </w:t>
            </w:r>
            <w:r>
              <w:rPr>
                <w:rFonts w:eastAsiaTheme="minorEastAsia"/>
                <w:bCs/>
                <w:sz w:val="16"/>
                <w:szCs w:val="16"/>
                <w:lang w:eastAsia="zh-CN"/>
              </w:rPr>
              <w:t>I</w:t>
            </w:r>
            <w:r>
              <w:rPr>
                <w:rFonts w:eastAsiaTheme="minorEastAsia" w:hint="eastAsia"/>
                <w:bCs/>
                <w:sz w:val="16"/>
                <w:szCs w:val="16"/>
                <w:lang w:eastAsia="zh-CN"/>
              </w:rPr>
              <w:t>f it</w:t>
            </w:r>
            <w:r>
              <w:rPr>
                <w:rFonts w:eastAsiaTheme="minorEastAsia"/>
                <w:bCs/>
                <w:sz w:val="16"/>
                <w:szCs w:val="16"/>
                <w:lang w:eastAsia="zh-CN"/>
              </w:rPr>
              <w:t>’</w:t>
            </w:r>
            <w:r>
              <w:rPr>
                <w:rFonts w:eastAsiaTheme="minorEastAsia" w:hint="eastAsia"/>
                <w:bCs/>
                <w:sz w:val="16"/>
                <w:szCs w:val="16"/>
                <w:lang w:eastAsia="zh-CN"/>
              </w:rPr>
              <w:t xml:space="preserve">s upto UE </w:t>
            </w:r>
            <w:r>
              <w:rPr>
                <w:rFonts w:eastAsiaTheme="minorEastAsia"/>
                <w:bCs/>
                <w:sz w:val="16"/>
                <w:szCs w:val="16"/>
                <w:lang w:eastAsia="zh-CN"/>
              </w:rPr>
              <w:t>implementation</w:t>
            </w:r>
            <w:r>
              <w:rPr>
                <w:rFonts w:eastAsiaTheme="minorEastAsia" w:hint="eastAsia"/>
                <w:bCs/>
                <w:sz w:val="16"/>
                <w:szCs w:val="16"/>
                <w:lang w:eastAsia="zh-CN"/>
              </w:rPr>
              <w:t>, how gNB/LMF to use this information ?</w:t>
            </w:r>
          </w:p>
        </w:tc>
      </w:tr>
      <w:tr w:rsidR="00104BEC" w14:paraId="0383EB70" w14:textId="77777777" w:rsidTr="00104BEC">
        <w:trPr>
          <w:trHeight w:val="260"/>
        </w:trPr>
        <w:tc>
          <w:tcPr>
            <w:tcW w:w="1804" w:type="dxa"/>
          </w:tcPr>
          <w:p w14:paraId="78155B36"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66591B94"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 xml:space="preserve">Option 1. </w:t>
            </w:r>
          </w:p>
        </w:tc>
      </w:tr>
      <w:tr w:rsidR="00104BEC" w14:paraId="22099D13" w14:textId="77777777" w:rsidTr="00104BEC">
        <w:trPr>
          <w:trHeight w:val="260"/>
        </w:trPr>
        <w:tc>
          <w:tcPr>
            <w:tcW w:w="1804" w:type="dxa"/>
          </w:tcPr>
          <w:p w14:paraId="76EBE606"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52E4792D" w14:textId="77777777" w:rsidR="00104BEC" w:rsidRDefault="002C2F80">
            <w:pPr>
              <w:spacing w:after="0"/>
              <w:rPr>
                <w:rFonts w:eastAsiaTheme="minorEastAsia"/>
                <w:bCs/>
                <w:sz w:val="16"/>
                <w:szCs w:val="16"/>
                <w:lang w:val="en-US" w:eastAsia="zh-CN"/>
              </w:rPr>
            </w:pPr>
            <w:r>
              <w:rPr>
                <w:bCs/>
                <w:sz w:val="16"/>
                <w:szCs w:val="16"/>
              </w:rPr>
              <w:t>Option 1.</w:t>
            </w:r>
          </w:p>
        </w:tc>
      </w:tr>
      <w:tr w:rsidR="00104BEC" w14:paraId="7F32529B" w14:textId="77777777" w:rsidTr="00104BEC">
        <w:trPr>
          <w:trHeight w:val="260"/>
        </w:trPr>
        <w:tc>
          <w:tcPr>
            <w:tcW w:w="1804" w:type="dxa"/>
          </w:tcPr>
          <w:p w14:paraId="65DBA0B1" w14:textId="77777777" w:rsidR="00104BEC" w:rsidRDefault="002C2F80">
            <w:pPr>
              <w:spacing w:after="0"/>
              <w:rPr>
                <w:bCs/>
                <w:sz w:val="16"/>
                <w:szCs w:val="16"/>
              </w:rPr>
            </w:pPr>
            <w:r>
              <w:rPr>
                <w:rFonts w:hint="eastAsia"/>
                <w:bCs/>
                <w:sz w:val="16"/>
                <w:szCs w:val="16"/>
              </w:rPr>
              <w:t>LGE</w:t>
            </w:r>
          </w:p>
        </w:tc>
        <w:tc>
          <w:tcPr>
            <w:tcW w:w="8811" w:type="dxa"/>
          </w:tcPr>
          <w:p w14:paraId="35B08862" w14:textId="77777777" w:rsidR="00104BEC" w:rsidRDefault="002C2F80">
            <w:pPr>
              <w:spacing w:after="0"/>
              <w:rPr>
                <w:bCs/>
                <w:sz w:val="16"/>
                <w:szCs w:val="16"/>
              </w:rPr>
            </w:pPr>
            <w:r>
              <w:rPr>
                <w:bCs/>
                <w:sz w:val="16"/>
                <w:szCs w:val="16"/>
              </w:rPr>
              <w:t>The discussion for the issue at least seems unclear for us. In the current version of specification, the timestamp is defined as “This field specifies the time instance for which the measurement is performed.” And then the timestamp already includes the information about SFN and slot. In addition,</w:t>
            </w:r>
            <w:r>
              <w:rPr>
                <w:rFonts w:hint="eastAsia"/>
                <w:bCs/>
                <w:sz w:val="16"/>
                <w:szCs w:val="16"/>
              </w:rPr>
              <w:t xml:space="preserve"> </w:t>
            </w:r>
            <w:r>
              <w:rPr>
                <w:bCs/>
                <w:sz w:val="16"/>
                <w:szCs w:val="16"/>
              </w:rPr>
              <w:t xml:space="preserve">as we all know, both providing association information of TEG and reporting TEG ID are also agreed. Considering all of them. We think LMF can know which SRS or PRS is used for measurement. So, we think the proposal is not necessary.  </w:t>
            </w:r>
          </w:p>
          <w:p w14:paraId="506CE886" w14:textId="77777777" w:rsidR="00104BEC" w:rsidRDefault="00104BEC">
            <w:pPr>
              <w:spacing w:after="0"/>
              <w:rPr>
                <w:bCs/>
                <w:sz w:val="16"/>
                <w:szCs w:val="16"/>
              </w:rPr>
            </w:pPr>
          </w:p>
          <w:p w14:paraId="7D213D1C" w14:textId="77777777" w:rsidR="00104BEC" w:rsidRDefault="002C2F80">
            <w:pPr>
              <w:spacing w:after="0"/>
              <w:rPr>
                <w:bCs/>
                <w:sz w:val="16"/>
                <w:szCs w:val="16"/>
              </w:rPr>
            </w:pPr>
            <w:ins w:id="1240" w:author="Ren Da (CATT)" w:date="2021-11-12T13:30:00Z">
              <w:r>
                <w:rPr>
                  <w:bCs/>
                  <w:sz w:val="16"/>
                  <w:szCs w:val="16"/>
                </w:rPr>
                <w:t xml:space="preserve">FL: The issue here is that when a UE uses the </w:t>
              </w:r>
            </w:ins>
            <w:ins w:id="1241" w:author="Ren Da (CATT)" w:date="2021-11-12T13:31:00Z">
              <w:r>
                <w:rPr>
                  <w:bCs/>
                  <w:sz w:val="16"/>
                  <w:szCs w:val="16"/>
                </w:rPr>
                <w:t>DL PRS resources from multiple time instances to get the measurements, how the timestamp is defined</w:t>
              </w:r>
            </w:ins>
            <w:ins w:id="1242" w:author="Ren Da (CATT)" w:date="2021-11-12T13:32:00Z">
              <w:r>
                <w:rPr>
                  <w:bCs/>
                  <w:sz w:val="16"/>
                  <w:szCs w:val="16"/>
                </w:rPr>
                <w:t>: should the timestamp be the first time instance of the DL PRS resources, or the last instance of the DL PRS resources, or anytime between.</w:t>
              </w:r>
            </w:ins>
          </w:p>
        </w:tc>
      </w:tr>
      <w:tr w:rsidR="00104BEC" w14:paraId="545B1067" w14:textId="77777777" w:rsidTr="00104BEC">
        <w:trPr>
          <w:trHeight w:val="260"/>
        </w:trPr>
        <w:tc>
          <w:tcPr>
            <w:tcW w:w="1804" w:type="dxa"/>
          </w:tcPr>
          <w:p w14:paraId="4897F2D4" w14:textId="77777777" w:rsidR="00104BEC" w:rsidRDefault="002C2F80">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084B85DC" w14:textId="77777777" w:rsidR="00104BEC" w:rsidRDefault="002C2F80">
            <w:pPr>
              <w:spacing w:after="0"/>
              <w:rPr>
                <w:rFonts w:eastAsiaTheme="minorEastAsia"/>
                <w:bCs/>
                <w:sz w:val="16"/>
                <w:szCs w:val="16"/>
                <w:lang w:eastAsia="zh-CN"/>
              </w:rPr>
            </w:pPr>
            <w:r>
              <w:rPr>
                <w:rFonts w:eastAsiaTheme="minorEastAsia"/>
                <w:bCs/>
                <w:sz w:val="16"/>
                <w:szCs w:val="16"/>
                <w:lang w:val="en-US" w:eastAsia="zh-CN"/>
              </w:rPr>
              <w:t xml:space="preserve">It seems most of the companies prefer Option 1, while one company prefers Option 2 and one company prefers Option 3. </w:t>
            </w:r>
          </w:p>
        </w:tc>
      </w:tr>
      <w:tr w:rsidR="00104BEC" w14:paraId="51CD7FBB" w14:textId="77777777" w:rsidTr="00104BEC">
        <w:trPr>
          <w:trHeight w:val="260"/>
        </w:trPr>
        <w:tc>
          <w:tcPr>
            <w:tcW w:w="1804" w:type="dxa"/>
          </w:tcPr>
          <w:p w14:paraId="44912432" w14:textId="77777777" w:rsidR="00104BEC" w:rsidRDefault="002C2F80">
            <w:pPr>
              <w:spacing w:after="0"/>
              <w:rPr>
                <w:rFonts w:eastAsiaTheme="minorEastAsia"/>
                <w:sz w:val="16"/>
                <w:szCs w:val="16"/>
                <w:lang w:val="en-US" w:eastAsia="zh-CN"/>
              </w:rPr>
            </w:pPr>
            <w:r>
              <w:rPr>
                <w:rFonts w:eastAsiaTheme="minorEastAsia"/>
                <w:sz w:val="16"/>
                <w:szCs w:val="16"/>
                <w:lang w:val="en-US" w:eastAsia="zh-CN"/>
              </w:rPr>
              <w:t>Nokia/NSB</w:t>
            </w:r>
          </w:p>
        </w:tc>
        <w:tc>
          <w:tcPr>
            <w:tcW w:w="8811" w:type="dxa"/>
          </w:tcPr>
          <w:p w14:paraId="0F2677C5"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Option 2. </w:t>
            </w:r>
          </w:p>
        </w:tc>
      </w:tr>
      <w:tr w:rsidR="00104BEC" w14:paraId="1D6AF773" w14:textId="77777777" w:rsidTr="00104BEC">
        <w:trPr>
          <w:trHeight w:val="260"/>
        </w:trPr>
        <w:tc>
          <w:tcPr>
            <w:tcW w:w="1804" w:type="dxa"/>
          </w:tcPr>
          <w:p w14:paraId="53AA077E" w14:textId="77777777" w:rsidR="00104BEC" w:rsidRDefault="002C2F80">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3CEE4F74" w14:textId="77777777" w:rsidR="00104BEC" w:rsidRDefault="002C2F80">
            <w:pPr>
              <w:spacing w:after="0"/>
              <w:rPr>
                <w:rFonts w:eastAsiaTheme="minorEastAsia"/>
                <w:bCs/>
                <w:sz w:val="16"/>
                <w:szCs w:val="16"/>
                <w:lang w:eastAsia="zh-CN"/>
              </w:rPr>
            </w:pPr>
            <w:r>
              <w:rPr>
                <w:rFonts w:eastAsiaTheme="minorEastAsia"/>
                <w:b/>
                <w:bCs/>
                <w:sz w:val="16"/>
                <w:szCs w:val="16"/>
                <w:lang w:eastAsia="zh-CN"/>
              </w:rPr>
              <w:t>To all:</w:t>
            </w:r>
            <w:r>
              <w:rPr>
                <w:rFonts w:eastAsiaTheme="minorEastAsia"/>
                <w:bCs/>
                <w:sz w:val="16"/>
                <w:szCs w:val="16"/>
                <w:lang w:eastAsia="zh-CN"/>
              </w:rPr>
              <w:t xml:space="preserve"> It seems we have two companies considered this is up to UE’s implementation. It seems we may not be able to reach a consensus in email discussion. We may consider to bring it to online discussion if we have the chance to do it.  </w:t>
            </w:r>
          </w:p>
        </w:tc>
      </w:tr>
    </w:tbl>
    <w:p w14:paraId="2BA3B63E" w14:textId="77777777" w:rsidR="00104BEC" w:rsidRDefault="00104BEC">
      <w:pPr>
        <w:pStyle w:val="ListParagraph"/>
        <w:ind w:left="1440"/>
        <w:rPr>
          <w:rFonts w:eastAsia="SimSun"/>
          <w:lang w:val="en-GB" w:eastAsia="zh-CN"/>
        </w:rPr>
      </w:pPr>
    </w:p>
    <w:p w14:paraId="42933C98" w14:textId="77777777" w:rsidR="00104BEC" w:rsidRDefault="00104BEC">
      <w:pPr>
        <w:pStyle w:val="ListParagraph"/>
        <w:ind w:left="1440"/>
        <w:rPr>
          <w:ins w:id="1243" w:author="Ren Da (CATT)" w:date="2021-11-12T17:36:00Z"/>
          <w:rFonts w:eastAsia="SimSun"/>
          <w:lang w:eastAsia="zh-CN"/>
        </w:rPr>
      </w:pPr>
    </w:p>
    <w:p w14:paraId="2588656B" w14:textId="77777777" w:rsidR="00104BEC" w:rsidRDefault="00104BEC">
      <w:pPr>
        <w:pStyle w:val="ListParagraph"/>
        <w:ind w:left="1440"/>
        <w:rPr>
          <w:ins w:id="1244" w:author="Ren Da (CATT)" w:date="2021-11-12T17:36:00Z"/>
          <w:rFonts w:eastAsia="SimSun"/>
          <w:lang w:eastAsia="zh-CN"/>
        </w:rPr>
      </w:pPr>
    </w:p>
    <w:p w14:paraId="7CA7774F" w14:textId="77777777" w:rsidR="00104BEC" w:rsidRDefault="00104BEC">
      <w:pPr>
        <w:pStyle w:val="ListParagraph"/>
        <w:ind w:left="1440"/>
        <w:rPr>
          <w:rFonts w:eastAsia="SimSun"/>
          <w:lang w:eastAsia="zh-CN"/>
        </w:rPr>
      </w:pPr>
    </w:p>
    <w:p w14:paraId="3F990FCE" w14:textId="77777777" w:rsidR="00104BEC" w:rsidRDefault="00104BEC">
      <w:pPr>
        <w:rPr>
          <w:lang w:val="en-US" w:eastAsia="en-US"/>
        </w:rPr>
      </w:pPr>
    </w:p>
    <w:p w14:paraId="6E002049" w14:textId="77777777" w:rsidR="00104BEC" w:rsidRDefault="002C2F80">
      <w:pPr>
        <w:pStyle w:val="Heading2"/>
      </w:pPr>
      <w:r>
        <w:t xml:space="preserve">Number of PRS resource set/SRS occasions for a measurement instance </w:t>
      </w:r>
    </w:p>
    <w:p w14:paraId="15E3712E" w14:textId="77777777" w:rsidR="00104BEC" w:rsidRDefault="002C2F80">
      <w:pPr>
        <w:pStyle w:val="Subtitle"/>
        <w:rPr>
          <w:rFonts w:ascii="Times New Roman" w:hAnsi="Times New Roman" w:cs="Times New Roman"/>
        </w:rPr>
      </w:pPr>
      <w:r>
        <w:rPr>
          <w:rFonts w:ascii="Times New Roman" w:hAnsi="Times New Roman" w:cs="Times New Roman"/>
        </w:rPr>
        <w:t>Background</w:t>
      </w:r>
    </w:p>
    <w:p w14:paraId="5179B179" w14:textId="77777777" w:rsidR="00104BEC" w:rsidRDefault="002C2F80">
      <w:r>
        <w:t>It remains undecided on how many whether a UE/TRP measurement instance can be configured with N/M instances of the DL-PRS Resource Set/</w:t>
      </w:r>
      <w:r>
        <w:rPr>
          <w:rFonts w:eastAsia="SimSun"/>
          <w:lang w:eastAsia="zh-CN"/>
        </w:rPr>
        <w:t xml:space="preserve"> </w:t>
      </w:r>
      <w:r>
        <w:t>SRS measurement time occasions for the agreement made in Agreement (RAN1#104e).</w:t>
      </w:r>
    </w:p>
    <w:tbl>
      <w:tblPr>
        <w:tblStyle w:val="TableGrid"/>
        <w:tblW w:w="0" w:type="auto"/>
        <w:tblLook w:val="04A0" w:firstRow="1" w:lastRow="0" w:firstColumn="1" w:lastColumn="0" w:noHBand="0" w:noVBand="1"/>
      </w:tblPr>
      <w:tblGrid>
        <w:gridCol w:w="10790"/>
      </w:tblGrid>
      <w:tr w:rsidR="00104BEC" w14:paraId="45D68965" w14:textId="77777777">
        <w:tc>
          <w:tcPr>
            <w:tcW w:w="10790" w:type="dxa"/>
          </w:tcPr>
          <w:p w14:paraId="449A5EE6" w14:textId="77777777" w:rsidR="00104BEC" w:rsidRDefault="002C2F80">
            <w:pPr>
              <w:ind w:left="1440" w:hanging="1440"/>
              <w:rPr>
                <w:b/>
                <w:lang w:eastAsia="zh-CN"/>
              </w:rPr>
            </w:pPr>
            <w:r>
              <w:rPr>
                <w:highlight w:val="green"/>
                <w:lang w:eastAsia="zh-CN"/>
              </w:rPr>
              <w:t>Agreement</w:t>
            </w:r>
            <w:r>
              <w:t xml:space="preserve"> (RAN1#104e)</w:t>
            </w:r>
          </w:p>
          <w:p w14:paraId="713785A1" w14:textId="77777777" w:rsidR="00104BEC" w:rsidRDefault="002C2F80">
            <w:pPr>
              <w:pStyle w:val="ListParagraph"/>
              <w:ind w:left="0"/>
              <w:rPr>
                <w:rFonts w:eastAsia="SimSun"/>
                <w:lang w:eastAsia="zh-CN"/>
              </w:rPr>
            </w:pPr>
            <w:r>
              <w:rPr>
                <w:rFonts w:eastAsia="SimSun"/>
                <w:lang w:eastAsia="zh-CN"/>
              </w:rPr>
              <w:t>Support enabling</w:t>
            </w:r>
          </w:p>
          <w:p w14:paraId="7A0E56CA" w14:textId="77777777" w:rsidR="00104BEC" w:rsidRDefault="002C2F80">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13247367" w14:textId="77777777" w:rsidR="00104BEC" w:rsidRDefault="002C2F80">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786BFF2C" w14:textId="77777777" w:rsidR="00104BEC" w:rsidRDefault="002C2F80">
            <w:pPr>
              <w:pStyle w:val="ListParagraph"/>
              <w:numPr>
                <w:ilvl w:val="0"/>
                <w:numId w:val="36"/>
              </w:numPr>
              <w:rPr>
                <w:rFonts w:eastAsia="SimSun"/>
                <w:lang w:eastAsia="zh-CN"/>
              </w:rPr>
            </w:pPr>
            <w:r>
              <w:rPr>
                <w:rFonts w:eastAsia="SimSun"/>
                <w:lang w:eastAsia="zh-CN"/>
              </w:rPr>
              <w:t>Each measurement instance is reported with its own timestamp</w:t>
            </w:r>
          </w:p>
          <w:p w14:paraId="62292322"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5F35BBC5" w14:textId="77777777" w:rsidR="00104BEC" w:rsidRDefault="002C2F80">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2B716E67"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39A5263B" w14:textId="77777777" w:rsidR="00104BEC" w:rsidRDefault="002C2F80">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0FB883D9"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34A6CA37" w14:textId="77777777" w:rsidR="00104BEC" w:rsidRDefault="002C2F80">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7DA86429" w14:textId="77777777" w:rsidR="00104BEC" w:rsidRDefault="002C2F80">
            <w:pPr>
              <w:pStyle w:val="ListParagraph"/>
              <w:numPr>
                <w:ilvl w:val="0"/>
                <w:numId w:val="36"/>
              </w:numPr>
              <w:rPr>
                <w:rFonts w:eastAsia="SimSun"/>
                <w:szCs w:val="20"/>
                <w:lang w:eastAsia="zh-CN"/>
              </w:rPr>
            </w:pPr>
            <w:r>
              <w:rPr>
                <w:rFonts w:eastAsia="SimSun"/>
                <w:highlight w:val="yellow"/>
                <w:lang w:eastAsia="zh-CN"/>
              </w:rPr>
              <w:lastRenderedPageBreak/>
              <w:t>FFS:</w:t>
            </w:r>
            <w:r>
              <w:rPr>
                <w:rFonts w:eastAsia="SimSun"/>
                <w:lang w:eastAsia="zh-CN"/>
              </w:rPr>
              <w:t xml:space="preserve"> whether and how to consider the additional enhancement related to measurement reporting of multi-paths and quality metric</w:t>
            </w:r>
          </w:p>
          <w:p w14:paraId="40178456" w14:textId="77777777" w:rsidR="00104BEC" w:rsidRDefault="002C2F80">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613CB26E" w14:textId="77777777" w:rsidR="00104BEC" w:rsidRDefault="002C2F80">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709601F8" w14:textId="77777777" w:rsidR="00104BEC" w:rsidRDefault="00104BEC">
            <w:pPr>
              <w:pStyle w:val="ListParagraph"/>
              <w:ind w:left="1440"/>
              <w:rPr>
                <w:rFonts w:eastAsia="SimSun"/>
                <w:i/>
                <w:lang w:eastAsia="zh-CN"/>
              </w:rPr>
            </w:pPr>
          </w:p>
        </w:tc>
      </w:tr>
    </w:tbl>
    <w:p w14:paraId="5261BCBC" w14:textId="77777777" w:rsidR="00104BEC" w:rsidRDefault="00104BEC">
      <w:pPr>
        <w:pStyle w:val="Subtitle"/>
        <w:rPr>
          <w:rFonts w:ascii="Times New Roman" w:hAnsi="Times New Roman" w:cs="Times New Roman"/>
        </w:rPr>
      </w:pPr>
    </w:p>
    <w:p w14:paraId="0A92585C"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B546FA7" w14:textId="77777777" w:rsidR="00104BEC" w:rsidRDefault="002C2F80">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ZTE, R1-2110956[2]) Proposal 9: </w:t>
      </w:r>
      <w:r>
        <w:rPr>
          <w:rFonts w:eastAsia="Times New Roman"/>
          <w:bCs/>
          <w:i/>
          <w:iCs/>
          <w:szCs w:val="24"/>
          <w:lang w:val="en-US"/>
        </w:rPr>
        <w:t>Support of a UE to report multiple measurement instances in a measurement report,</w:t>
      </w:r>
    </w:p>
    <w:p w14:paraId="614C3647"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14:paraId="43CB2F1D"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For PRS processing sample number=4, each measurement value in a measurement instance can be based on a filtered/averaged results from at least four time instances of corresponding DL PRS resource. UE should report a time stamp to indicate the time duration over which the filtering or average is performed, where the time stamp includes,</w:t>
      </w:r>
    </w:p>
    <w:p w14:paraId="64DB45E6" w14:textId="77777777" w:rsidR="00104BEC" w:rsidRDefault="002C2F80">
      <w:pPr>
        <w:numPr>
          <w:ilvl w:val="2"/>
          <w:numId w:val="35"/>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resources to obtain the reported measurement instance, and</w:t>
      </w:r>
    </w:p>
    <w:p w14:paraId="4B1564A4" w14:textId="77777777" w:rsidR="00104BEC" w:rsidRDefault="002C2F80">
      <w:pPr>
        <w:numPr>
          <w:ilvl w:val="2"/>
          <w:numId w:val="35"/>
        </w:numPr>
        <w:spacing w:after="0" w:line="240" w:lineRule="auto"/>
        <w:rPr>
          <w:rFonts w:eastAsia="Times New Roman"/>
          <w:bCs/>
          <w:i/>
          <w:iCs/>
          <w:szCs w:val="24"/>
          <w:lang w:val="en-US"/>
        </w:rPr>
      </w:pPr>
      <w:r>
        <w:rPr>
          <w:rFonts w:eastAsia="Times New Roman"/>
          <w:bCs/>
          <w:i/>
          <w:iCs/>
          <w:szCs w:val="24"/>
          <w:lang w:val="en-US"/>
        </w:rPr>
        <w:t>An ending time instance corresponds to a reception time of the last instance of the DL PRS resources to obtain the reported measurement instance.</w:t>
      </w:r>
    </w:p>
    <w:p w14:paraId="0EC2CA7D"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Note: For both PRS processing sample number=1 and PRS processing sample number=4, UE should always follow the measurement period defined in Rel-16.</w:t>
      </w:r>
    </w:p>
    <w:p w14:paraId="61DEC7E5" w14:textId="77777777" w:rsidR="00104BEC" w:rsidRDefault="002C2F80">
      <w:pPr>
        <w:numPr>
          <w:ilvl w:val="0"/>
          <w:numId w:val="35"/>
        </w:numPr>
        <w:spacing w:after="0" w:line="240" w:lineRule="auto"/>
        <w:rPr>
          <w:b/>
          <w:i/>
          <w:lang w:val="en-US"/>
        </w:rPr>
      </w:pPr>
      <w:r>
        <w:rPr>
          <w:b/>
          <w:i/>
          <w:lang w:val="en-US"/>
        </w:rPr>
        <w:t xml:space="preserve"> (vivo, R1-2111013[3]) Proposal 11: </w:t>
      </w:r>
    </w:p>
    <w:p w14:paraId="3AA775A8" w14:textId="77777777" w:rsidR="00104BEC" w:rsidRDefault="002C2F80">
      <w:pPr>
        <w:numPr>
          <w:ilvl w:val="1"/>
          <w:numId w:val="35"/>
        </w:numPr>
        <w:spacing w:after="0" w:line="240" w:lineRule="auto"/>
        <w:rPr>
          <w:i/>
          <w:lang w:val="en-US"/>
        </w:rPr>
      </w:pPr>
      <w:r>
        <w:rPr>
          <w:i/>
          <w:lang w:val="en-US"/>
        </w:rPr>
        <w:t xml:space="preserve">Support N=1 and 4 instances of the DL PRS resource set in each measurement instance. </w:t>
      </w:r>
    </w:p>
    <w:p w14:paraId="4559833A" w14:textId="77777777" w:rsidR="00104BEC" w:rsidRDefault="002C2F80">
      <w:pPr>
        <w:numPr>
          <w:ilvl w:val="1"/>
          <w:numId w:val="35"/>
        </w:numPr>
        <w:spacing w:after="0" w:line="240" w:lineRule="auto"/>
        <w:rPr>
          <w:i/>
          <w:lang w:val="en-US"/>
        </w:rPr>
      </w:pPr>
      <w:r>
        <w:rPr>
          <w:i/>
          <w:lang w:val="en-US"/>
        </w:rPr>
        <w:t>Support M=1 and 4 SRS measurement time occasions in a TRP measurement instance.</w:t>
      </w:r>
    </w:p>
    <w:p w14:paraId="160C0FB4" w14:textId="77777777" w:rsidR="00104BEC" w:rsidRDefault="002C2F80">
      <w:pPr>
        <w:numPr>
          <w:ilvl w:val="0"/>
          <w:numId w:val="35"/>
        </w:numPr>
        <w:spacing w:after="0" w:line="240" w:lineRule="auto"/>
        <w:rPr>
          <w:i/>
          <w:lang w:val="en-US"/>
        </w:rPr>
      </w:pPr>
      <w:r>
        <w:rPr>
          <w:b/>
          <w:i/>
          <w:lang w:val="en-US"/>
        </w:rPr>
        <w:t>(CATT, R1-2111256[4]) Proposal 10</w:t>
      </w:r>
      <w:r>
        <w:rPr>
          <w:i/>
          <w:lang w:val="en-US"/>
        </w:rPr>
        <w:t>: Each UE or TRP measurement instance can be configured with at least one instance of DL-PRS resource set or SRS-Pos resource set.</w:t>
      </w:r>
    </w:p>
    <w:p w14:paraId="67C338BE" w14:textId="77777777" w:rsidR="00104BEC" w:rsidRDefault="002C2F80">
      <w:pPr>
        <w:numPr>
          <w:ilvl w:val="1"/>
          <w:numId w:val="35"/>
        </w:numPr>
        <w:spacing w:after="0" w:line="240" w:lineRule="auto"/>
        <w:rPr>
          <w:i/>
          <w:lang w:val="en-US"/>
        </w:rPr>
      </w:pPr>
      <w:r>
        <w:rPr>
          <w:i/>
          <w:lang w:val="en-US"/>
        </w:rPr>
        <w:t>Each UE measurement instance can be configured with N instances of the DL-PRS resource set. N = [1, 2, 3, 4], using 2 bits to indicate which value is configured for N.</w:t>
      </w:r>
    </w:p>
    <w:p w14:paraId="4764AE62" w14:textId="77777777" w:rsidR="00104BEC" w:rsidRDefault="002C2F80">
      <w:pPr>
        <w:numPr>
          <w:ilvl w:val="1"/>
          <w:numId w:val="35"/>
        </w:numPr>
        <w:spacing w:after="0" w:line="240" w:lineRule="auto"/>
        <w:rPr>
          <w:i/>
          <w:lang w:val="en-US"/>
        </w:rPr>
      </w:pPr>
      <w:r>
        <w:rPr>
          <w:i/>
          <w:lang w:val="en-US"/>
        </w:rPr>
        <w:t>Each TRP measurement instance can be configured with M SRS-Pos resource set. M = [1, 2, 3, 4] , using 2 bits to indicate which value is configured for M.</w:t>
      </w:r>
    </w:p>
    <w:p w14:paraId="7C82CBE0" w14:textId="77777777" w:rsidR="00104BEC" w:rsidRDefault="002C2F80">
      <w:pPr>
        <w:numPr>
          <w:ilvl w:val="0"/>
          <w:numId w:val="35"/>
        </w:numPr>
        <w:spacing w:after="0" w:line="240" w:lineRule="auto"/>
        <w:rPr>
          <w:i/>
          <w:lang w:val="en-US"/>
        </w:rPr>
      </w:pPr>
      <w:r>
        <w:rPr>
          <w:b/>
          <w:i/>
          <w:lang w:val="en-US"/>
        </w:rPr>
        <w:t>(Nokia, R1- 2111364[6]) Proposal 13:</w:t>
      </w:r>
      <w:r>
        <w:rPr>
          <w:i/>
          <w:lang w:val="en-US"/>
        </w:rPr>
        <w:t xml:space="preserve"> RAN1 should define a measurement instance. </w:t>
      </w:r>
    </w:p>
    <w:p w14:paraId="40D44E41" w14:textId="77777777" w:rsidR="00104BEC" w:rsidRDefault="002C2F80">
      <w:pPr>
        <w:pStyle w:val="Guidance"/>
        <w:rPr>
          <w:lang w:val="en-US"/>
        </w:rPr>
      </w:pPr>
      <w:r>
        <w:rPr>
          <w:lang w:val="en-US"/>
        </w:rPr>
        <w:t>FL: It is defined in the previous agreement as “A measurement instance refers to one or more measurements, which can either be the same or different types, which are obtained from the same DL PRS resource(s), or the same UL SRS resource(s).”</w:t>
      </w:r>
    </w:p>
    <w:p w14:paraId="2BCAF373" w14:textId="77777777" w:rsidR="00104BEC" w:rsidRDefault="002C2F80">
      <w:pPr>
        <w:numPr>
          <w:ilvl w:val="0"/>
          <w:numId w:val="35"/>
        </w:numPr>
        <w:spacing w:after="0" w:line="240" w:lineRule="auto"/>
        <w:rPr>
          <w:i/>
          <w:lang w:val="en-US"/>
        </w:rPr>
      </w:pPr>
      <w:r>
        <w:rPr>
          <w:b/>
          <w:i/>
          <w:lang w:val="en-US"/>
        </w:rPr>
        <w:t>(Nokia, R1- 2111364[6]) Proposal 14:</w:t>
      </w:r>
      <w:r>
        <w:rPr>
          <w:i/>
          <w:lang w:val="en-US"/>
        </w:rPr>
        <w:t xml:space="preserve"> The benefit and feasibility of the LMF to configure a specific number of resource set instances for measurement instances should be further clarified.</w:t>
      </w:r>
    </w:p>
    <w:p w14:paraId="23EA4278" w14:textId="77777777" w:rsidR="00104BEC" w:rsidRDefault="002C2F80">
      <w:pPr>
        <w:numPr>
          <w:ilvl w:val="0"/>
          <w:numId w:val="35"/>
        </w:numPr>
        <w:spacing w:after="0" w:line="240" w:lineRule="auto"/>
        <w:rPr>
          <w:i/>
        </w:rPr>
      </w:pPr>
      <w:r>
        <w:rPr>
          <w:b/>
          <w:i/>
          <w:lang w:val="en-US"/>
        </w:rPr>
        <w:t>(NTT DOCOMO, R1-2112108[15])Proposal</w:t>
      </w:r>
      <w:r>
        <w:rPr>
          <w:rFonts w:hint="eastAsia"/>
          <w:b/>
          <w:i/>
          <w:lang w:val="en-US"/>
        </w:rPr>
        <w:t xml:space="preserve"> </w:t>
      </w:r>
      <w:r>
        <w:rPr>
          <w:b/>
          <w:i/>
          <w:lang w:val="en-US"/>
        </w:rPr>
        <w:t xml:space="preserve">1: </w:t>
      </w:r>
      <w:r>
        <w:rPr>
          <w:rFonts w:hint="eastAsia"/>
          <w:i/>
        </w:rPr>
        <w:t>R</w:t>
      </w:r>
      <w:r>
        <w:rPr>
          <w:i/>
        </w:rPr>
        <w:t>el-17 should support the followings:</w:t>
      </w:r>
    </w:p>
    <w:p w14:paraId="6D04B834" w14:textId="77777777" w:rsidR="00104BEC" w:rsidRDefault="002C2F80">
      <w:pPr>
        <w:numPr>
          <w:ilvl w:val="1"/>
          <w:numId w:val="35"/>
        </w:numPr>
        <w:spacing w:after="0" w:line="240" w:lineRule="auto"/>
        <w:rPr>
          <w:i/>
        </w:rPr>
      </w:pPr>
      <w:r>
        <w:rPr>
          <w:i/>
        </w:rPr>
        <w:t>Each measurement instance in a UE measurement report can be configured by LMF with at least N=1 instances of the DL-PRS Resource Set</w:t>
      </w:r>
    </w:p>
    <w:p w14:paraId="691B8F16" w14:textId="77777777" w:rsidR="00104BEC" w:rsidRDefault="002C2F80">
      <w:pPr>
        <w:numPr>
          <w:ilvl w:val="1"/>
          <w:numId w:val="35"/>
        </w:numPr>
        <w:spacing w:after="0" w:line="240" w:lineRule="auto"/>
        <w:rPr>
          <w:i/>
        </w:rPr>
      </w:pPr>
      <w:r>
        <w:rPr>
          <w:i/>
        </w:rPr>
        <w:t>Each measurement instance in a TRP measurement report can be configured by LMF with at least M=1 SRS measurement time occasions.</w:t>
      </w:r>
    </w:p>
    <w:p w14:paraId="614D23EB" w14:textId="77777777" w:rsidR="00104BEC" w:rsidRDefault="00104BEC">
      <w:pPr>
        <w:spacing w:after="0" w:line="240" w:lineRule="auto"/>
        <w:ind w:left="913"/>
        <w:rPr>
          <w:i/>
        </w:rPr>
      </w:pPr>
    </w:p>
    <w:p w14:paraId="6767E1E9"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75284EF" w14:textId="77777777" w:rsidR="00104BEC" w:rsidRDefault="002C2F80">
      <w:r>
        <w:t xml:space="preserve">It seems multiple companies (e.g., [2][3][4][15]) are supportive to support at least </w:t>
      </w:r>
      <w:r>
        <w:rPr>
          <w:i/>
        </w:rPr>
        <w:t xml:space="preserve">N=1 </w:t>
      </w:r>
      <w:r>
        <w:t xml:space="preserve">and M=1. But, one company [16] proposes “the benefit and feasibility of the LMF to configure a specific number of resource set instances for measurement instances should be further clarified.” In FL’s understanding, N=1 instances of the DL-PRS Resource Set (or called one sample) was already agreed to be supported for obtaining one measurement in AI 8.5.4 to reduce positioning latency.  </w:t>
      </w:r>
    </w:p>
    <w:p w14:paraId="53C27DC5" w14:textId="77777777" w:rsidR="00104BEC" w:rsidRDefault="00104BEC">
      <w:pPr>
        <w:spacing w:after="0"/>
        <w:rPr>
          <w:rFonts w:eastAsiaTheme="minorEastAsia"/>
          <w:bCs/>
          <w:sz w:val="16"/>
          <w:szCs w:val="16"/>
          <w:lang w:val="en-US" w:eastAsia="zh-CN"/>
        </w:rPr>
      </w:pPr>
    </w:p>
    <w:p w14:paraId="675FCA34" w14:textId="77777777" w:rsidR="00104BEC" w:rsidRDefault="002C2F80">
      <w:pPr>
        <w:pStyle w:val="00BodyText"/>
      </w:pPr>
      <w:r>
        <w:rPr>
          <w:highlight w:val="lightGray"/>
        </w:rPr>
        <w:t>Proposal 5.3 (H)</w:t>
      </w:r>
    </w:p>
    <w:p w14:paraId="60DD0C59" w14:textId="77777777" w:rsidR="00104BEC" w:rsidRDefault="002C2F80">
      <w:pPr>
        <w:pStyle w:val="ListParagraph"/>
        <w:numPr>
          <w:ilvl w:val="0"/>
          <w:numId w:val="35"/>
        </w:numPr>
        <w:rPr>
          <w:rFonts w:eastAsia="SimSun"/>
          <w:i/>
          <w:lang w:eastAsia="zh-CN"/>
        </w:rPr>
      </w:pPr>
      <w:r>
        <w:rPr>
          <w:rFonts w:eastAsia="SimSun"/>
          <w:i/>
          <w:lang w:eastAsia="zh-CN"/>
        </w:rPr>
        <w:t>Each measurement instance in a UE measurement report can be configured by LMF with at least N=1 instances of the DL-PRS Resource Set</w:t>
      </w:r>
    </w:p>
    <w:p w14:paraId="1B2F9BE9" w14:textId="77777777" w:rsidR="00104BEC" w:rsidRDefault="002C2F80">
      <w:pPr>
        <w:pStyle w:val="ListParagraph"/>
        <w:numPr>
          <w:ilvl w:val="0"/>
          <w:numId w:val="35"/>
        </w:numPr>
        <w:rPr>
          <w:rFonts w:eastAsia="SimSun"/>
          <w:i/>
          <w:lang w:eastAsia="zh-CN"/>
        </w:rPr>
      </w:pPr>
      <w:r>
        <w:rPr>
          <w:rFonts w:eastAsia="SimSun"/>
          <w:i/>
          <w:lang w:eastAsia="zh-CN"/>
        </w:rPr>
        <w:lastRenderedPageBreak/>
        <w:t xml:space="preserve">Each measurement instance in a TRP measurement report can be configured by LMF with at least M=1 SRS measurement time occasions. </w:t>
      </w:r>
    </w:p>
    <w:p w14:paraId="0C7CEA80" w14:textId="77777777" w:rsidR="00104BEC" w:rsidRDefault="002C2F80">
      <w:pPr>
        <w:pStyle w:val="ListParagraph"/>
        <w:numPr>
          <w:ilvl w:val="0"/>
          <w:numId w:val="35"/>
        </w:numPr>
        <w:rPr>
          <w:rFonts w:eastAsia="SimSun"/>
          <w:i/>
          <w:lang w:eastAsia="zh-CN"/>
        </w:rPr>
      </w:pPr>
      <w:r>
        <w:rPr>
          <w:rFonts w:eastAsia="SimSun"/>
          <w:i/>
          <w:lang w:eastAsia="zh-CN"/>
        </w:rPr>
        <w:t>FFS: Maximum number of measurement instances in a single measurement report</w:t>
      </w:r>
    </w:p>
    <w:p w14:paraId="2F3CF476" w14:textId="77777777" w:rsidR="00104BEC" w:rsidRDefault="002C2F80">
      <w:pPr>
        <w:pStyle w:val="ListParagraph"/>
        <w:numPr>
          <w:ilvl w:val="0"/>
          <w:numId w:val="35"/>
        </w:numPr>
        <w:rPr>
          <w:rFonts w:eastAsia="SimSun"/>
          <w:i/>
          <w:lang w:eastAsia="zh-CN"/>
        </w:rPr>
      </w:pPr>
      <w:r>
        <w:rPr>
          <w:rFonts w:eastAsia="SimSun"/>
          <w:i/>
          <w:lang w:eastAsia="zh-CN"/>
        </w:rPr>
        <w:t>Send LS to RAN4 to inform RAN4 about RAN1’s decision.</w:t>
      </w:r>
    </w:p>
    <w:p w14:paraId="507B230A" w14:textId="77777777" w:rsidR="00104BEC" w:rsidRDefault="00104BEC"/>
    <w:p w14:paraId="1EFC1E1C"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5F41AD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91BEC17" w14:textId="77777777" w:rsidR="00104BEC" w:rsidRDefault="002C2F80">
            <w:pPr>
              <w:spacing w:after="0"/>
              <w:rPr>
                <w:b/>
                <w:caps w:val="0"/>
                <w:sz w:val="16"/>
                <w:szCs w:val="16"/>
              </w:rPr>
            </w:pPr>
            <w:r>
              <w:rPr>
                <w:b/>
                <w:sz w:val="16"/>
                <w:szCs w:val="16"/>
              </w:rPr>
              <w:t>Company</w:t>
            </w:r>
          </w:p>
        </w:tc>
        <w:tc>
          <w:tcPr>
            <w:tcW w:w="8811" w:type="dxa"/>
          </w:tcPr>
          <w:p w14:paraId="4F3D18FA" w14:textId="77777777" w:rsidR="00104BEC" w:rsidRDefault="002C2F80">
            <w:pPr>
              <w:spacing w:after="0"/>
              <w:rPr>
                <w:b/>
                <w:caps w:val="0"/>
                <w:sz w:val="16"/>
                <w:szCs w:val="16"/>
              </w:rPr>
            </w:pPr>
            <w:r>
              <w:rPr>
                <w:b/>
                <w:sz w:val="16"/>
                <w:szCs w:val="16"/>
              </w:rPr>
              <w:t xml:space="preserve">Comments </w:t>
            </w:r>
          </w:p>
        </w:tc>
      </w:tr>
      <w:tr w:rsidR="00104BEC" w14:paraId="7B73700A" w14:textId="77777777" w:rsidTr="00104BEC">
        <w:trPr>
          <w:trHeight w:val="260"/>
        </w:trPr>
        <w:tc>
          <w:tcPr>
            <w:tcW w:w="1804" w:type="dxa"/>
          </w:tcPr>
          <w:p w14:paraId="30B78DA4" w14:textId="77777777" w:rsidR="00104BEC" w:rsidRDefault="002C2F80">
            <w:pPr>
              <w:spacing w:after="0"/>
              <w:rPr>
                <w:bCs/>
                <w:sz w:val="16"/>
                <w:szCs w:val="16"/>
              </w:rPr>
            </w:pPr>
            <w:r>
              <w:rPr>
                <w:rFonts w:eastAsiaTheme="minorEastAsia"/>
                <w:bCs/>
                <w:sz w:val="16"/>
                <w:szCs w:val="16"/>
                <w:lang w:eastAsia="zh-CN"/>
              </w:rPr>
              <w:t>vivo</w:t>
            </w:r>
          </w:p>
        </w:tc>
        <w:tc>
          <w:tcPr>
            <w:tcW w:w="8811" w:type="dxa"/>
          </w:tcPr>
          <w:p w14:paraId="0CC1A213" w14:textId="77777777" w:rsidR="00104BEC" w:rsidRDefault="002C2F80">
            <w:pPr>
              <w:spacing w:after="0"/>
              <w:rPr>
                <w:bCs/>
                <w:sz w:val="16"/>
                <w:szCs w:val="16"/>
              </w:rPr>
            </w:pPr>
            <w:r>
              <w:rPr>
                <w:rFonts w:eastAsiaTheme="minorEastAsia"/>
                <w:bCs/>
                <w:sz w:val="16"/>
                <w:szCs w:val="16"/>
                <w:lang w:eastAsia="zh-CN"/>
              </w:rPr>
              <w:t>O</w:t>
            </w:r>
            <w:r>
              <w:rPr>
                <w:rFonts w:eastAsiaTheme="minorEastAsia" w:hint="eastAsia"/>
                <w:bCs/>
                <w:sz w:val="16"/>
                <w:szCs w:val="16"/>
                <w:lang w:eastAsia="zh-CN"/>
              </w:rPr>
              <w:t>kay</w:t>
            </w:r>
          </w:p>
        </w:tc>
      </w:tr>
      <w:tr w:rsidR="00104BEC" w14:paraId="1C230004" w14:textId="77777777" w:rsidTr="00104BEC">
        <w:trPr>
          <w:trHeight w:val="260"/>
        </w:trPr>
        <w:tc>
          <w:tcPr>
            <w:tcW w:w="1804" w:type="dxa"/>
          </w:tcPr>
          <w:p w14:paraId="169E383B" w14:textId="77777777" w:rsidR="00104BEC" w:rsidRDefault="002C2F80">
            <w:pPr>
              <w:spacing w:after="0"/>
              <w:rPr>
                <w:bCs/>
                <w:sz w:val="16"/>
                <w:szCs w:val="16"/>
              </w:rPr>
            </w:pPr>
            <w:r>
              <w:rPr>
                <w:bCs/>
                <w:sz w:val="16"/>
                <w:szCs w:val="16"/>
              </w:rPr>
              <w:t>Ericsson</w:t>
            </w:r>
          </w:p>
        </w:tc>
        <w:tc>
          <w:tcPr>
            <w:tcW w:w="8811" w:type="dxa"/>
          </w:tcPr>
          <w:p w14:paraId="4EDFE801" w14:textId="77777777" w:rsidR="00104BEC" w:rsidRDefault="002C2F80">
            <w:pPr>
              <w:spacing w:after="0"/>
              <w:rPr>
                <w:bCs/>
                <w:sz w:val="16"/>
                <w:szCs w:val="16"/>
              </w:rPr>
            </w:pPr>
            <w:r>
              <w:rPr>
                <w:bCs/>
                <w:sz w:val="16"/>
                <w:szCs w:val="16"/>
              </w:rPr>
              <w:t>Support. Our understanding is that this has already been agreed in the latency AI.</w:t>
            </w:r>
          </w:p>
          <w:p w14:paraId="7ED44D85" w14:textId="77777777" w:rsidR="00104BEC" w:rsidRDefault="00104BEC">
            <w:pPr>
              <w:spacing w:after="0"/>
              <w:rPr>
                <w:bCs/>
                <w:sz w:val="16"/>
                <w:szCs w:val="16"/>
              </w:rPr>
            </w:pPr>
          </w:p>
          <w:p w14:paraId="31AEDB62" w14:textId="77777777" w:rsidR="00104BEC" w:rsidRDefault="002C2F80">
            <w:pPr>
              <w:spacing w:after="0"/>
              <w:rPr>
                <w:bCs/>
                <w:sz w:val="16"/>
                <w:szCs w:val="16"/>
              </w:rPr>
            </w:pPr>
            <w:r>
              <w:rPr>
                <w:bCs/>
                <w:sz w:val="16"/>
                <w:szCs w:val="16"/>
              </w:rPr>
              <w:t>We think the maximum number of  measurement instances  in a single measurement report should be configurable by the NW to control overhead. The number of instances the UE will succeed to measure may in reality be smaller but still good to be able to limit the number.</w:t>
            </w:r>
          </w:p>
        </w:tc>
      </w:tr>
      <w:tr w:rsidR="00104BEC" w14:paraId="0BE9DBB5" w14:textId="77777777" w:rsidTr="00104BEC">
        <w:trPr>
          <w:trHeight w:val="260"/>
        </w:trPr>
        <w:tc>
          <w:tcPr>
            <w:tcW w:w="1804" w:type="dxa"/>
          </w:tcPr>
          <w:p w14:paraId="05C462E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A12523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227EB89C" w14:textId="77777777" w:rsidTr="00104BEC">
        <w:trPr>
          <w:trHeight w:val="260"/>
        </w:trPr>
        <w:tc>
          <w:tcPr>
            <w:tcW w:w="1804" w:type="dxa"/>
          </w:tcPr>
          <w:p w14:paraId="259E77A9"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B615E1E" w14:textId="77777777" w:rsidR="00104BEC" w:rsidRDefault="002C2F80">
            <w:pPr>
              <w:spacing w:after="0"/>
              <w:rPr>
                <w:ins w:id="1245" w:author="Ren Da (CATT)" w:date="2021-11-12T13:11:00Z"/>
                <w:rFonts w:eastAsiaTheme="minorEastAsia"/>
                <w:bCs/>
                <w:sz w:val="16"/>
                <w:szCs w:val="16"/>
                <w:lang w:eastAsia="zh-CN"/>
              </w:rPr>
            </w:pPr>
            <w:r>
              <w:rPr>
                <w:rFonts w:eastAsiaTheme="minorEastAsia"/>
                <w:bCs/>
                <w:sz w:val="16"/>
                <w:szCs w:val="16"/>
                <w:lang w:eastAsia="zh-CN"/>
              </w:rPr>
              <w:t xml:space="preserve">Somewhat same view as Ericsson that this seems very similar to the M=1 samples request agreed in the latency AI. Can the proponent explain what is needed on top? LMF can already request the UE to do a single sample measurement. Right now we can’t support this proposal. </w:t>
            </w:r>
          </w:p>
          <w:p w14:paraId="716488ED" w14:textId="77777777" w:rsidR="00104BEC" w:rsidRDefault="00104BEC">
            <w:pPr>
              <w:spacing w:after="0"/>
              <w:rPr>
                <w:ins w:id="1246" w:author="Ren Da (CATT)" w:date="2021-11-12T13:11:00Z"/>
                <w:rFonts w:eastAsiaTheme="minorEastAsia"/>
                <w:bCs/>
                <w:sz w:val="16"/>
                <w:szCs w:val="16"/>
                <w:lang w:eastAsia="zh-CN"/>
              </w:rPr>
            </w:pPr>
          </w:p>
          <w:p w14:paraId="38E5D8BF" w14:textId="77777777" w:rsidR="00104BEC" w:rsidRDefault="002C2F80">
            <w:pPr>
              <w:spacing w:after="0"/>
              <w:rPr>
                <w:ins w:id="1247" w:author="Ren Da (CATT)" w:date="2021-11-12T13:13:00Z"/>
                <w:rFonts w:eastAsiaTheme="minorEastAsia"/>
                <w:bCs/>
                <w:sz w:val="16"/>
                <w:szCs w:val="16"/>
                <w:lang w:eastAsia="zh-CN"/>
              </w:rPr>
            </w:pPr>
            <w:ins w:id="1248" w:author="Ren Da (CATT)" w:date="2021-11-12T13:11:00Z">
              <w:r>
                <w:rPr>
                  <w:rFonts w:eastAsiaTheme="minorEastAsia"/>
                  <w:bCs/>
                  <w:sz w:val="16"/>
                  <w:szCs w:val="16"/>
                  <w:lang w:eastAsia="zh-CN"/>
                </w:rPr>
                <w:t xml:space="preserve">FL: </w:t>
              </w:r>
            </w:ins>
            <w:ins w:id="1249" w:author="Ren Da (CATT)" w:date="2021-11-12T13:12:00Z">
              <w:r>
                <w:rPr>
                  <w:rFonts w:eastAsiaTheme="minorEastAsia"/>
                  <w:bCs/>
                  <w:sz w:val="16"/>
                  <w:szCs w:val="16"/>
                  <w:lang w:eastAsia="zh-CN"/>
                </w:rPr>
                <w:t xml:space="preserve">For latency AI, the intention is for the network to control (or reduce) the </w:t>
              </w:r>
            </w:ins>
            <w:ins w:id="1250" w:author="Ren Da (CATT)" w:date="2021-11-12T13:13:00Z">
              <w:r>
                <w:rPr>
                  <w:rFonts w:eastAsiaTheme="minorEastAsia"/>
                  <w:bCs/>
                  <w:sz w:val="16"/>
                  <w:szCs w:val="16"/>
                  <w:lang w:eastAsia="zh-CN"/>
                </w:rPr>
                <w:t xml:space="preserve">positioning </w:t>
              </w:r>
            </w:ins>
            <w:ins w:id="1251" w:author="Ren Da (CATT)" w:date="2021-11-12T13:12:00Z">
              <w:r>
                <w:rPr>
                  <w:rFonts w:eastAsiaTheme="minorEastAsia"/>
                  <w:bCs/>
                  <w:sz w:val="16"/>
                  <w:szCs w:val="16"/>
                  <w:lang w:eastAsia="zh-CN"/>
                </w:rPr>
                <w:t>late</w:t>
              </w:r>
            </w:ins>
            <w:ins w:id="1252" w:author="Ren Da (CATT)" w:date="2021-11-12T13:13:00Z">
              <w:r>
                <w:rPr>
                  <w:rFonts w:eastAsiaTheme="minorEastAsia"/>
                  <w:bCs/>
                  <w:sz w:val="16"/>
                  <w:szCs w:val="16"/>
                  <w:lang w:eastAsia="zh-CN"/>
                </w:rPr>
                <w:t>n</w:t>
              </w:r>
            </w:ins>
            <w:ins w:id="1253" w:author="Ren Da (CATT)" w:date="2021-11-12T13:12:00Z">
              <w:r>
                <w:rPr>
                  <w:rFonts w:eastAsiaTheme="minorEastAsia"/>
                  <w:bCs/>
                  <w:sz w:val="16"/>
                  <w:szCs w:val="16"/>
                  <w:lang w:eastAsia="zh-CN"/>
                </w:rPr>
                <w:t>cy</w:t>
              </w:r>
            </w:ins>
            <w:ins w:id="1254" w:author="Ren Da (CATT)" w:date="2021-11-12T13:13:00Z">
              <w:r>
                <w:rPr>
                  <w:rFonts w:eastAsiaTheme="minorEastAsia"/>
                  <w:bCs/>
                  <w:sz w:val="16"/>
                  <w:szCs w:val="16"/>
                  <w:lang w:eastAsia="zh-CN"/>
                </w:rPr>
                <w:t>.</w:t>
              </w:r>
            </w:ins>
            <w:ins w:id="1255" w:author="Ren Da (CATT)" w:date="2021-11-12T13:12:00Z">
              <w:r>
                <w:rPr>
                  <w:rFonts w:eastAsiaTheme="minorEastAsia"/>
                  <w:bCs/>
                  <w:sz w:val="16"/>
                  <w:szCs w:val="16"/>
                  <w:lang w:eastAsia="zh-CN"/>
                </w:rPr>
                <w:t xml:space="preserve"> </w:t>
              </w:r>
            </w:ins>
            <w:ins w:id="1256" w:author="Ren Da (CATT)" w:date="2021-11-12T13:13:00Z">
              <w:r>
                <w:rPr>
                  <w:rFonts w:eastAsiaTheme="minorEastAsia"/>
                  <w:bCs/>
                  <w:sz w:val="16"/>
                  <w:szCs w:val="16"/>
                  <w:lang w:eastAsia="zh-CN"/>
                </w:rPr>
                <w:t>Here, we are trying to control the number of samples for each measurement instance</w:t>
              </w:r>
            </w:ins>
            <w:ins w:id="1257" w:author="Ren Da (CATT)" w:date="2021-11-12T13:15:00Z">
              <w:r>
                <w:rPr>
                  <w:rFonts w:eastAsiaTheme="minorEastAsia"/>
                  <w:bCs/>
                  <w:sz w:val="16"/>
                  <w:szCs w:val="16"/>
                  <w:lang w:eastAsia="zh-CN"/>
                </w:rPr>
                <w:t xml:space="preserve"> (e.g., for the alignment of the reporting of the UP and DL measurements</w:t>
              </w:r>
            </w:ins>
            <w:ins w:id="1258" w:author="Ren Da (CATT)" w:date="2021-11-12T13:16:00Z">
              <w:r>
                <w:rPr>
                  <w:rFonts w:eastAsiaTheme="minorEastAsia"/>
                  <w:bCs/>
                  <w:sz w:val="16"/>
                  <w:szCs w:val="16"/>
                  <w:lang w:eastAsia="zh-CN"/>
                </w:rPr>
                <w:t>, and for the estimation of the timing erro</w:t>
              </w:r>
            </w:ins>
            <w:ins w:id="1259" w:author="Ren Da (CATT)" w:date="2021-11-12T13:17:00Z">
              <w:r>
                <w:rPr>
                  <w:rFonts w:eastAsiaTheme="minorEastAsia"/>
                  <w:bCs/>
                  <w:sz w:val="16"/>
                  <w:szCs w:val="16"/>
                  <w:lang w:eastAsia="zh-CN"/>
                </w:rPr>
                <w:t>r</w:t>
              </w:r>
            </w:ins>
            <w:ins w:id="1260" w:author="Ren Da (CATT)" w:date="2021-11-12T13:16:00Z">
              <w:r>
                <w:rPr>
                  <w:rFonts w:eastAsiaTheme="minorEastAsia"/>
                  <w:bCs/>
                  <w:sz w:val="16"/>
                  <w:szCs w:val="16"/>
                  <w:lang w:eastAsia="zh-CN"/>
                </w:rPr>
                <w:t>s</w:t>
              </w:r>
            </w:ins>
            <w:ins w:id="1261" w:author="Ren Da (CATT)" w:date="2021-11-12T13:17:00Z">
              <w:r>
                <w:rPr>
                  <w:rFonts w:eastAsiaTheme="minorEastAsia"/>
                  <w:bCs/>
                  <w:sz w:val="16"/>
                  <w:szCs w:val="16"/>
                  <w:lang w:eastAsia="zh-CN"/>
                </w:rPr>
                <w:t xml:space="preserve"> or timing drifting errors</w:t>
              </w:r>
            </w:ins>
            <w:ins w:id="1262" w:author="Ren Da (CATT)" w:date="2021-11-12T13:15:00Z">
              <w:r>
                <w:rPr>
                  <w:rFonts w:eastAsiaTheme="minorEastAsia"/>
                  <w:bCs/>
                  <w:sz w:val="16"/>
                  <w:szCs w:val="16"/>
                  <w:lang w:eastAsia="zh-CN"/>
                </w:rPr>
                <w:t>)</w:t>
              </w:r>
            </w:ins>
            <w:ins w:id="1263" w:author="Ren Da (CATT)" w:date="2021-11-12T13:13:00Z">
              <w:r>
                <w:rPr>
                  <w:rFonts w:eastAsiaTheme="minorEastAsia"/>
                  <w:bCs/>
                  <w:sz w:val="16"/>
                  <w:szCs w:val="16"/>
                  <w:lang w:eastAsia="zh-CN"/>
                </w:rPr>
                <w:t xml:space="preserve">, which may not </w:t>
              </w:r>
            </w:ins>
            <w:ins w:id="1264" w:author="Ren Da (CATT)" w:date="2021-11-12T13:14:00Z">
              <w:r>
                <w:rPr>
                  <w:rFonts w:eastAsiaTheme="minorEastAsia"/>
                  <w:bCs/>
                  <w:sz w:val="16"/>
                  <w:szCs w:val="16"/>
                  <w:lang w:eastAsia="zh-CN"/>
                </w:rPr>
                <w:t>necessarily</w:t>
              </w:r>
            </w:ins>
            <w:ins w:id="1265" w:author="Ren Da (CATT)" w:date="2021-11-12T13:13:00Z">
              <w:r>
                <w:rPr>
                  <w:rFonts w:eastAsiaTheme="minorEastAsia"/>
                  <w:bCs/>
                  <w:sz w:val="16"/>
                  <w:szCs w:val="16"/>
                  <w:lang w:eastAsia="zh-CN"/>
                </w:rPr>
                <w:t xml:space="preserve"> </w:t>
              </w:r>
            </w:ins>
            <w:ins w:id="1266" w:author="Ren Da (CATT)" w:date="2021-11-12T13:14:00Z">
              <w:r>
                <w:rPr>
                  <w:rFonts w:eastAsiaTheme="minorEastAsia"/>
                  <w:bCs/>
                  <w:sz w:val="16"/>
                  <w:szCs w:val="16"/>
                  <w:lang w:eastAsia="zh-CN"/>
                </w:rPr>
                <w:t>related to the positioning latency, since one measurement report may have multiple measurement instances, each with its own time stamps.</w:t>
              </w:r>
            </w:ins>
          </w:p>
          <w:p w14:paraId="64B8D98C" w14:textId="77777777" w:rsidR="00104BEC" w:rsidRDefault="00104BEC">
            <w:pPr>
              <w:spacing w:after="0"/>
              <w:rPr>
                <w:rFonts w:eastAsiaTheme="minorEastAsia"/>
                <w:bCs/>
                <w:sz w:val="16"/>
                <w:szCs w:val="16"/>
                <w:lang w:eastAsia="zh-CN"/>
              </w:rPr>
            </w:pPr>
          </w:p>
        </w:tc>
      </w:tr>
      <w:tr w:rsidR="00104BEC" w14:paraId="6F336976" w14:textId="77777777" w:rsidTr="00104BEC">
        <w:trPr>
          <w:trHeight w:val="260"/>
        </w:trPr>
        <w:tc>
          <w:tcPr>
            <w:tcW w:w="1804" w:type="dxa"/>
          </w:tcPr>
          <w:p w14:paraId="727D0FF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2DA41A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his has already been agreed. </w:t>
            </w:r>
          </w:p>
          <w:p w14:paraId="4A15BC72" w14:textId="77777777" w:rsidR="00104BEC" w:rsidRDefault="00104BEC">
            <w:pPr>
              <w:spacing w:after="0"/>
              <w:rPr>
                <w:rFonts w:eastAsiaTheme="minorEastAsia"/>
                <w:bCs/>
                <w:sz w:val="16"/>
                <w:szCs w:val="16"/>
                <w:lang w:eastAsia="zh-CN"/>
              </w:rPr>
            </w:pPr>
          </w:p>
          <w:p w14:paraId="3EEB4944" w14:textId="77777777" w:rsidR="00104BEC" w:rsidRDefault="002C2F80">
            <w:pPr>
              <w:spacing w:after="0"/>
              <w:rPr>
                <w:rFonts w:eastAsiaTheme="minorEastAsia"/>
                <w:bCs/>
                <w:sz w:val="16"/>
                <w:szCs w:val="16"/>
                <w:lang w:eastAsia="zh-CN"/>
              </w:rPr>
            </w:pPr>
            <w:ins w:id="1267" w:author="Ren Da (CATT)" w:date="2021-11-12T13:11:00Z">
              <w:r>
                <w:rPr>
                  <w:rFonts w:eastAsiaTheme="minorEastAsia"/>
                  <w:bCs/>
                  <w:sz w:val="16"/>
                  <w:szCs w:val="16"/>
                  <w:lang w:eastAsia="zh-CN"/>
                </w:rPr>
                <w:t xml:space="preserve">FL: </w:t>
              </w:r>
            </w:ins>
            <w:ins w:id="1268" w:author="Ren Da (CATT)" w:date="2021-11-12T13:25:00Z">
              <w:r>
                <w:rPr>
                  <w:rFonts w:eastAsiaTheme="minorEastAsia"/>
                  <w:bCs/>
                  <w:sz w:val="16"/>
                  <w:szCs w:val="16"/>
                  <w:lang w:eastAsia="zh-CN"/>
                </w:rPr>
                <w:t xml:space="preserve">Agreed in </w:t>
              </w:r>
            </w:ins>
            <w:ins w:id="1269" w:author="Ren Da (CATT)" w:date="2021-11-12T13:12:00Z">
              <w:r>
                <w:rPr>
                  <w:rFonts w:eastAsiaTheme="minorEastAsia"/>
                  <w:bCs/>
                  <w:sz w:val="16"/>
                  <w:szCs w:val="16"/>
                  <w:lang w:eastAsia="zh-CN"/>
                </w:rPr>
                <w:t>latency AI</w:t>
              </w:r>
            </w:ins>
            <w:ins w:id="1270" w:author="Ren Da (CATT)" w:date="2021-11-12T13:25:00Z">
              <w:r>
                <w:rPr>
                  <w:rFonts w:eastAsiaTheme="minorEastAsia"/>
                  <w:bCs/>
                  <w:sz w:val="16"/>
                  <w:szCs w:val="16"/>
                  <w:lang w:eastAsia="zh-CN"/>
                </w:rPr>
                <w:t>. But, we may need to make it clear</w:t>
              </w:r>
            </w:ins>
            <w:ins w:id="1271" w:author="Ren Da (CATT)" w:date="2021-11-12T13:26:00Z">
              <w:r>
                <w:rPr>
                  <w:rFonts w:eastAsiaTheme="minorEastAsia"/>
                  <w:bCs/>
                  <w:sz w:val="16"/>
                  <w:szCs w:val="16"/>
                  <w:lang w:eastAsia="zh-CN"/>
                </w:rPr>
                <w:t xml:space="preserve"> N=1 applies also to the same when one measurement includes multiple measurement instances. </w:t>
              </w:r>
            </w:ins>
          </w:p>
          <w:p w14:paraId="63668619" w14:textId="77777777" w:rsidR="00104BEC" w:rsidRDefault="00104BEC">
            <w:pPr>
              <w:spacing w:after="0"/>
              <w:rPr>
                <w:rFonts w:eastAsiaTheme="minorEastAsia"/>
                <w:bCs/>
                <w:sz w:val="16"/>
                <w:szCs w:val="16"/>
                <w:lang w:eastAsia="zh-CN"/>
              </w:rPr>
            </w:pPr>
          </w:p>
        </w:tc>
      </w:tr>
      <w:tr w:rsidR="00104BEC" w14:paraId="06894B8F" w14:textId="77777777" w:rsidTr="00104BEC">
        <w:trPr>
          <w:trHeight w:val="260"/>
        </w:trPr>
        <w:tc>
          <w:tcPr>
            <w:tcW w:w="1804" w:type="dxa"/>
          </w:tcPr>
          <w:p w14:paraId="2261C1C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B5427D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104BEC" w14:paraId="450F93DE" w14:textId="77777777" w:rsidTr="00104BEC">
        <w:trPr>
          <w:trHeight w:val="260"/>
        </w:trPr>
        <w:tc>
          <w:tcPr>
            <w:tcW w:w="1804" w:type="dxa"/>
          </w:tcPr>
          <w:p w14:paraId="5C24685E"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BC4B98F"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7CCE8D34" w14:textId="77777777" w:rsidTr="00104BEC">
        <w:trPr>
          <w:trHeight w:val="260"/>
        </w:trPr>
        <w:tc>
          <w:tcPr>
            <w:tcW w:w="1804" w:type="dxa"/>
          </w:tcPr>
          <w:p w14:paraId="01A87B4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378EEFAC"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e think it</w:t>
            </w:r>
            <w:r>
              <w:rPr>
                <w:rFonts w:eastAsiaTheme="minorEastAsia"/>
                <w:bCs/>
                <w:sz w:val="16"/>
                <w:szCs w:val="16"/>
                <w:lang w:val="en-US" w:eastAsia="zh-CN"/>
              </w:rPr>
              <w:t>’</w:t>
            </w:r>
            <w:r>
              <w:rPr>
                <w:rFonts w:eastAsiaTheme="minorEastAsia" w:hint="eastAsia"/>
                <w:bCs/>
                <w:sz w:val="16"/>
                <w:szCs w:val="16"/>
                <w:lang w:val="en-US" w:eastAsia="zh-CN"/>
              </w:rPr>
              <w:t>s a bit different from latency agenda. For latency reduction, M=1 means UE will only measure one instance of a periodical DL PRS resource for a location measurement report. However, we think the intention to support M=1in here is to track the time drift/ UE movement in different measurement instances. Therefore, UE should also measure multiple  instances of a periodical DL PRS resource.</w:t>
            </w:r>
          </w:p>
          <w:p w14:paraId="018D63E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ith said above, we propose to add a subbulet under first bullet,</w:t>
            </w:r>
          </w:p>
          <w:p w14:paraId="283DEEEE" w14:textId="77777777" w:rsidR="00104BEC" w:rsidRDefault="002C2F80">
            <w:pPr>
              <w:numPr>
                <w:ilvl w:val="0"/>
                <w:numId w:val="64"/>
              </w:numPr>
              <w:spacing w:after="0"/>
              <w:rPr>
                <w:rFonts w:eastAsiaTheme="minorEastAsia"/>
                <w:bCs/>
                <w:sz w:val="16"/>
                <w:szCs w:val="16"/>
                <w:lang w:val="en-US" w:eastAsia="zh-CN"/>
              </w:rPr>
            </w:pPr>
            <w:r>
              <w:rPr>
                <w:rFonts w:eastAsiaTheme="minorEastAsia"/>
                <w:bCs/>
                <w:sz w:val="16"/>
                <w:szCs w:val="16"/>
                <w:lang w:val="en-US" w:eastAsia="zh-CN"/>
              </w:rPr>
              <w:t>UE should follow the measurement period defined in Rel-16</w:t>
            </w:r>
            <w:r>
              <w:rPr>
                <w:rFonts w:eastAsiaTheme="minorEastAsia" w:hint="eastAsia"/>
                <w:bCs/>
                <w:sz w:val="16"/>
                <w:szCs w:val="16"/>
                <w:lang w:val="en-US" w:eastAsia="zh-CN"/>
              </w:rPr>
              <w:t xml:space="preserve"> for 4-sample measurement</w:t>
            </w:r>
          </w:p>
          <w:p w14:paraId="6B03F6C7" w14:textId="77777777" w:rsidR="00104BEC" w:rsidRDefault="002C2F80">
            <w:pPr>
              <w:spacing w:after="0"/>
              <w:rPr>
                <w:ins w:id="1272" w:author="Ren Da (CATT)" w:date="2021-11-12T13:19:00Z"/>
                <w:rFonts w:eastAsiaTheme="minorEastAsia"/>
                <w:bCs/>
                <w:sz w:val="16"/>
                <w:szCs w:val="16"/>
                <w:lang w:val="en-US" w:eastAsia="zh-CN"/>
              </w:rPr>
            </w:pPr>
            <w:ins w:id="1273" w:author="Ren Da (CATT)" w:date="2021-11-12T13:17:00Z">
              <w:r>
                <w:rPr>
                  <w:rFonts w:eastAsiaTheme="minorEastAsia"/>
                  <w:bCs/>
                  <w:sz w:val="16"/>
                  <w:szCs w:val="16"/>
                  <w:lang w:val="en-US" w:eastAsia="zh-CN"/>
                </w:rPr>
                <w:t xml:space="preserve">FL: </w:t>
              </w:r>
            </w:ins>
            <w:ins w:id="1274" w:author="Ren Da (CATT)" w:date="2021-11-12T13:22:00Z">
              <w:r>
                <w:rPr>
                  <w:rFonts w:eastAsiaTheme="minorEastAsia"/>
                  <w:bCs/>
                  <w:sz w:val="16"/>
                  <w:szCs w:val="16"/>
                  <w:lang w:val="en-US" w:eastAsia="zh-CN"/>
                </w:rPr>
                <w:t xml:space="preserve">This could be further discussed, but in my view </w:t>
              </w:r>
            </w:ins>
            <w:ins w:id="1275" w:author="Ren Da (CATT)" w:date="2021-11-12T13:20:00Z">
              <w:r>
                <w:rPr>
                  <w:rFonts w:eastAsiaTheme="minorEastAsia"/>
                  <w:bCs/>
                  <w:sz w:val="16"/>
                  <w:szCs w:val="16"/>
                  <w:lang w:val="en-US" w:eastAsia="zh-CN"/>
                </w:rPr>
                <w:t xml:space="preserve">there is no need to have such constraint, considering that </w:t>
              </w:r>
            </w:ins>
            <w:ins w:id="1276" w:author="Ren Da (CATT)" w:date="2021-11-12T13:21:00Z">
              <w:r>
                <w:rPr>
                  <w:rFonts w:eastAsiaTheme="minorEastAsia"/>
                  <w:bCs/>
                  <w:sz w:val="16"/>
                  <w:szCs w:val="16"/>
                  <w:lang w:val="en-US" w:eastAsia="zh-CN"/>
                </w:rPr>
                <w:t>we may want to support both low latency and Rx/Tx timing error mitigation.</w:t>
              </w:r>
            </w:ins>
          </w:p>
          <w:p w14:paraId="121F1F3A" w14:textId="77777777" w:rsidR="00104BEC" w:rsidRDefault="00104BEC">
            <w:pPr>
              <w:spacing w:after="0"/>
              <w:rPr>
                <w:rFonts w:eastAsiaTheme="minorEastAsia"/>
                <w:bCs/>
                <w:sz w:val="16"/>
                <w:szCs w:val="16"/>
                <w:lang w:val="en-US" w:eastAsia="zh-CN"/>
              </w:rPr>
            </w:pPr>
          </w:p>
          <w:p w14:paraId="4EFDB7BB" w14:textId="77777777" w:rsidR="00104BEC" w:rsidRDefault="002C2F80">
            <w:pPr>
              <w:spacing w:after="0"/>
              <w:rPr>
                <w:ins w:id="1277" w:author="Ren Da (CATT)" w:date="2021-11-12T13:16:00Z"/>
                <w:rFonts w:eastAsiaTheme="minorEastAsia"/>
                <w:bCs/>
                <w:sz w:val="16"/>
                <w:szCs w:val="16"/>
                <w:lang w:val="en-US" w:eastAsia="zh-CN"/>
              </w:rPr>
            </w:pPr>
            <w:r>
              <w:rPr>
                <w:rFonts w:eastAsiaTheme="minorEastAsia" w:hint="eastAsia"/>
                <w:bCs/>
                <w:sz w:val="16"/>
                <w:szCs w:val="16"/>
                <w:lang w:val="en-US" w:eastAsia="zh-CN"/>
              </w:rPr>
              <w:t>In addition, we should also support 4-sample measurement for the report of multiple measurement instances. For PRS processing sample number=4, if UE performs filtering or average, which implicitly indicates that UE has the confidence that the time drift of UE clock hasn</w:t>
            </w:r>
            <w:r>
              <w:rPr>
                <w:rFonts w:eastAsiaTheme="minorEastAsia"/>
                <w:bCs/>
                <w:sz w:val="16"/>
                <w:szCs w:val="16"/>
                <w:lang w:val="en-US" w:eastAsia="zh-CN"/>
              </w:rPr>
              <w:t>’</w:t>
            </w:r>
            <w:r>
              <w:rPr>
                <w:rFonts w:eastAsiaTheme="minorEastAsia" w:hint="eastAsia"/>
                <w:bCs/>
                <w:sz w:val="16"/>
                <w:szCs w:val="16"/>
                <w:lang w:val="en-US" w:eastAsia="zh-CN"/>
              </w:rPr>
              <w:t>t shifted too much or UE</w:t>
            </w:r>
            <w:r>
              <w:rPr>
                <w:rFonts w:eastAsiaTheme="minorEastAsia"/>
                <w:bCs/>
                <w:sz w:val="16"/>
                <w:szCs w:val="16"/>
                <w:lang w:val="en-US" w:eastAsia="zh-CN"/>
              </w:rPr>
              <w:t>’</w:t>
            </w:r>
            <w:r>
              <w:rPr>
                <w:rFonts w:eastAsiaTheme="minorEastAsia" w:hint="eastAsia"/>
                <w:bCs/>
                <w:sz w:val="16"/>
                <w:szCs w:val="16"/>
                <w:lang w:val="en-US" w:eastAsia="zh-CN"/>
              </w:rPr>
              <w:t>s location hasn</w:t>
            </w:r>
            <w:r>
              <w:rPr>
                <w:rFonts w:eastAsiaTheme="minorEastAsia"/>
                <w:bCs/>
                <w:sz w:val="16"/>
                <w:szCs w:val="16"/>
                <w:lang w:val="en-US" w:eastAsia="zh-CN"/>
              </w:rPr>
              <w:t>’</w:t>
            </w:r>
            <w:r>
              <w:rPr>
                <w:rFonts w:eastAsiaTheme="minorEastAsia" w:hint="eastAsia"/>
                <w:bCs/>
                <w:sz w:val="16"/>
                <w:szCs w:val="16"/>
                <w:lang w:val="en-US" w:eastAsia="zh-CN"/>
              </w:rPr>
              <w:t>t changed a lot over the time duration. The reason to conduct the filtering or average is to increase the confidence of searching first detected path.</w:t>
            </w:r>
          </w:p>
          <w:p w14:paraId="767E5B98" w14:textId="77777777" w:rsidR="00104BEC" w:rsidRDefault="00104BEC">
            <w:pPr>
              <w:spacing w:after="0"/>
              <w:rPr>
                <w:ins w:id="1278" w:author="Ren Da (CATT)" w:date="2021-11-12T13:16:00Z"/>
                <w:rFonts w:eastAsiaTheme="minorEastAsia"/>
                <w:bCs/>
                <w:sz w:val="16"/>
                <w:szCs w:val="16"/>
                <w:lang w:eastAsia="zh-CN"/>
              </w:rPr>
            </w:pPr>
          </w:p>
          <w:p w14:paraId="688CCE2D" w14:textId="77777777" w:rsidR="00104BEC" w:rsidRDefault="002C2F80">
            <w:pPr>
              <w:spacing w:after="0"/>
              <w:rPr>
                <w:rFonts w:eastAsiaTheme="minorEastAsia"/>
                <w:bCs/>
                <w:sz w:val="16"/>
                <w:szCs w:val="16"/>
                <w:lang w:eastAsia="zh-CN"/>
              </w:rPr>
            </w:pPr>
            <w:ins w:id="1279" w:author="Ren Da (CATT)" w:date="2021-11-12T13:22:00Z">
              <w:r>
                <w:rPr>
                  <w:rFonts w:eastAsiaTheme="minorEastAsia"/>
                  <w:bCs/>
                  <w:sz w:val="16"/>
                  <w:szCs w:val="16"/>
                  <w:lang w:eastAsia="zh-CN"/>
                </w:rPr>
                <w:t xml:space="preserve">FL: </w:t>
              </w:r>
            </w:ins>
            <w:ins w:id="1280" w:author="Ren Da (CATT)" w:date="2021-11-12T13:23:00Z">
              <w:r>
                <w:rPr>
                  <w:rFonts w:eastAsiaTheme="minorEastAsia"/>
                  <w:bCs/>
                  <w:sz w:val="16"/>
                  <w:szCs w:val="16"/>
                  <w:lang w:eastAsia="zh-CN"/>
                </w:rPr>
                <w:t xml:space="preserve"> </w:t>
              </w:r>
            </w:ins>
            <w:ins w:id="1281" w:author="Ren Da (CATT)" w:date="2021-11-12T13:27:00Z">
              <w:r>
                <w:rPr>
                  <w:rFonts w:eastAsiaTheme="minorEastAsia"/>
                  <w:bCs/>
                  <w:sz w:val="16"/>
                  <w:szCs w:val="16"/>
                  <w:lang w:eastAsia="zh-CN"/>
                </w:rPr>
                <w:t xml:space="preserve">Okay. </w:t>
              </w:r>
            </w:ins>
            <w:ins w:id="1282" w:author="Ren Da (CATT)" w:date="2021-11-12T13:26:00Z">
              <w:r>
                <w:rPr>
                  <w:rFonts w:eastAsiaTheme="minorEastAsia"/>
                  <w:bCs/>
                  <w:sz w:val="16"/>
                  <w:szCs w:val="16"/>
                  <w:lang w:eastAsia="zh-CN"/>
                </w:rPr>
                <w:t>W</w:t>
              </w:r>
            </w:ins>
            <w:ins w:id="1283" w:author="Ren Da (CATT)" w:date="2021-11-12T13:23:00Z">
              <w:r>
                <w:rPr>
                  <w:rFonts w:eastAsiaTheme="minorEastAsia"/>
                  <w:bCs/>
                  <w:sz w:val="16"/>
                  <w:szCs w:val="16"/>
                  <w:lang w:eastAsia="zh-CN"/>
                </w:rPr>
                <w:t xml:space="preserve">e assume N=4 is already supported in Rel-16 for UE. </w:t>
              </w:r>
            </w:ins>
            <w:ins w:id="1284" w:author="Ren Da (CATT)" w:date="2021-11-12T13:27:00Z">
              <w:r>
                <w:rPr>
                  <w:rFonts w:eastAsiaTheme="minorEastAsia"/>
                  <w:bCs/>
                  <w:sz w:val="16"/>
                  <w:szCs w:val="16"/>
                  <w:lang w:eastAsia="zh-CN"/>
                </w:rPr>
                <w:t xml:space="preserve">We </w:t>
              </w:r>
            </w:ins>
            <w:ins w:id="1285" w:author="Ren Da (CATT)" w:date="2021-11-12T13:23:00Z">
              <w:r>
                <w:rPr>
                  <w:rFonts w:eastAsiaTheme="minorEastAsia"/>
                  <w:bCs/>
                  <w:sz w:val="16"/>
                  <w:szCs w:val="16"/>
                  <w:lang w:eastAsia="zh-CN"/>
                </w:rPr>
                <w:t>may consider adding M=4 for gNB.</w:t>
              </w:r>
            </w:ins>
          </w:p>
        </w:tc>
      </w:tr>
      <w:tr w:rsidR="00104BEC" w14:paraId="7344967B" w14:textId="77777777" w:rsidTr="00104BEC">
        <w:trPr>
          <w:trHeight w:val="260"/>
        </w:trPr>
        <w:tc>
          <w:tcPr>
            <w:tcW w:w="1804" w:type="dxa"/>
          </w:tcPr>
          <w:p w14:paraId="1B0C0392" w14:textId="77777777" w:rsidR="00104BEC" w:rsidRDefault="002C2F80">
            <w:pPr>
              <w:spacing w:after="0"/>
              <w:rPr>
                <w:rFonts w:eastAsiaTheme="minorEastAsia"/>
                <w:bCs/>
                <w:sz w:val="16"/>
                <w:szCs w:val="16"/>
                <w:lang w:val="en-US" w:eastAsia="zh-CN"/>
              </w:rPr>
            </w:pPr>
            <w:r>
              <w:rPr>
                <w:rFonts w:hint="eastAsia"/>
                <w:bCs/>
                <w:sz w:val="16"/>
                <w:szCs w:val="16"/>
              </w:rPr>
              <w:t>NTT DOCOMO</w:t>
            </w:r>
          </w:p>
        </w:tc>
        <w:tc>
          <w:tcPr>
            <w:tcW w:w="8811" w:type="dxa"/>
          </w:tcPr>
          <w:p w14:paraId="36F1BF4C" w14:textId="77777777" w:rsidR="00104BEC" w:rsidRDefault="002C2F80">
            <w:pPr>
              <w:spacing w:after="0"/>
              <w:rPr>
                <w:rFonts w:eastAsiaTheme="minorEastAsia"/>
                <w:bCs/>
                <w:sz w:val="16"/>
                <w:szCs w:val="16"/>
                <w:lang w:val="en-US" w:eastAsia="zh-CN"/>
              </w:rPr>
            </w:pPr>
            <w:r>
              <w:rPr>
                <w:rFonts w:hint="eastAsia"/>
                <w:bCs/>
                <w:sz w:val="16"/>
                <w:szCs w:val="16"/>
              </w:rPr>
              <w:t>Support</w:t>
            </w:r>
          </w:p>
        </w:tc>
      </w:tr>
      <w:tr w:rsidR="00104BEC" w14:paraId="20046AC0" w14:textId="77777777" w:rsidTr="00104BEC">
        <w:trPr>
          <w:trHeight w:val="260"/>
        </w:trPr>
        <w:tc>
          <w:tcPr>
            <w:tcW w:w="1804" w:type="dxa"/>
          </w:tcPr>
          <w:p w14:paraId="294DDEA7" w14:textId="77777777" w:rsidR="00104BEC" w:rsidRDefault="002C2F80">
            <w:pPr>
              <w:spacing w:after="0"/>
              <w:rPr>
                <w:bCs/>
                <w:sz w:val="16"/>
                <w:szCs w:val="16"/>
              </w:rPr>
            </w:pPr>
            <w:r>
              <w:rPr>
                <w:rFonts w:eastAsiaTheme="minorEastAsia"/>
                <w:bCs/>
                <w:sz w:val="16"/>
                <w:szCs w:val="16"/>
                <w:lang w:val="en-US" w:eastAsia="zh-CN"/>
              </w:rPr>
              <w:t>Lenovo,Motorola Mobility</w:t>
            </w:r>
          </w:p>
        </w:tc>
        <w:tc>
          <w:tcPr>
            <w:tcW w:w="8811" w:type="dxa"/>
          </w:tcPr>
          <w:p w14:paraId="2B636AC9" w14:textId="77777777" w:rsidR="00104BEC" w:rsidRDefault="002C2F80">
            <w:pPr>
              <w:spacing w:after="0"/>
              <w:rPr>
                <w:bCs/>
                <w:sz w:val="16"/>
                <w:szCs w:val="16"/>
              </w:rPr>
            </w:pPr>
            <w:r>
              <w:rPr>
                <w:bCs/>
                <w:sz w:val="16"/>
                <w:szCs w:val="16"/>
              </w:rPr>
              <w:t xml:space="preserve">Support. </w:t>
            </w:r>
          </w:p>
        </w:tc>
      </w:tr>
      <w:tr w:rsidR="00104BEC" w14:paraId="447C264D" w14:textId="77777777" w:rsidTr="00104BEC">
        <w:trPr>
          <w:trHeight w:val="260"/>
        </w:trPr>
        <w:tc>
          <w:tcPr>
            <w:tcW w:w="1804" w:type="dxa"/>
          </w:tcPr>
          <w:p w14:paraId="64801766" w14:textId="77777777" w:rsidR="00104BEC" w:rsidRDefault="002C2F80">
            <w:pPr>
              <w:spacing w:after="0"/>
              <w:rPr>
                <w:rFonts w:eastAsia="Malgun Gothic"/>
                <w:bCs/>
                <w:sz w:val="16"/>
                <w:szCs w:val="16"/>
                <w:lang w:val="en-US" w:eastAsia="ko-KR"/>
              </w:rPr>
            </w:pPr>
            <w:r>
              <w:rPr>
                <w:rFonts w:eastAsia="Malgun Gothic" w:hint="eastAsia"/>
                <w:bCs/>
                <w:sz w:val="16"/>
                <w:szCs w:val="16"/>
                <w:lang w:val="en-US" w:eastAsia="ko-KR"/>
              </w:rPr>
              <w:t>LGE</w:t>
            </w:r>
          </w:p>
        </w:tc>
        <w:tc>
          <w:tcPr>
            <w:tcW w:w="8811" w:type="dxa"/>
          </w:tcPr>
          <w:p w14:paraId="210E811E" w14:textId="77777777" w:rsidR="00104BEC" w:rsidRDefault="002C2F80">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on the same page with Ericsson and nokia.</w:t>
            </w:r>
          </w:p>
        </w:tc>
      </w:tr>
    </w:tbl>
    <w:p w14:paraId="69D63FF9" w14:textId="77777777" w:rsidR="00104BEC" w:rsidRDefault="00104BEC">
      <w:pPr>
        <w:pStyle w:val="ListParagraph"/>
        <w:ind w:left="1440"/>
        <w:rPr>
          <w:rFonts w:eastAsia="SimSun"/>
          <w:lang w:val="en-GB" w:eastAsia="zh-CN"/>
        </w:rPr>
      </w:pPr>
    </w:p>
    <w:p w14:paraId="5B6111CA" w14:textId="77777777" w:rsidR="00104BEC" w:rsidRDefault="00104BEC">
      <w:pPr>
        <w:pStyle w:val="ListParagraph"/>
        <w:rPr>
          <w:rFonts w:eastAsia="SimSun"/>
          <w:lang w:eastAsia="zh-CN"/>
        </w:rPr>
      </w:pPr>
    </w:p>
    <w:p w14:paraId="35F46686" w14:textId="77777777" w:rsidR="00104BEC" w:rsidRDefault="00104BEC">
      <w:pPr>
        <w:pStyle w:val="ListParagraph"/>
        <w:rPr>
          <w:rFonts w:eastAsia="SimSun"/>
          <w:lang w:eastAsia="zh-CN"/>
        </w:rPr>
      </w:pPr>
    </w:p>
    <w:p w14:paraId="7C0DEAFB" w14:textId="77777777" w:rsidR="00104BEC" w:rsidRDefault="002C2F80">
      <w:pPr>
        <w:pStyle w:val="00BodyText"/>
      </w:pPr>
      <w:r>
        <w:rPr>
          <w:highlight w:val="lightGray"/>
        </w:rPr>
        <w:t>(Round 2)Proposal 5.3 (H)</w:t>
      </w:r>
    </w:p>
    <w:p w14:paraId="3CFCAA40" w14:textId="77777777" w:rsidR="00104BEC" w:rsidRDefault="002C2F80">
      <w:pPr>
        <w:pStyle w:val="ListParagraph"/>
        <w:numPr>
          <w:ilvl w:val="0"/>
          <w:numId w:val="35"/>
        </w:numPr>
        <w:rPr>
          <w:rFonts w:eastAsia="SimSun"/>
          <w:i/>
          <w:lang w:eastAsia="zh-CN"/>
        </w:rPr>
      </w:pPr>
      <w:r>
        <w:rPr>
          <w:rFonts w:eastAsia="SimSun"/>
          <w:i/>
          <w:lang w:eastAsia="zh-CN"/>
        </w:rPr>
        <w:t>Each measurement instance in a UE measurement report can be configured by LMF with at least N=1</w:t>
      </w:r>
      <w:ins w:id="1286" w:author="Ren Da (CATT)" w:date="2021-11-12T13:28:00Z">
        <w:r>
          <w:rPr>
            <w:rFonts w:eastAsia="SimSun"/>
            <w:i/>
            <w:lang w:eastAsia="zh-CN"/>
          </w:rPr>
          <w:t xml:space="preserve"> or</w:t>
        </w:r>
      </w:ins>
      <w:ins w:id="1287" w:author="Ren Da (CATT)" w:date="2021-11-12T13:27:00Z">
        <w:r>
          <w:rPr>
            <w:rFonts w:eastAsia="SimSun"/>
            <w:i/>
            <w:lang w:eastAsia="zh-CN"/>
          </w:rPr>
          <w:t xml:space="preserve"> 4</w:t>
        </w:r>
      </w:ins>
      <w:r>
        <w:rPr>
          <w:rFonts w:eastAsia="SimSun"/>
          <w:i/>
          <w:lang w:eastAsia="zh-CN"/>
        </w:rPr>
        <w:t xml:space="preserve"> instances of the DL-PRS Resource Set</w:t>
      </w:r>
    </w:p>
    <w:p w14:paraId="441C37E2" w14:textId="77777777" w:rsidR="00104BEC" w:rsidRDefault="002C2F80">
      <w:pPr>
        <w:pStyle w:val="ListParagraph"/>
        <w:numPr>
          <w:ilvl w:val="0"/>
          <w:numId w:val="35"/>
        </w:numPr>
        <w:rPr>
          <w:rFonts w:eastAsia="SimSun"/>
          <w:i/>
          <w:lang w:eastAsia="zh-CN"/>
        </w:rPr>
      </w:pPr>
      <w:r>
        <w:rPr>
          <w:rFonts w:eastAsia="SimSun"/>
          <w:i/>
          <w:lang w:eastAsia="zh-CN"/>
        </w:rPr>
        <w:t>Each measurement instance in a TRP measurement report can be configured by LMF with at least M=1</w:t>
      </w:r>
      <w:ins w:id="1288" w:author="Ren Da (CATT)" w:date="2021-11-12T13:27:00Z">
        <w:r>
          <w:rPr>
            <w:rFonts w:eastAsia="SimSun"/>
            <w:i/>
            <w:lang w:eastAsia="zh-CN"/>
          </w:rPr>
          <w:t xml:space="preserve"> </w:t>
        </w:r>
      </w:ins>
      <w:ins w:id="1289" w:author="Ren Da (CATT)" w:date="2021-11-12T13:28:00Z">
        <w:r>
          <w:rPr>
            <w:rFonts w:eastAsia="SimSun"/>
            <w:i/>
            <w:lang w:eastAsia="zh-CN"/>
          </w:rPr>
          <w:t>or</w:t>
        </w:r>
      </w:ins>
      <w:ins w:id="1290" w:author="Ren Da (CATT)" w:date="2021-11-12T13:27:00Z">
        <w:r>
          <w:rPr>
            <w:rFonts w:eastAsia="SimSun"/>
            <w:i/>
            <w:lang w:eastAsia="zh-CN"/>
          </w:rPr>
          <w:t xml:space="preserve"> </w:t>
        </w:r>
      </w:ins>
      <w:ins w:id="1291" w:author="Ren Da (CATT)" w:date="2021-11-12T13:28:00Z">
        <w:r>
          <w:rPr>
            <w:rFonts w:eastAsia="SimSun"/>
            <w:i/>
            <w:lang w:eastAsia="zh-CN"/>
          </w:rPr>
          <w:t>4</w:t>
        </w:r>
      </w:ins>
      <w:r>
        <w:rPr>
          <w:rFonts w:eastAsia="SimSun"/>
          <w:i/>
          <w:lang w:eastAsia="zh-CN"/>
        </w:rPr>
        <w:t xml:space="preserve"> SRS measurement time occasions. </w:t>
      </w:r>
    </w:p>
    <w:p w14:paraId="0998C2C1" w14:textId="77777777" w:rsidR="00104BEC" w:rsidRDefault="002C2F80">
      <w:pPr>
        <w:pStyle w:val="ListParagraph"/>
        <w:numPr>
          <w:ilvl w:val="0"/>
          <w:numId w:val="35"/>
        </w:numPr>
        <w:rPr>
          <w:rFonts w:eastAsia="SimSun"/>
          <w:i/>
          <w:lang w:eastAsia="zh-CN"/>
        </w:rPr>
      </w:pPr>
      <w:r>
        <w:rPr>
          <w:rFonts w:eastAsia="SimSun"/>
          <w:i/>
          <w:lang w:eastAsia="zh-CN"/>
        </w:rPr>
        <w:t>FFS: Maximum number of measurement instances in a single measurement report</w:t>
      </w:r>
    </w:p>
    <w:p w14:paraId="44741DEF" w14:textId="77777777" w:rsidR="00104BEC" w:rsidRDefault="002C2F80">
      <w:pPr>
        <w:pStyle w:val="ListParagraph"/>
        <w:numPr>
          <w:ilvl w:val="0"/>
          <w:numId w:val="35"/>
        </w:numPr>
        <w:rPr>
          <w:rFonts w:eastAsia="SimSun"/>
          <w:i/>
          <w:lang w:eastAsia="zh-CN"/>
        </w:rPr>
      </w:pPr>
      <w:r>
        <w:rPr>
          <w:rFonts w:eastAsia="SimSun"/>
          <w:i/>
          <w:lang w:eastAsia="zh-CN"/>
        </w:rPr>
        <w:t>Send LS to RAN4 to inform RAN4 about RAN1’s decision.</w:t>
      </w:r>
    </w:p>
    <w:p w14:paraId="35AD4007" w14:textId="77777777" w:rsidR="00104BEC" w:rsidRDefault="00104BEC">
      <w:pPr>
        <w:pStyle w:val="ListParagraph"/>
        <w:rPr>
          <w:rFonts w:eastAsia="SimSun"/>
          <w:lang w:eastAsia="zh-CN"/>
        </w:rPr>
      </w:pPr>
    </w:p>
    <w:p w14:paraId="527E1D17" w14:textId="77777777" w:rsidR="00104BEC" w:rsidRDefault="002C2F80">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104BEC" w14:paraId="226FB26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B2EDF4F" w14:textId="77777777" w:rsidR="00104BEC" w:rsidRDefault="002C2F80">
            <w:pPr>
              <w:spacing w:after="0"/>
              <w:rPr>
                <w:b/>
                <w:caps w:val="0"/>
                <w:sz w:val="16"/>
                <w:szCs w:val="16"/>
              </w:rPr>
            </w:pPr>
            <w:r>
              <w:rPr>
                <w:b/>
                <w:sz w:val="16"/>
                <w:szCs w:val="16"/>
              </w:rPr>
              <w:t>Company</w:t>
            </w:r>
          </w:p>
        </w:tc>
        <w:tc>
          <w:tcPr>
            <w:tcW w:w="8811" w:type="dxa"/>
          </w:tcPr>
          <w:p w14:paraId="6039BF60" w14:textId="77777777" w:rsidR="00104BEC" w:rsidRDefault="002C2F80">
            <w:pPr>
              <w:spacing w:after="0"/>
              <w:rPr>
                <w:b/>
                <w:caps w:val="0"/>
                <w:sz w:val="16"/>
                <w:szCs w:val="16"/>
              </w:rPr>
            </w:pPr>
            <w:r>
              <w:rPr>
                <w:b/>
                <w:sz w:val="16"/>
                <w:szCs w:val="16"/>
              </w:rPr>
              <w:t xml:space="preserve">Comments </w:t>
            </w:r>
          </w:p>
        </w:tc>
      </w:tr>
      <w:tr w:rsidR="00104BEC" w14:paraId="243154AA" w14:textId="77777777" w:rsidTr="00104BEC">
        <w:trPr>
          <w:trHeight w:val="124"/>
        </w:trPr>
        <w:tc>
          <w:tcPr>
            <w:tcW w:w="1804" w:type="dxa"/>
          </w:tcPr>
          <w:p w14:paraId="321AC0F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7690D5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3FC03794" w14:textId="77777777" w:rsidTr="00104BEC">
        <w:trPr>
          <w:trHeight w:val="124"/>
        </w:trPr>
        <w:tc>
          <w:tcPr>
            <w:tcW w:w="1804" w:type="dxa"/>
          </w:tcPr>
          <w:p w14:paraId="1389CEFC"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28D64921"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 xml:space="preserve">OK. </w:t>
            </w:r>
          </w:p>
        </w:tc>
      </w:tr>
      <w:tr w:rsidR="00104BEC" w14:paraId="133C65CE" w14:textId="77777777" w:rsidTr="00104BEC">
        <w:trPr>
          <w:trHeight w:val="124"/>
        </w:trPr>
        <w:tc>
          <w:tcPr>
            <w:tcW w:w="1804" w:type="dxa"/>
          </w:tcPr>
          <w:p w14:paraId="4C20F24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HiSilicon</w:t>
            </w:r>
          </w:p>
        </w:tc>
        <w:tc>
          <w:tcPr>
            <w:tcW w:w="8811" w:type="dxa"/>
          </w:tcPr>
          <w:p w14:paraId="26FB222D" w14:textId="77777777" w:rsidR="00104BEC" w:rsidRDefault="002C2F80">
            <w:pPr>
              <w:spacing w:after="0"/>
              <w:rPr>
                <w:bCs/>
                <w:sz w:val="16"/>
                <w:szCs w:val="16"/>
              </w:rPr>
            </w:pPr>
            <w:r>
              <w:rPr>
                <w:rFonts w:hint="eastAsia"/>
                <w:bCs/>
                <w:sz w:val="16"/>
                <w:szCs w:val="16"/>
              </w:rPr>
              <w:t xml:space="preserve">The introduction of 1 or 4 samples </w:t>
            </w:r>
            <w:r>
              <w:rPr>
                <w:bCs/>
                <w:sz w:val="16"/>
                <w:szCs w:val="16"/>
              </w:rPr>
              <w:t>is for the purpose of latency reduction. However the usage of course can be extended to other cases.</w:t>
            </w:r>
          </w:p>
          <w:p w14:paraId="0B5ADB69" w14:textId="77777777" w:rsidR="00104BEC" w:rsidRDefault="00104BEC">
            <w:pPr>
              <w:spacing w:after="0"/>
              <w:rPr>
                <w:bCs/>
                <w:sz w:val="16"/>
                <w:szCs w:val="16"/>
              </w:rPr>
            </w:pPr>
          </w:p>
          <w:p w14:paraId="37A0146D" w14:textId="77777777" w:rsidR="00104BEC" w:rsidRDefault="002C2F80">
            <w:pPr>
              <w:spacing w:after="0"/>
              <w:rPr>
                <w:bCs/>
                <w:sz w:val="16"/>
                <w:szCs w:val="16"/>
              </w:rPr>
            </w:pPr>
            <w:r>
              <w:rPr>
                <w:bCs/>
                <w:sz w:val="16"/>
                <w:szCs w:val="16"/>
              </w:rPr>
              <w:t>We only need to agree to the TRP part.</w:t>
            </w:r>
          </w:p>
        </w:tc>
      </w:tr>
      <w:tr w:rsidR="00104BEC" w14:paraId="7D99F7E1" w14:textId="77777777" w:rsidTr="00104BEC">
        <w:trPr>
          <w:trHeight w:val="124"/>
        </w:trPr>
        <w:tc>
          <w:tcPr>
            <w:tcW w:w="1804" w:type="dxa"/>
          </w:tcPr>
          <w:p w14:paraId="0F1A38E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C0597B5" w14:textId="77777777" w:rsidR="00104BEC" w:rsidRDefault="002C2F80">
            <w:pPr>
              <w:spacing w:after="0"/>
              <w:rPr>
                <w:bCs/>
                <w:sz w:val="16"/>
                <w:szCs w:val="16"/>
              </w:rPr>
            </w:pPr>
            <w:r>
              <w:rPr>
                <w:bCs/>
                <w:sz w:val="16"/>
                <w:szCs w:val="16"/>
              </w:rPr>
              <w:t xml:space="preserve">Maybe what is needed is the TRP part, still the other is agreed. The fact that sth is for “latency reduction” does not mean it cannot be used for other reasons. Either way, we can accept to agree for both. </w:t>
            </w:r>
          </w:p>
        </w:tc>
      </w:tr>
      <w:tr w:rsidR="00104BEC" w14:paraId="3F8465B9" w14:textId="77777777" w:rsidTr="00104BEC">
        <w:trPr>
          <w:trHeight w:val="124"/>
        </w:trPr>
        <w:tc>
          <w:tcPr>
            <w:tcW w:w="1804" w:type="dxa"/>
          </w:tcPr>
          <w:p w14:paraId="16C7802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E8B4288" w14:textId="77777777" w:rsidR="00104BEC" w:rsidRDefault="002C2F80">
            <w:pPr>
              <w:spacing w:after="0"/>
              <w:rPr>
                <w:bCs/>
                <w:sz w:val="16"/>
                <w:szCs w:val="16"/>
              </w:rPr>
            </w:pPr>
            <w:r>
              <w:rPr>
                <w:rFonts w:eastAsiaTheme="minorEastAsia" w:hint="eastAsia"/>
                <w:bCs/>
                <w:sz w:val="16"/>
                <w:szCs w:val="16"/>
                <w:lang w:eastAsia="zh-CN"/>
              </w:rPr>
              <w:t>O</w:t>
            </w:r>
            <w:r>
              <w:rPr>
                <w:rFonts w:eastAsiaTheme="minorEastAsia"/>
                <w:bCs/>
                <w:sz w:val="16"/>
                <w:szCs w:val="16"/>
                <w:lang w:eastAsia="zh-CN"/>
              </w:rPr>
              <w:t>K</w:t>
            </w:r>
          </w:p>
        </w:tc>
      </w:tr>
      <w:tr w:rsidR="00104BEC" w14:paraId="66B404CD" w14:textId="77777777" w:rsidTr="00104BEC">
        <w:trPr>
          <w:trHeight w:val="124"/>
        </w:trPr>
        <w:tc>
          <w:tcPr>
            <w:tcW w:w="1804" w:type="dxa"/>
          </w:tcPr>
          <w:p w14:paraId="553F5009" w14:textId="77777777" w:rsidR="00104BEC" w:rsidRDefault="002C2F80">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78EE3D5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Question for clarification, by reading above comments it seems to me that here “instance” refers to “each” PRS occasion within a periodicity, while in 8.5.4 (and in current spec) “All” PRS occasions within a periodicity make an instance. What is the definition of instance? </w:t>
            </w:r>
          </w:p>
        </w:tc>
      </w:tr>
      <w:tr w:rsidR="00104BEC" w14:paraId="393EFF09" w14:textId="77777777" w:rsidTr="00104BEC">
        <w:trPr>
          <w:trHeight w:val="124"/>
        </w:trPr>
        <w:tc>
          <w:tcPr>
            <w:tcW w:w="1804" w:type="dxa"/>
          </w:tcPr>
          <w:p w14:paraId="2329105B"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9652B67"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share a similar understanding as QC.</w:t>
            </w:r>
          </w:p>
        </w:tc>
      </w:tr>
      <w:tr w:rsidR="00104BEC" w14:paraId="7926FC6B" w14:textId="77777777" w:rsidTr="00104BEC">
        <w:trPr>
          <w:trHeight w:val="124"/>
        </w:trPr>
        <w:tc>
          <w:tcPr>
            <w:tcW w:w="1804" w:type="dxa"/>
          </w:tcPr>
          <w:p w14:paraId="40CAD669"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0904154"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1301C88E" w14:textId="77777777" w:rsidTr="00104BEC">
        <w:trPr>
          <w:trHeight w:val="124"/>
        </w:trPr>
        <w:tc>
          <w:tcPr>
            <w:tcW w:w="1804" w:type="dxa"/>
          </w:tcPr>
          <w:p w14:paraId="67AE8AF5"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E15BD0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can compromise in principle to the TRP side but it should be worded to align with the latency wording in our view. We also feel this issue should be very low priority considering the huge issues left for the TEG feature to be completed. </w:t>
            </w:r>
          </w:p>
        </w:tc>
      </w:tr>
      <w:tr w:rsidR="00104BEC" w14:paraId="0772A33B" w14:textId="77777777" w:rsidTr="00104BEC">
        <w:trPr>
          <w:trHeight w:val="124"/>
        </w:trPr>
        <w:tc>
          <w:tcPr>
            <w:tcW w:w="1804" w:type="dxa"/>
          </w:tcPr>
          <w:p w14:paraId="4677B199"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78E51564"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Agree.</w:t>
            </w:r>
          </w:p>
        </w:tc>
      </w:tr>
    </w:tbl>
    <w:p w14:paraId="53ECB253" w14:textId="77777777" w:rsidR="00104BEC" w:rsidRDefault="00104BEC"/>
    <w:p w14:paraId="3A81F438" w14:textId="77777777" w:rsidR="00104BEC" w:rsidRDefault="00104BEC">
      <w:pPr>
        <w:pStyle w:val="ListParagraph"/>
        <w:rPr>
          <w:rFonts w:eastAsia="SimSun"/>
          <w:lang w:eastAsia="zh-CN"/>
        </w:rPr>
      </w:pPr>
    </w:p>
    <w:p w14:paraId="2682C88F" w14:textId="77777777" w:rsidR="00104BEC" w:rsidRDefault="002C2F80">
      <w:pPr>
        <w:pStyle w:val="Heading3"/>
      </w:pPr>
      <w:r>
        <w:rPr>
          <w:highlight w:val="lightGray"/>
        </w:rPr>
        <w:t>(Closed)Proposal 5.3 (H)</w:t>
      </w:r>
    </w:p>
    <w:p w14:paraId="0254E2FB" w14:textId="77777777" w:rsidR="00104BEC" w:rsidRDefault="002C2F80">
      <w:pPr>
        <w:pStyle w:val="ListParagraph"/>
        <w:numPr>
          <w:ilvl w:val="0"/>
          <w:numId w:val="35"/>
        </w:numPr>
        <w:rPr>
          <w:rFonts w:eastAsia="SimSun"/>
          <w:i/>
          <w:lang w:eastAsia="zh-CN"/>
        </w:rPr>
      </w:pPr>
      <w:r>
        <w:rPr>
          <w:rFonts w:eastAsia="SimSun"/>
          <w:i/>
          <w:lang w:eastAsia="zh-CN"/>
        </w:rPr>
        <w:t xml:space="preserve">Each measurement instance in a TRP measurement report can be configured by LMF with </w:t>
      </w:r>
      <w:r>
        <w:rPr>
          <w:rFonts w:eastAsia="SimSun"/>
          <w:i/>
          <w:color w:val="FF0000"/>
          <w:lang w:eastAsia="zh-CN"/>
        </w:rPr>
        <w:t>either M=1</w:t>
      </w:r>
      <w:ins w:id="1292" w:author="Ren Da (CATT)" w:date="2021-11-12T13:27:00Z">
        <w:r>
          <w:rPr>
            <w:rFonts w:eastAsia="SimSun"/>
            <w:i/>
            <w:color w:val="FF0000"/>
            <w:lang w:eastAsia="zh-CN"/>
          </w:rPr>
          <w:t xml:space="preserve"> </w:t>
        </w:r>
      </w:ins>
      <w:ins w:id="1293" w:author="Ren Da (CATT)" w:date="2021-11-12T13:28:00Z">
        <w:r>
          <w:rPr>
            <w:rFonts w:eastAsia="SimSun"/>
            <w:i/>
            <w:color w:val="FF0000"/>
            <w:lang w:eastAsia="zh-CN"/>
          </w:rPr>
          <w:t>or</w:t>
        </w:r>
      </w:ins>
      <w:ins w:id="1294" w:author="Ren Da (CATT)" w:date="2021-11-12T13:27:00Z">
        <w:r>
          <w:rPr>
            <w:rFonts w:eastAsia="SimSun"/>
            <w:i/>
            <w:color w:val="FF0000"/>
            <w:lang w:eastAsia="zh-CN"/>
          </w:rPr>
          <w:t xml:space="preserve"> </w:t>
        </w:r>
      </w:ins>
      <w:ins w:id="1295" w:author="Ren Da (CATT)" w:date="2021-11-12T13:28:00Z">
        <w:r>
          <w:rPr>
            <w:rFonts w:eastAsia="SimSun"/>
            <w:i/>
            <w:lang w:eastAsia="zh-CN"/>
          </w:rPr>
          <w:t>4</w:t>
        </w:r>
      </w:ins>
      <w:r>
        <w:rPr>
          <w:rFonts w:eastAsia="SimSun"/>
          <w:i/>
          <w:lang w:eastAsia="zh-CN"/>
        </w:rPr>
        <w:t xml:space="preserve"> SRS measurement time occasions. </w:t>
      </w:r>
    </w:p>
    <w:p w14:paraId="0D94602C" w14:textId="77777777" w:rsidR="00104BEC" w:rsidRDefault="00104BEC">
      <w:pPr>
        <w:rPr>
          <w:rFonts w:eastAsia="SimSun"/>
          <w:lang w:eastAsia="zh-CN"/>
        </w:rPr>
      </w:pPr>
    </w:p>
    <w:p w14:paraId="103A392D"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D849673"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B03EE1" w14:textId="77777777" w:rsidR="00104BEC" w:rsidRDefault="002C2F80">
            <w:pPr>
              <w:spacing w:after="0"/>
              <w:rPr>
                <w:b/>
                <w:caps w:val="0"/>
                <w:sz w:val="16"/>
                <w:szCs w:val="16"/>
              </w:rPr>
            </w:pPr>
            <w:r>
              <w:rPr>
                <w:b/>
                <w:sz w:val="16"/>
                <w:szCs w:val="16"/>
              </w:rPr>
              <w:t>Company</w:t>
            </w:r>
          </w:p>
        </w:tc>
        <w:tc>
          <w:tcPr>
            <w:tcW w:w="8811" w:type="dxa"/>
          </w:tcPr>
          <w:p w14:paraId="1868F4D0" w14:textId="77777777" w:rsidR="00104BEC" w:rsidRDefault="002C2F80">
            <w:pPr>
              <w:spacing w:after="0"/>
              <w:rPr>
                <w:b/>
                <w:caps w:val="0"/>
                <w:sz w:val="16"/>
                <w:szCs w:val="16"/>
              </w:rPr>
            </w:pPr>
            <w:r>
              <w:rPr>
                <w:b/>
                <w:sz w:val="16"/>
                <w:szCs w:val="16"/>
              </w:rPr>
              <w:t xml:space="preserve">Comments </w:t>
            </w:r>
          </w:p>
        </w:tc>
      </w:tr>
      <w:tr w:rsidR="00104BEC" w14:paraId="05363470" w14:textId="77777777" w:rsidTr="00104BEC">
        <w:trPr>
          <w:trHeight w:val="124"/>
        </w:trPr>
        <w:tc>
          <w:tcPr>
            <w:tcW w:w="1804" w:type="dxa"/>
          </w:tcPr>
          <w:p w14:paraId="328C66CF"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F50F368" w14:textId="77777777" w:rsidR="00104BEC" w:rsidRDefault="002C2F80">
            <w:pPr>
              <w:spacing w:after="0"/>
              <w:rPr>
                <w:rFonts w:eastAsiaTheme="minorEastAsia"/>
                <w:bCs/>
                <w:sz w:val="16"/>
                <w:szCs w:val="16"/>
                <w:lang w:eastAsia="zh-CN"/>
              </w:rPr>
            </w:pPr>
            <w:r>
              <w:rPr>
                <w:rFonts w:eastAsiaTheme="minorEastAsia"/>
                <w:bCs/>
                <w:sz w:val="16"/>
                <w:szCs w:val="16"/>
                <w:lang w:eastAsia="zh-CN"/>
              </w:rPr>
              <w:t>Isn’t this already endorsed via email?</w:t>
            </w:r>
          </w:p>
          <w:p w14:paraId="6F96BF4F" w14:textId="77777777" w:rsidR="00104BEC" w:rsidRDefault="002C2F80">
            <w:pPr>
              <w:spacing w:after="0"/>
              <w:rPr>
                <w:rFonts w:eastAsiaTheme="minorEastAsia"/>
                <w:bCs/>
                <w:sz w:val="16"/>
                <w:szCs w:val="16"/>
                <w:lang w:eastAsia="zh-CN"/>
              </w:rPr>
            </w:pPr>
            <w:ins w:id="1296" w:author="Ren Da (CATT)" w:date="2021-11-17T05:53:00Z">
              <w:r>
                <w:rPr>
                  <w:rFonts w:eastAsiaTheme="minorEastAsia"/>
                  <w:bCs/>
                  <w:sz w:val="16"/>
                  <w:szCs w:val="16"/>
                  <w:lang w:eastAsia="zh-CN"/>
                </w:rPr>
                <w:t>FL: Yes. I forgot to mark it as closed.</w:t>
              </w:r>
            </w:ins>
          </w:p>
        </w:tc>
      </w:tr>
      <w:tr w:rsidR="00104BEC" w14:paraId="46A7CA17" w14:textId="77777777" w:rsidTr="00104BEC">
        <w:trPr>
          <w:trHeight w:val="124"/>
        </w:trPr>
        <w:tc>
          <w:tcPr>
            <w:tcW w:w="1804" w:type="dxa"/>
          </w:tcPr>
          <w:p w14:paraId="0B864E2F" w14:textId="77777777" w:rsidR="00104BEC" w:rsidRDefault="00104BEC">
            <w:pPr>
              <w:spacing w:after="0"/>
              <w:rPr>
                <w:rFonts w:eastAsiaTheme="minorEastAsia"/>
                <w:bCs/>
                <w:sz w:val="16"/>
                <w:szCs w:val="16"/>
                <w:lang w:eastAsia="zh-CN"/>
              </w:rPr>
            </w:pPr>
          </w:p>
        </w:tc>
        <w:tc>
          <w:tcPr>
            <w:tcW w:w="8811" w:type="dxa"/>
          </w:tcPr>
          <w:p w14:paraId="3A721BF8" w14:textId="77777777" w:rsidR="00104BEC" w:rsidRDefault="00104BEC">
            <w:pPr>
              <w:spacing w:after="0"/>
              <w:rPr>
                <w:rFonts w:eastAsiaTheme="minorEastAsia"/>
                <w:bCs/>
                <w:sz w:val="16"/>
                <w:szCs w:val="16"/>
                <w:lang w:eastAsia="zh-CN"/>
              </w:rPr>
            </w:pPr>
          </w:p>
        </w:tc>
      </w:tr>
      <w:tr w:rsidR="00104BEC" w14:paraId="5E0F1A57" w14:textId="77777777" w:rsidTr="00104BEC">
        <w:trPr>
          <w:trHeight w:val="124"/>
        </w:trPr>
        <w:tc>
          <w:tcPr>
            <w:tcW w:w="1804" w:type="dxa"/>
          </w:tcPr>
          <w:p w14:paraId="2E00BBC2" w14:textId="77777777" w:rsidR="00104BEC" w:rsidRDefault="00104BEC">
            <w:pPr>
              <w:spacing w:after="0"/>
              <w:rPr>
                <w:rFonts w:eastAsiaTheme="minorEastAsia"/>
                <w:bCs/>
                <w:sz w:val="16"/>
                <w:szCs w:val="16"/>
                <w:lang w:eastAsia="zh-CN"/>
              </w:rPr>
            </w:pPr>
          </w:p>
        </w:tc>
        <w:tc>
          <w:tcPr>
            <w:tcW w:w="8811" w:type="dxa"/>
          </w:tcPr>
          <w:p w14:paraId="6D2FCE6D" w14:textId="77777777" w:rsidR="00104BEC" w:rsidRDefault="00104BEC">
            <w:pPr>
              <w:spacing w:after="0"/>
              <w:rPr>
                <w:rFonts w:eastAsiaTheme="minorEastAsia"/>
                <w:bCs/>
                <w:sz w:val="16"/>
                <w:szCs w:val="16"/>
                <w:lang w:eastAsia="zh-CN"/>
              </w:rPr>
            </w:pPr>
          </w:p>
        </w:tc>
      </w:tr>
      <w:tr w:rsidR="00104BEC" w14:paraId="18C01325" w14:textId="77777777" w:rsidTr="00104BEC">
        <w:trPr>
          <w:trHeight w:val="124"/>
        </w:trPr>
        <w:tc>
          <w:tcPr>
            <w:tcW w:w="1804" w:type="dxa"/>
          </w:tcPr>
          <w:p w14:paraId="0472676E" w14:textId="77777777" w:rsidR="00104BEC" w:rsidRDefault="00104BEC">
            <w:pPr>
              <w:spacing w:after="0"/>
              <w:rPr>
                <w:rFonts w:eastAsiaTheme="minorEastAsia"/>
                <w:bCs/>
                <w:sz w:val="16"/>
                <w:szCs w:val="16"/>
                <w:lang w:eastAsia="zh-CN"/>
              </w:rPr>
            </w:pPr>
          </w:p>
        </w:tc>
        <w:tc>
          <w:tcPr>
            <w:tcW w:w="8811" w:type="dxa"/>
          </w:tcPr>
          <w:p w14:paraId="33F6A90C" w14:textId="77777777" w:rsidR="00104BEC" w:rsidRDefault="00104BEC">
            <w:pPr>
              <w:spacing w:after="0"/>
              <w:rPr>
                <w:rFonts w:eastAsiaTheme="minorEastAsia"/>
                <w:bCs/>
                <w:sz w:val="16"/>
                <w:szCs w:val="16"/>
                <w:lang w:eastAsia="zh-CN"/>
              </w:rPr>
            </w:pPr>
          </w:p>
        </w:tc>
      </w:tr>
    </w:tbl>
    <w:p w14:paraId="1BAB277E" w14:textId="77777777" w:rsidR="00104BEC" w:rsidRDefault="00104BEC"/>
    <w:p w14:paraId="1016D755" w14:textId="77777777" w:rsidR="00104BEC" w:rsidRDefault="00104BEC"/>
    <w:p w14:paraId="574F8117" w14:textId="77777777" w:rsidR="00104BEC" w:rsidRDefault="00104BEC">
      <w:pPr>
        <w:rPr>
          <w:rFonts w:eastAsia="SimSun"/>
          <w:lang w:eastAsia="zh-CN"/>
        </w:rPr>
      </w:pPr>
    </w:p>
    <w:p w14:paraId="20182573" w14:textId="77777777" w:rsidR="00104BEC" w:rsidRDefault="00104BEC">
      <w:pPr>
        <w:rPr>
          <w:rFonts w:eastAsia="SimSun"/>
          <w:lang w:eastAsia="zh-CN"/>
        </w:rPr>
      </w:pPr>
    </w:p>
    <w:p w14:paraId="59617B4D" w14:textId="77777777" w:rsidR="00104BEC" w:rsidRDefault="002C2F80">
      <w:pPr>
        <w:pStyle w:val="Heading2"/>
      </w:pPr>
      <w:r>
        <w:t>Tx/Rx TEG for a measurement instance</w:t>
      </w:r>
    </w:p>
    <w:p w14:paraId="0BC4209A"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7E236F6F" w14:textId="77777777" w:rsidR="00104BEC" w:rsidRDefault="002C2F80">
      <w:pPr>
        <w:pStyle w:val="3GPPAgreements"/>
        <w:numPr>
          <w:ilvl w:val="0"/>
          <w:numId w:val="35"/>
        </w:numPr>
        <w:rPr>
          <w:i/>
          <w:lang w:eastAsia="en-US"/>
        </w:rPr>
      </w:pPr>
      <w:r>
        <w:rPr>
          <w:b/>
          <w:i/>
          <w:lang w:eastAsia="en-US"/>
        </w:rPr>
        <w:t xml:space="preserve">(ZTE, R1-2110956[2]) Proposal 7: </w:t>
      </w:r>
      <w:r>
        <w:rPr>
          <w:i/>
          <w:lang w:eastAsia="en-US"/>
        </w:rPr>
        <w:t>When multiple reference signals are used to determine the same Rx timing, support the followings,</w:t>
      </w:r>
    </w:p>
    <w:p w14:paraId="3076FE12" w14:textId="77777777" w:rsidR="00104BEC" w:rsidRDefault="002C2F80">
      <w:pPr>
        <w:pStyle w:val="3GPPAgreements"/>
        <w:numPr>
          <w:ilvl w:val="1"/>
          <w:numId w:val="35"/>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5FFDBF0C" w14:textId="77777777" w:rsidR="00104BEC" w:rsidRDefault="002C2F80">
      <w:pPr>
        <w:pStyle w:val="3GPPAgreements"/>
        <w:numPr>
          <w:ilvl w:val="1"/>
          <w:numId w:val="35"/>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24970647" w14:textId="77777777" w:rsidR="00104BEC" w:rsidRDefault="002C2F80">
      <w:pPr>
        <w:pStyle w:val="3GPPAgreements"/>
        <w:numPr>
          <w:ilvl w:val="1"/>
          <w:numId w:val="35"/>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50D8A03E" w14:textId="77777777" w:rsidR="00104BEC" w:rsidRDefault="002C2F80">
      <w:pPr>
        <w:pStyle w:val="3GPPAgreements"/>
        <w:numPr>
          <w:ilvl w:val="1"/>
          <w:numId w:val="35"/>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21884B2F" w14:textId="77777777" w:rsidR="00104BEC" w:rsidRDefault="00104BEC">
      <w:pPr>
        <w:pStyle w:val="Subtitle"/>
        <w:rPr>
          <w:rFonts w:ascii="Times New Roman" w:hAnsi="Times New Roman" w:cs="Times New Roman"/>
        </w:rPr>
      </w:pPr>
    </w:p>
    <w:p w14:paraId="04B909B1" w14:textId="77777777" w:rsidR="00104BEC" w:rsidRDefault="002C2F80">
      <w:pPr>
        <w:pStyle w:val="Subtitle"/>
        <w:rPr>
          <w:rFonts w:ascii="Times New Roman" w:hAnsi="Times New Roman" w:cs="Times New Roman"/>
        </w:rPr>
      </w:pPr>
      <w:r>
        <w:rPr>
          <w:rFonts w:ascii="Times New Roman" w:hAnsi="Times New Roman" w:cs="Times New Roman"/>
        </w:rPr>
        <w:lastRenderedPageBreak/>
        <w:t>FL Comments</w:t>
      </w:r>
    </w:p>
    <w:p w14:paraId="49B586F2" w14:textId="77777777" w:rsidR="00104BEC" w:rsidRDefault="002C2F80">
      <w:r>
        <w:t xml:space="preserve">The similar proposal was discussed in the previous meeting without conclusion. Some companies commented that the UE may or may not necessarily to use the same </w:t>
      </w:r>
      <w:r>
        <w:rPr>
          <w:lang w:eastAsia="en-US"/>
        </w:rPr>
        <w:t xml:space="preserve">UE Rx TEG ID. In FL’s view, </w:t>
      </w:r>
      <w:r>
        <w:t xml:space="preserve">use the same </w:t>
      </w:r>
      <w:r>
        <w:rPr>
          <w:lang w:eastAsia="en-US"/>
        </w:rPr>
        <w:t>UE Rx TEG ID needs to be ensured if the UE Rx TEG ID is reported together with the measurement.</w:t>
      </w:r>
    </w:p>
    <w:p w14:paraId="5406BBDE" w14:textId="77777777" w:rsidR="00104BEC" w:rsidRDefault="00104BEC">
      <w:pPr>
        <w:rPr>
          <w:b/>
        </w:rPr>
      </w:pPr>
    </w:p>
    <w:p w14:paraId="21621834" w14:textId="77777777" w:rsidR="00104BEC" w:rsidRDefault="002C2F80">
      <w:pPr>
        <w:pStyle w:val="Heading3"/>
        <w:rPr>
          <w:highlight w:val="lightGray"/>
        </w:rPr>
      </w:pPr>
      <w:r>
        <w:rPr>
          <w:highlight w:val="lightGray"/>
        </w:rPr>
        <w:t>(Closed) Proposal 5.4</w:t>
      </w:r>
    </w:p>
    <w:p w14:paraId="4B475397" w14:textId="77777777" w:rsidR="00104BEC" w:rsidRDefault="002C2F80">
      <w:pPr>
        <w:pStyle w:val="3GPPAgreements"/>
        <w:numPr>
          <w:ilvl w:val="0"/>
          <w:numId w:val="35"/>
        </w:numPr>
        <w:rPr>
          <w:i/>
          <w:lang w:eastAsia="en-US"/>
        </w:rPr>
      </w:pPr>
      <w:r>
        <w:rPr>
          <w:i/>
          <w:lang w:eastAsia="en-US"/>
        </w:rPr>
        <w:t xml:space="preserve">When multiple reference signals are used to determine the same Rx timing </w:t>
      </w:r>
      <w:r>
        <w:rPr>
          <w:b/>
          <w:i/>
          <w:lang w:eastAsia="en-US"/>
        </w:rPr>
        <w:t>for a measurement that is reported with a UE Rx TEG ID</w:t>
      </w:r>
      <w:r>
        <w:rPr>
          <w:i/>
          <w:lang w:eastAsia="en-US"/>
        </w:rPr>
        <w:t>, support the followings,</w:t>
      </w:r>
    </w:p>
    <w:p w14:paraId="0A5E9363" w14:textId="77777777" w:rsidR="00104BEC" w:rsidRDefault="002C2F80">
      <w:pPr>
        <w:pStyle w:val="3GPPAgreements"/>
        <w:numPr>
          <w:ilvl w:val="1"/>
          <w:numId w:val="35"/>
        </w:numPr>
        <w:rPr>
          <w:i/>
          <w:lang w:eastAsia="en-US"/>
        </w:rPr>
      </w:pPr>
      <w:r>
        <w:rPr>
          <w:i/>
          <w:lang w:eastAsia="en-US"/>
        </w:rPr>
        <w:t>For DL RSTD measurement, if multiple DL PRS resources are used to determine the start of one subframe from a TP, the multiple DL PRS resources should be associated with the same UE Rx TEG ID.</w:t>
      </w:r>
    </w:p>
    <w:p w14:paraId="6948F409" w14:textId="77777777" w:rsidR="00104BEC" w:rsidRDefault="002C2F80">
      <w:pPr>
        <w:pStyle w:val="3GPPAgreements"/>
        <w:numPr>
          <w:ilvl w:val="1"/>
          <w:numId w:val="35"/>
        </w:numPr>
        <w:rPr>
          <w:i/>
          <w:lang w:eastAsia="en-US"/>
        </w:rPr>
      </w:pPr>
      <w:r>
        <w:rPr>
          <w:i/>
          <w:lang w:eastAsia="en-US"/>
        </w:rPr>
        <w:t>For UE Rx-Tx time difference measurement, if multiple DL PRS resources are used to determine the start of one subframe of the first arrival path of the TP, the multiple DL PRS resources should be associated with the same UE Rx TEG ID.</w:t>
      </w:r>
    </w:p>
    <w:p w14:paraId="2EC6EA84" w14:textId="77777777" w:rsidR="00104BEC" w:rsidRDefault="002C2F80">
      <w:pPr>
        <w:pStyle w:val="3GPPAgreements"/>
        <w:numPr>
          <w:ilvl w:val="1"/>
          <w:numId w:val="35"/>
        </w:numPr>
        <w:rPr>
          <w:i/>
          <w:lang w:eastAsia="en-US"/>
        </w:rPr>
      </w:pPr>
      <w:r>
        <w:rPr>
          <w:i/>
          <w:lang w:eastAsia="en-US"/>
        </w:rPr>
        <w:t>For UL RTOA measurement, if multiple SRS resources are used to determine the start of one subframe containing SRS received at a RP, the multiple SRS resources for positioning should be associated with the same TRP Rx TEG ID.</w:t>
      </w:r>
    </w:p>
    <w:p w14:paraId="201F9D5A" w14:textId="77777777" w:rsidR="00104BEC" w:rsidRDefault="002C2F80">
      <w:pPr>
        <w:pStyle w:val="3GPPAgreements"/>
        <w:numPr>
          <w:ilvl w:val="1"/>
          <w:numId w:val="35"/>
        </w:numPr>
        <w:rPr>
          <w:i/>
          <w:lang w:eastAsia="en-US"/>
        </w:rPr>
      </w:pPr>
      <w:r>
        <w:rPr>
          <w:i/>
          <w:lang w:eastAsia="en-US"/>
        </w:rPr>
        <w:t>For gNB Rx-Tx time difference measurement, if multiple SRS resources for positioning are used to determine the start of one subframe containing SRS, the multiple SRS resources for positioning should be associated with the same TRP Rx TEG ID.</w:t>
      </w:r>
    </w:p>
    <w:p w14:paraId="77E43F89" w14:textId="77777777" w:rsidR="00104BEC" w:rsidRDefault="00104BEC">
      <w:pPr>
        <w:rPr>
          <w:lang w:val="en-US"/>
        </w:rPr>
      </w:pPr>
    </w:p>
    <w:p w14:paraId="0A6673A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1D59BE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701534" w14:textId="77777777" w:rsidR="00104BEC" w:rsidRDefault="002C2F80">
            <w:pPr>
              <w:spacing w:after="0"/>
              <w:rPr>
                <w:b/>
                <w:caps w:val="0"/>
                <w:sz w:val="16"/>
                <w:szCs w:val="16"/>
              </w:rPr>
            </w:pPr>
            <w:r>
              <w:rPr>
                <w:b/>
                <w:sz w:val="16"/>
                <w:szCs w:val="16"/>
              </w:rPr>
              <w:t>Company</w:t>
            </w:r>
          </w:p>
        </w:tc>
        <w:tc>
          <w:tcPr>
            <w:tcW w:w="8811" w:type="dxa"/>
          </w:tcPr>
          <w:p w14:paraId="41EA3A91" w14:textId="77777777" w:rsidR="00104BEC" w:rsidRDefault="002C2F80">
            <w:pPr>
              <w:spacing w:after="0"/>
              <w:rPr>
                <w:b/>
                <w:caps w:val="0"/>
                <w:sz w:val="16"/>
                <w:szCs w:val="16"/>
              </w:rPr>
            </w:pPr>
            <w:r>
              <w:rPr>
                <w:b/>
                <w:sz w:val="16"/>
                <w:szCs w:val="16"/>
              </w:rPr>
              <w:t xml:space="preserve">Comments </w:t>
            </w:r>
          </w:p>
        </w:tc>
      </w:tr>
      <w:tr w:rsidR="00104BEC" w14:paraId="73E81F62" w14:textId="77777777" w:rsidTr="00104BEC">
        <w:trPr>
          <w:trHeight w:val="260"/>
        </w:trPr>
        <w:tc>
          <w:tcPr>
            <w:tcW w:w="1804" w:type="dxa"/>
          </w:tcPr>
          <w:p w14:paraId="0AC9B9FE" w14:textId="77777777" w:rsidR="00104BEC" w:rsidRDefault="002C2F80">
            <w:pPr>
              <w:spacing w:after="0"/>
              <w:rPr>
                <w:bCs/>
                <w:sz w:val="16"/>
                <w:szCs w:val="16"/>
              </w:rPr>
            </w:pPr>
            <w:r>
              <w:rPr>
                <w:bCs/>
                <w:sz w:val="16"/>
                <w:szCs w:val="16"/>
              </w:rPr>
              <w:t>Ericsson</w:t>
            </w:r>
          </w:p>
        </w:tc>
        <w:tc>
          <w:tcPr>
            <w:tcW w:w="8811" w:type="dxa"/>
          </w:tcPr>
          <w:p w14:paraId="77F1020A" w14:textId="77777777" w:rsidR="00104BEC" w:rsidRDefault="002C2F80">
            <w:pPr>
              <w:spacing w:after="0"/>
              <w:rPr>
                <w:bCs/>
                <w:sz w:val="16"/>
                <w:szCs w:val="16"/>
              </w:rPr>
            </w:pPr>
            <w:r>
              <w:rPr>
                <w:bCs/>
                <w:sz w:val="16"/>
                <w:szCs w:val="16"/>
              </w:rPr>
              <w:t>Support.</w:t>
            </w:r>
          </w:p>
        </w:tc>
      </w:tr>
      <w:tr w:rsidR="00104BEC" w14:paraId="0A9CA8DC" w14:textId="77777777" w:rsidTr="00104BEC">
        <w:trPr>
          <w:trHeight w:val="260"/>
        </w:trPr>
        <w:tc>
          <w:tcPr>
            <w:tcW w:w="1804" w:type="dxa"/>
          </w:tcPr>
          <w:p w14:paraId="2B08E638"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0F74B050" w14:textId="77777777" w:rsidR="00104BEC" w:rsidRDefault="002C2F80">
            <w:pPr>
              <w:spacing w:after="0"/>
              <w:rPr>
                <w:bCs/>
                <w:sz w:val="16"/>
                <w:szCs w:val="16"/>
              </w:rPr>
            </w:pPr>
            <w:r>
              <w:rPr>
                <w:rFonts w:eastAsia="SimSun" w:hint="eastAsia"/>
                <w:bCs/>
                <w:sz w:val="16"/>
                <w:szCs w:val="16"/>
                <w:lang w:val="en-US" w:eastAsia="zh-CN"/>
              </w:rPr>
              <w:t>Support.</w:t>
            </w:r>
          </w:p>
        </w:tc>
      </w:tr>
      <w:tr w:rsidR="00104BEC" w14:paraId="207CF4CE" w14:textId="77777777" w:rsidTr="00104BEC">
        <w:trPr>
          <w:trHeight w:val="260"/>
        </w:trPr>
        <w:tc>
          <w:tcPr>
            <w:tcW w:w="1804" w:type="dxa"/>
          </w:tcPr>
          <w:p w14:paraId="3706B173" w14:textId="77777777" w:rsidR="00104BEC" w:rsidRDefault="002C2F80">
            <w:pPr>
              <w:spacing w:after="0"/>
              <w:rPr>
                <w:b/>
                <w:bCs/>
                <w:sz w:val="16"/>
                <w:szCs w:val="16"/>
              </w:rPr>
            </w:pPr>
            <w:r>
              <w:rPr>
                <w:b/>
                <w:bCs/>
                <w:sz w:val="16"/>
                <w:szCs w:val="16"/>
              </w:rPr>
              <w:t>FL</w:t>
            </w:r>
          </w:p>
        </w:tc>
        <w:tc>
          <w:tcPr>
            <w:tcW w:w="8811" w:type="dxa"/>
          </w:tcPr>
          <w:p w14:paraId="16D26518" w14:textId="77777777" w:rsidR="00104BEC" w:rsidRDefault="002C2F80">
            <w:pPr>
              <w:spacing w:after="0"/>
              <w:rPr>
                <w:bCs/>
                <w:sz w:val="16"/>
                <w:szCs w:val="16"/>
              </w:rPr>
            </w:pPr>
            <w:r>
              <w:rPr>
                <w:bCs/>
                <w:sz w:val="16"/>
                <w:szCs w:val="16"/>
              </w:rPr>
              <w:t>For the 1</w:t>
            </w:r>
            <w:r>
              <w:rPr>
                <w:bCs/>
                <w:sz w:val="16"/>
                <w:szCs w:val="16"/>
                <w:vertAlign w:val="superscript"/>
              </w:rPr>
              <w:t>st</w:t>
            </w:r>
            <w:r>
              <w:rPr>
                <w:bCs/>
                <w:sz w:val="16"/>
                <w:szCs w:val="16"/>
              </w:rPr>
              <w:t xml:space="preserve"> round discussion, the proposal is supported by two companies w/o any objection. Other interested companies are encouraged for provide the comment to see if we make any progress for the proposal </w:t>
            </w:r>
          </w:p>
        </w:tc>
      </w:tr>
      <w:tr w:rsidR="00104BEC" w14:paraId="7922C90F" w14:textId="77777777" w:rsidTr="00104BEC">
        <w:trPr>
          <w:trHeight w:val="260"/>
        </w:trPr>
        <w:tc>
          <w:tcPr>
            <w:tcW w:w="1804" w:type="dxa"/>
          </w:tcPr>
          <w:p w14:paraId="74C84751" w14:textId="77777777" w:rsidR="00104BEC" w:rsidRDefault="002C2F80">
            <w:pPr>
              <w:spacing w:after="0"/>
              <w:rPr>
                <w:sz w:val="16"/>
                <w:szCs w:val="16"/>
              </w:rPr>
            </w:pPr>
            <w:r>
              <w:rPr>
                <w:sz w:val="16"/>
                <w:szCs w:val="16"/>
              </w:rPr>
              <w:t>Nokia/NSB</w:t>
            </w:r>
          </w:p>
        </w:tc>
        <w:tc>
          <w:tcPr>
            <w:tcW w:w="8811" w:type="dxa"/>
          </w:tcPr>
          <w:p w14:paraId="4264EF61" w14:textId="77777777" w:rsidR="00104BEC" w:rsidRDefault="002C2F80">
            <w:pPr>
              <w:spacing w:after="0"/>
              <w:rPr>
                <w:ins w:id="1297" w:author="Ren Da (CATT)" w:date="2021-11-17T06:13:00Z"/>
                <w:bCs/>
                <w:sz w:val="16"/>
                <w:szCs w:val="16"/>
              </w:rPr>
            </w:pPr>
            <w:r>
              <w:rPr>
                <w:bCs/>
                <w:sz w:val="16"/>
                <w:szCs w:val="16"/>
              </w:rPr>
              <w:t>Low priority</w:t>
            </w:r>
          </w:p>
          <w:p w14:paraId="354026F1" w14:textId="77777777" w:rsidR="00104BEC" w:rsidRDefault="002C2F80">
            <w:pPr>
              <w:spacing w:after="0"/>
              <w:rPr>
                <w:bCs/>
                <w:sz w:val="16"/>
                <w:szCs w:val="16"/>
              </w:rPr>
            </w:pPr>
            <w:ins w:id="1298" w:author="Ren Da (CATT)" w:date="2021-11-17T06:13:00Z">
              <w:r>
                <w:rPr>
                  <w:bCs/>
                  <w:sz w:val="16"/>
                  <w:szCs w:val="16"/>
                </w:rPr>
                <w:t xml:space="preserve">FL: If no special concern, we could go email endorsement w/o impact the discussion on other </w:t>
              </w:r>
            </w:ins>
            <w:ins w:id="1299" w:author="Ren Da (CATT)" w:date="2021-11-17T06:14:00Z">
              <w:r>
                <w:rPr>
                  <w:bCs/>
                  <w:sz w:val="16"/>
                  <w:szCs w:val="16"/>
                </w:rPr>
                <w:t>proposals.</w:t>
              </w:r>
            </w:ins>
          </w:p>
        </w:tc>
      </w:tr>
      <w:tr w:rsidR="00104BEC" w14:paraId="611B705C" w14:textId="77777777" w:rsidTr="00104BEC">
        <w:trPr>
          <w:trHeight w:val="260"/>
          <w:ins w:id="1300" w:author="Zhihua Shi" w:date="2021-11-18T07:29:00Z"/>
        </w:trPr>
        <w:tc>
          <w:tcPr>
            <w:tcW w:w="1804" w:type="dxa"/>
          </w:tcPr>
          <w:p w14:paraId="468838AA" w14:textId="77777777" w:rsidR="00104BEC" w:rsidRDefault="002C2F80">
            <w:pPr>
              <w:spacing w:after="0"/>
              <w:rPr>
                <w:ins w:id="1301" w:author="Zhihua Shi" w:date="2021-11-18T07:29:00Z"/>
                <w:sz w:val="16"/>
                <w:szCs w:val="16"/>
              </w:rPr>
            </w:pPr>
            <w:r>
              <w:rPr>
                <w:sz w:val="16"/>
                <w:szCs w:val="16"/>
              </w:rPr>
              <w:t>OPPO</w:t>
            </w:r>
          </w:p>
        </w:tc>
        <w:tc>
          <w:tcPr>
            <w:tcW w:w="8811" w:type="dxa"/>
          </w:tcPr>
          <w:p w14:paraId="72F2A11B" w14:textId="77777777" w:rsidR="00104BEC" w:rsidRDefault="002C2F80">
            <w:pPr>
              <w:spacing w:after="0"/>
              <w:rPr>
                <w:ins w:id="1302" w:author="Zhihua Shi" w:date="2021-11-18T07:29:00Z"/>
                <w:bCs/>
                <w:sz w:val="16"/>
                <w:szCs w:val="16"/>
              </w:rPr>
            </w:pPr>
            <w:r>
              <w:rPr>
                <w:bCs/>
                <w:sz w:val="16"/>
                <w:szCs w:val="16"/>
              </w:rPr>
              <w:t xml:space="preserve">Not sure what additional value this proposal provides.  If UE report a UE Rx TEG ID for the measurement, what other interpretation can we have? </w:t>
            </w:r>
          </w:p>
        </w:tc>
      </w:tr>
      <w:tr w:rsidR="00104BEC" w14:paraId="6FB401E1" w14:textId="77777777" w:rsidTr="00104BEC">
        <w:trPr>
          <w:trHeight w:val="260"/>
        </w:trPr>
        <w:tc>
          <w:tcPr>
            <w:tcW w:w="1804" w:type="dxa"/>
          </w:tcPr>
          <w:p w14:paraId="74B25475" w14:textId="77777777" w:rsidR="00104BEC" w:rsidRDefault="002C2F80">
            <w:pPr>
              <w:spacing w:after="0"/>
              <w:rPr>
                <w:sz w:val="16"/>
                <w:szCs w:val="16"/>
              </w:rPr>
            </w:pPr>
            <w:r>
              <w:rPr>
                <w:sz w:val="16"/>
                <w:szCs w:val="16"/>
              </w:rPr>
              <w:t>Qualcomm</w:t>
            </w:r>
          </w:p>
        </w:tc>
        <w:tc>
          <w:tcPr>
            <w:tcW w:w="8811" w:type="dxa"/>
          </w:tcPr>
          <w:p w14:paraId="785F00F0" w14:textId="77777777" w:rsidR="00104BEC" w:rsidRDefault="002C2F80">
            <w:pPr>
              <w:spacing w:after="0"/>
              <w:rPr>
                <w:bCs/>
                <w:sz w:val="16"/>
                <w:szCs w:val="16"/>
              </w:rPr>
            </w:pPr>
            <w:r>
              <w:rPr>
                <w:bCs/>
                <w:sz w:val="16"/>
                <w:szCs w:val="16"/>
              </w:rPr>
              <w:t>Same view with OPPO. This proposal is not really needed.</w:t>
            </w:r>
          </w:p>
        </w:tc>
      </w:tr>
      <w:tr w:rsidR="00104BEC" w14:paraId="716856B3" w14:textId="77777777" w:rsidTr="00104BEC">
        <w:trPr>
          <w:trHeight w:val="260"/>
        </w:trPr>
        <w:tc>
          <w:tcPr>
            <w:tcW w:w="1804" w:type="dxa"/>
          </w:tcPr>
          <w:p w14:paraId="67B8F6F8" w14:textId="77777777" w:rsidR="00104BEC" w:rsidRDefault="002C2F80">
            <w:pPr>
              <w:spacing w:after="0"/>
              <w:rPr>
                <w:b/>
                <w:bCs/>
                <w:sz w:val="16"/>
                <w:szCs w:val="16"/>
              </w:rPr>
            </w:pPr>
            <w:r>
              <w:rPr>
                <w:rFonts w:eastAsia="SimSun"/>
                <w:b/>
                <w:bCs/>
                <w:sz w:val="16"/>
                <w:szCs w:val="16"/>
                <w:lang w:val="en-US" w:eastAsia="zh-CN"/>
              </w:rPr>
              <w:t>FL</w:t>
            </w:r>
          </w:p>
        </w:tc>
        <w:tc>
          <w:tcPr>
            <w:tcW w:w="8811" w:type="dxa"/>
          </w:tcPr>
          <w:p w14:paraId="3DE76707" w14:textId="77777777" w:rsidR="00104BEC" w:rsidRDefault="002C2F80">
            <w:pPr>
              <w:spacing w:after="0"/>
              <w:rPr>
                <w:bCs/>
                <w:sz w:val="16"/>
                <w:szCs w:val="16"/>
              </w:rPr>
            </w:pPr>
            <w:r>
              <w:rPr>
                <w:rFonts w:eastAsia="SimSun"/>
                <w:bCs/>
                <w:sz w:val="16"/>
                <w:szCs w:val="16"/>
                <w:lang w:val="en-US" w:eastAsia="zh-CN"/>
              </w:rPr>
              <w:t>Suggest closing the discussion due to the lack of the support</w:t>
            </w:r>
          </w:p>
        </w:tc>
      </w:tr>
      <w:tr w:rsidR="00104BEC" w14:paraId="2B400BD7" w14:textId="77777777" w:rsidTr="00104BEC">
        <w:trPr>
          <w:trHeight w:val="260"/>
        </w:trPr>
        <w:tc>
          <w:tcPr>
            <w:tcW w:w="1804" w:type="dxa"/>
          </w:tcPr>
          <w:p w14:paraId="4AD30517" w14:textId="77777777" w:rsidR="00104BEC" w:rsidRDefault="002C2F80">
            <w:pPr>
              <w:spacing w:after="0"/>
              <w:rPr>
                <w:rFonts w:eastAsia="SimSun"/>
                <w:b/>
                <w:bCs/>
                <w:sz w:val="16"/>
                <w:szCs w:val="16"/>
                <w:lang w:val="en-US" w:eastAsia="zh-CN"/>
              </w:rPr>
            </w:pPr>
            <w:r>
              <w:rPr>
                <w:rFonts w:eastAsia="SimSun" w:hint="eastAsia"/>
                <w:b/>
                <w:bCs/>
                <w:sz w:val="16"/>
                <w:szCs w:val="16"/>
                <w:lang w:val="en-US" w:eastAsia="zh-CN"/>
              </w:rPr>
              <w:t>ZTE</w:t>
            </w:r>
          </w:p>
        </w:tc>
        <w:tc>
          <w:tcPr>
            <w:tcW w:w="8811" w:type="dxa"/>
          </w:tcPr>
          <w:p w14:paraId="1C772B22"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Although FL suggested to close this discussion, we would like to elaborate more about our thinking.</w:t>
            </w:r>
          </w:p>
          <w:p w14:paraId="22BE80C9" w14:textId="77777777" w:rsidR="00104BEC" w:rsidRDefault="00104BEC">
            <w:pPr>
              <w:spacing w:after="0"/>
              <w:rPr>
                <w:rFonts w:eastAsia="SimSun"/>
                <w:bCs/>
                <w:sz w:val="16"/>
                <w:szCs w:val="16"/>
                <w:lang w:val="en-US" w:eastAsia="zh-CN"/>
              </w:rPr>
            </w:pPr>
          </w:p>
          <w:p w14:paraId="015F52CD" w14:textId="77777777" w:rsidR="00104BEC" w:rsidRDefault="002C2F80">
            <w:pPr>
              <w:adjustRightInd w:val="0"/>
              <w:snapToGrid w:val="0"/>
              <w:spacing w:beforeLines="50" w:before="120" w:afterLines="50" w:after="120" w:line="240" w:lineRule="auto"/>
              <w:rPr>
                <w:rFonts w:eastAsiaTheme="minorEastAsia"/>
                <w:lang w:val="en-US" w:eastAsia="zh-CN"/>
              </w:rPr>
            </w:pPr>
            <w:r>
              <w:rPr>
                <w:rFonts w:hint="eastAsia"/>
                <w:lang w:val="en-US" w:eastAsia="zh-CN"/>
              </w:rPr>
              <w:t xml:space="preserve">According to the definitions in TS 38.215, UE/TRP may use multiple reference signals to determine the same Rx timing. As an example shown below, UE may use multiple DL PRS resources to determine the start of one subframe from a TP. </w:t>
            </w:r>
          </w:p>
          <w:p w14:paraId="40F8234B" w14:textId="77777777" w:rsidR="00104BEC" w:rsidRDefault="002C2F80">
            <w:pPr>
              <w:spacing w:beforeLines="50" w:before="120" w:afterLines="50" w:after="120" w:line="240" w:lineRule="auto"/>
              <w:rPr>
                <w:b/>
                <w:bCs/>
                <w:u w:val="single"/>
                <w:lang w:eastAsia="en-US"/>
              </w:rPr>
            </w:pPr>
            <w:r>
              <w:rPr>
                <w:b/>
                <w:bCs/>
                <w:u w:val="single"/>
                <w:lang w:eastAsia="en-US"/>
              </w:rPr>
              <w:t>5.1.29</w:t>
            </w:r>
            <w:r>
              <w:rPr>
                <w:b/>
                <w:bCs/>
                <w:u w:val="single"/>
                <w:lang w:eastAsia="en-US"/>
              </w:rPr>
              <w:tab/>
              <w:t>DL reference signal time difference (DL RSTD)</w:t>
            </w:r>
          </w:p>
          <w:tbl>
            <w:tblPr>
              <w:tblW w:w="8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759"/>
              <w:gridCol w:w="7020"/>
            </w:tblGrid>
            <w:tr w:rsidR="00104BEC" w14:paraId="3AE044EA" w14:textId="77777777">
              <w:trPr>
                <w:cantSplit/>
                <w:trHeight w:val="3852"/>
                <w:jc w:val="center"/>
              </w:trPr>
              <w:tc>
                <w:tcPr>
                  <w:tcW w:w="1759" w:type="dxa"/>
                  <w:tcBorders>
                    <w:top w:val="single" w:sz="4" w:space="0" w:color="auto"/>
                    <w:left w:val="single" w:sz="4" w:space="0" w:color="auto"/>
                    <w:bottom w:val="single" w:sz="4" w:space="0" w:color="auto"/>
                    <w:right w:val="single" w:sz="4" w:space="0" w:color="auto"/>
                  </w:tcBorders>
                </w:tcPr>
                <w:p w14:paraId="0A6EBD28"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b/>
                      <w:lang w:eastAsia="en-GB"/>
                    </w:rPr>
                  </w:pPr>
                  <w:r>
                    <w:rPr>
                      <w:rFonts w:eastAsia="Times New Roman"/>
                      <w:b/>
                      <w:lang w:eastAsia="en-GB"/>
                    </w:rPr>
                    <w:lastRenderedPageBreak/>
                    <w:t>Definition</w:t>
                  </w:r>
                </w:p>
              </w:tc>
              <w:tc>
                <w:tcPr>
                  <w:tcW w:w="7020" w:type="dxa"/>
                  <w:tcBorders>
                    <w:top w:val="single" w:sz="4" w:space="0" w:color="auto"/>
                    <w:left w:val="single" w:sz="4" w:space="0" w:color="auto"/>
                    <w:bottom w:val="single" w:sz="4" w:space="0" w:color="auto"/>
                    <w:right w:val="single" w:sz="4" w:space="0" w:color="auto"/>
                  </w:tcBorders>
                </w:tcPr>
                <w:p w14:paraId="555B5C5B"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GB"/>
                    </w:rPr>
                    <w:t xml:space="preserve">DL reference signal time difference (DL RSTD) is the DL relative timing difference between the </w:t>
                  </w:r>
                  <w:r>
                    <w:rPr>
                      <w:rFonts w:eastAsia="Times New Roman"/>
                      <w:lang w:val="en-IN" w:eastAsia="en-GB"/>
                    </w:rPr>
                    <w:t>Transmission Point (TP) [18]</w:t>
                  </w:r>
                  <w:r>
                    <w:rPr>
                      <w:rFonts w:eastAsia="Times New Roman"/>
                      <w:lang w:eastAsia="en-GB"/>
                    </w:rPr>
                    <w:t xml:space="preserve"> </w:t>
                  </w:r>
                  <w:r>
                    <w:rPr>
                      <w:rFonts w:eastAsia="Times New Roman"/>
                      <w:i/>
                      <w:lang w:eastAsia="en-GB"/>
                    </w:rPr>
                    <w:t>j</w:t>
                  </w:r>
                  <w:r>
                    <w:rPr>
                      <w:rFonts w:eastAsia="Times New Roman"/>
                      <w:lang w:eastAsia="en-GB"/>
                    </w:rPr>
                    <w:t xml:space="preserve"> and the reference TP </w:t>
                  </w:r>
                  <w:r>
                    <w:rPr>
                      <w:rFonts w:eastAsia="Times New Roman"/>
                      <w:i/>
                      <w:lang w:eastAsia="en-GB"/>
                    </w:rPr>
                    <w:t>i</w:t>
                  </w:r>
                  <w:r>
                    <w:rPr>
                      <w:rFonts w:eastAsia="Times New Roman"/>
                      <w:lang w:eastAsia="en-GB"/>
                    </w:rPr>
                    <w:t>, defined as T</w:t>
                  </w:r>
                  <w:r>
                    <w:rPr>
                      <w:rFonts w:eastAsia="Times New Roman"/>
                      <w:vertAlign w:val="subscript"/>
                      <w:lang w:eastAsia="en-GB"/>
                    </w:rPr>
                    <w:t>SubframeRxj</w:t>
                  </w:r>
                  <w:r>
                    <w:rPr>
                      <w:rFonts w:eastAsia="Times New Roman"/>
                      <w:lang w:eastAsia="en-GB"/>
                    </w:rPr>
                    <w:t xml:space="preserve"> – T</w:t>
                  </w:r>
                  <w:r>
                    <w:rPr>
                      <w:rFonts w:eastAsia="Times New Roman"/>
                      <w:vertAlign w:val="subscript"/>
                      <w:lang w:eastAsia="en-GB"/>
                    </w:rPr>
                    <w:t>SubframeRxi</w:t>
                  </w:r>
                  <w:r>
                    <w:rPr>
                      <w:rFonts w:eastAsia="Times New Roman"/>
                      <w:lang w:eastAsia="en-GB"/>
                    </w:rPr>
                    <w:t>,</w:t>
                  </w:r>
                </w:p>
                <w:p w14:paraId="2CF2EB12" w14:textId="77777777" w:rsidR="00104BEC" w:rsidRDefault="00104BEC">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p>
                <w:p w14:paraId="7E30ED79"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GB"/>
                    </w:rPr>
                    <w:t>Where:</w:t>
                  </w:r>
                </w:p>
                <w:p w14:paraId="3613364A"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GB"/>
                    </w:rPr>
                    <w:t>T</w:t>
                  </w:r>
                  <w:r>
                    <w:rPr>
                      <w:rFonts w:eastAsia="Times New Roman"/>
                      <w:vertAlign w:val="subscript"/>
                      <w:lang w:eastAsia="en-GB"/>
                    </w:rPr>
                    <w:t>SubframeRxj</w:t>
                  </w:r>
                  <w:r>
                    <w:rPr>
                      <w:rFonts w:eastAsia="Times New Roman"/>
                      <w:lang w:eastAsia="en-GB"/>
                    </w:rPr>
                    <w:t xml:space="preserve"> is the time when the UE receives the start of one subframe from TP </w:t>
                  </w:r>
                  <w:r>
                    <w:rPr>
                      <w:rFonts w:eastAsia="Times New Roman"/>
                      <w:i/>
                      <w:lang w:eastAsia="en-GB"/>
                    </w:rPr>
                    <w:t>j</w:t>
                  </w:r>
                  <w:r>
                    <w:rPr>
                      <w:rFonts w:eastAsia="Times New Roman"/>
                      <w:lang w:eastAsia="en-GB"/>
                    </w:rPr>
                    <w:t>.</w:t>
                  </w:r>
                </w:p>
                <w:p w14:paraId="1A168E20"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GB"/>
                    </w:rPr>
                    <w:t>T</w:t>
                  </w:r>
                  <w:r>
                    <w:rPr>
                      <w:rFonts w:eastAsia="Times New Roman"/>
                      <w:vertAlign w:val="subscript"/>
                      <w:lang w:eastAsia="en-GB"/>
                    </w:rPr>
                    <w:t>SubframeRxi</w:t>
                  </w:r>
                  <w:r>
                    <w:rPr>
                      <w:rFonts w:eastAsia="Times New Roman"/>
                      <w:lang w:eastAsia="en-GB"/>
                    </w:rPr>
                    <w:t xml:space="preserve"> is the time when the UE receives the corresponding start of one subframe from TP </w:t>
                  </w:r>
                  <w:r>
                    <w:rPr>
                      <w:rFonts w:eastAsia="Times New Roman"/>
                      <w:i/>
                      <w:lang w:eastAsia="en-GB"/>
                    </w:rPr>
                    <w:t>i</w:t>
                  </w:r>
                  <w:r>
                    <w:rPr>
                      <w:rFonts w:eastAsia="Times New Roman"/>
                      <w:lang w:eastAsia="en-GB"/>
                    </w:rPr>
                    <w:t xml:space="preserve"> that is closest in time to the subframe received from TP </w:t>
                  </w:r>
                  <w:r>
                    <w:rPr>
                      <w:rFonts w:eastAsia="Times New Roman"/>
                      <w:i/>
                      <w:lang w:eastAsia="en-GB"/>
                    </w:rPr>
                    <w:t>j</w:t>
                  </w:r>
                  <w:r>
                    <w:rPr>
                      <w:rFonts w:eastAsia="Times New Roman"/>
                      <w:lang w:eastAsia="en-GB"/>
                    </w:rPr>
                    <w:t>.</w:t>
                  </w:r>
                </w:p>
                <w:p w14:paraId="6E5721E9" w14:textId="77777777" w:rsidR="00104BEC" w:rsidRDefault="00104BEC">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p>
                <w:p w14:paraId="1FBCE201"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highlight w:val="lightGray"/>
                      <w:lang w:val="en-US" w:eastAsia="en-GB"/>
                    </w:rPr>
                  </w:pPr>
                  <w:r>
                    <w:rPr>
                      <w:rFonts w:eastAsia="Times New Roman"/>
                      <w:highlight w:val="lightGray"/>
                      <w:lang w:val="en-US" w:eastAsia="en-GB"/>
                    </w:rPr>
                    <w:t xml:space="preserve">Multiple DL PRS resources can be used to determine the start of one subframe from a </w:t>
                  </w:r>
                  <w:r>
                    <w:rPr>
                      <w:rFonts w:eastAsia="Times New Roman"/>
                      <w:highlight w:val="lightGray"/>
                      <w:lang w:eastAsia="en-GB"/>
                    </w:rPr>
                    <w:t>TP</w:t>
                  </w:r>
                  <w:r>
                    <w:rPr>
                      <w:rFonts w:eastAsia="Times New Roman"/>
                      <w:highlight w:val="lightGray"/>
                      <w:lang w:val="en-US" w:eastAsia="en-GB"/>
                    </w:rPr>
                    <w:t>.</w:t>
                  </w:r>
                </w:p>
                <w:p w14:paraId="2C370BAB" w14:textId="77777777" w:rsidR="00104BEC" w:rsidRDefault="00104BEC">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p>
                <w:p w14:paraId="56C767A7"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US"/>
                    </w:rPr>
                    <w:t>For frequency range 1, the reference point for the DL RSTD shall be the antenna connector of the UE. For frequency range 2, the reference point for the DL RSTD shall be the antenna of the UE.</w:t>
                  </w:r>
                </w:p>
              </w:tc>
            </w:tr>
            <w:tr w:rsidR="00104BEC" w14:paraId="6976B34B" w14:textId="77777777">
              <w:trPr>
                <w:cantSplit/>
                <w:trHeight w:val="449"/>
                <w:jc w:val="center"/>
              </w:trPr>
              <w:tc>
                <w:tcPr>
                  <w:tcW w:w="1759" w:type="dxa"/>
                  <w:tcBorders>
                    <w:top w:val="single" w:sz="4" w:space="0" w:color="auto"/>
                    <w:left w:val="single" w:sz="4" w:space="0" w:color="auto"/>
                    <w:bottom w:val="single" w:sz="4" w:space="0" w:color="auto"/>
                    <w:right w:val="single" w:sz="4" w:space="0" w:color="auto"/>
                  </w:tcBorders>
                </w:tcPr>
                <w:p w14:paraId="48C09747"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b/>
                      <w:lang w:eastAsia="en-GB"/>
                    </w:rPr>
                  </w:pPr>
                  <w:r>
                    <w:rPr>
                      <w:rFonts w:eastAsia="Times New Roman"/>
                      <w:b/>
                      <w:lang w:eastAsia="en-GB"/>
                    </w:rPr>
                    <w:t>Applicable for</w:t>
                  </w:r>
                </w:p>
              </w:tc>
              <w:tc>
                <w:tcPr>
                  <w:tcW w:w="7020" w:type="dxa"/>
                  <w:tcBorders>
                    <w:top w:val="single" w:sz="4" w:space="0" w:color="auto"/>
                    <w:left w:val="single" w:sz="4" w:space="0" w:color="auto"/>
                    <w:bottom w:val="single" w:sz="4" w:space="0" w:color="auto"/>
                    <w:right w:val="single" w:sz="4" w:space="0" w:color="auto"/>
                  </w:tcBorders>
                </w:tcPr>
                <w:p w14:paraId="1F786991"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GB"/>
                    </w:rPr>
                    <w:t>RRC_CONNECTED</w:t>
                  </w:r>
                </w:p>
              </w:tc>
            </w:tr>
          </w:tbl>
          <w:p w14:paraId="09C9395D" w14:textId="77777777" w:rsidR="00104BEC" w:rsidRDefault="002C2F80">
            <w:pPr>
              <w:adjustRightInd w:val="0"/>
              <w:snapToGrid w:val="0"/>
              <w:spacing w:beforeLines="50" w:before="120" w:afterLines="50" w:after="120" w:line="240" w:lineRule="auto"/>
              <w:rPr>
                <w:lang w:val="en-US" w:eastAsia="zh-CN"/>
              </w:rPr>
            </w:pPr>
            <w:r>
              <w:rPr>
                <w:rFonts w:hint="eastAsia"/>
                <w:lang w:val="en-US" w:eastAsia="zh-CN"/>
              </w:rPr>
              <w:t xml:space="preserve">In addition, we made following agreement in last meeting. In other words, UE will report only a UE Rx TEG ID for the RSTD reference time and another UE Rx TEG ID for timing determined from neighbor TRP to construct a RSTD measurement. Therefore, if multiple </w:t>
            </w:r>
            <w:r>
              <w:rPr>
                <w:rFonts w:eastAsia="Times New Roman"/>
                <w:lang w:val="en-US" w:eastAsia="en-GB"/>
              </w:rPr>
              <w:t>DL PRS resources</w:t>
            </w:r>
            <w:r>
              <w:rPr>
                <w:rFonts w:eastAsia="SimSun" w:hint="eastAsia"/>
                <w:lang w:val="en-US" w:eastAsia="zh-CN"/>
              </w:rPr>
              <w:t xml:space="preserve"> are used</w:t>
            </w:r>
            <w:r>
              <w:rPr>
                <w:rFonts w:hint="eastAsia"/>
                <w:lang w:val="en-US" w:eastAsia="zh-CN"/>
              </w:rPr>
              <w:t xml:space="preserve"> to determine a start of one subframe from a TP, the multiple </w:t>
            </w:r>
            <w:r>
              <w:rPr>
                <w:rFonts w:eastAsia="Times New Roman"/>
                <w:lang w:val="en-US" w:eastAsia="en-GB"/>
              </w:rPr>
              <w:t>DL PRS resources</w:t>
            </w:r>
            <w:r>
              <w:rPr>
                <w:rFonts w:eastAsia="SimSun" w:hint="eastAsia"/>
                <w:lang w:val="en-US" w:eastAsia="zh-CN"/>
              </w:rPr>
              <w:t xml:space="preserve"> </w:t>
            </w:r>
            <w:r>
              <w:rPr>
                <w:rFonts w:hint="eastAsia"/>
                <w:lang w:val="en-US" w:eastAsia="zh-CN"/>
              </w:rPr>
              <w:t>should be associated with a same UE Rx TEG ID. Otherwise the Rx timing may be biased due to different Rx timing errors from different TEGs, which breaks the basis that the Rx timing is associated with a single TEG.</w:t>
            </w:r>
          </w:p>
          <w:p w14:paraId="07AA5498" w14:textId="77777777" w:rsidR="00104BEC" w:rsidRDefault="00104BEC">
            <w:pPr>
              <w:spacing w:after="0"/>
              <w:rPr>
                <w:rFonts w:eastAsia="SimSun"/>
                <w:bCs/>
                <w:sz w:val="16"/>
                <w:szCs w:val="16"/>
                <w:lang w:val="en-US" w:eastAsia="zh-CN"/>
              </w:rPr>
            </w:pPr>
          </w:p>
          <w:p w14:paraId="2C7BFA5A" w14:textId="77777777" w:rsidR="00104BEC" w:rsidRDefault="002C2F80">
            <w:pPr>
              <w:spacing w:after="0"/>
              <w:rPr>
                <w:rFonts w:eastAsia="SimSun"/>
                <w:bCs/>
                <w:sz w:val="16"/>
                <w:szCs w:val="16"/>
                <w:lang w:val="en-US" w:eastAsia="zh-CN"/>
              </w:rPr>
            </w:pPr>
            <w:r>
              <w:rPr>
                <w:rFonts w:hint="eastAsia"/>
                <w:lang w:val="en-US" w:eastAsia="zh-CN"/>
              </w:rPr>
              <w:t xml:space="preserve">In addition, we have agreed in Rel-16 that multiple DL PRS resources can be used to derive the reference timing of DL-RSTD. If the multiple DL PRS resources are used, of course we should ensure they are associated with the same TEG. </w:t>
            </w:r>
          </w:p>
        </w:tc>
      </w:tr>
    </w:tbl>
    <w:p w14:paraId="5312F2F9" w14:textId="77777777" w:rsidR="00104BEC" w:rsidRDefault="00104BEC">
      <w:pPr>
        <w:pStyle w:val="ListParagraph"/>
        <w:rPr>
          <w:rFonts w:eastAsia="SimSun"/>
          <w:lang w:eastAsia="zh-CN"/>
        </w:rPr>
      </w:pPr>
    </w:p>
    <w:p w14:paraId="19001952" w14:textId="77777777" w:rsidR="00104BEC" w:rsidRDefault="00104BEC"/>
    <w:p w14:paraId="33D8109E" w14:textId="77777777" w:rsidR="00104BEC" w:rsidRPr="00104BEC" w:rsidRDefault="00104BEC">
      <w:pPr>
        <w:rPr>
          <w:rFonts w:eastAsia="SimSun"/>
          <w:lang w:eastAsia="zh-CN"/>
          <w:rPrChange w:id="1303" w:author="Ren Da (CATT)" w:date="2021-11-17T06:14:00Z">
            <w:rPr>
              <w:rFonts w:eastAsia="SimSun"/>
              <w:lang w:val="en-US" w:eastAsia="zh-CN"/>
            </w:rPr>
          </w:rPrChange>
        </w:rPr>
      </w:pPr>
    </w:p>
    <w:p w14:paraId="03024F39" w14:textId="77777777" w:rsidR="00104BEC" w:rsidRDefault="002C2F80">
      <w:pPr>
        <w:pStyle w:val="Heading2"/>
      </w:pPr>
      <w:r>
        <w:t xml:space="preserve"> Measurement instances in a measurement report</w:t>
      </w:r>
    </w:p>
    <w:p w14:paraId="0AA5FEAC" w14:textId="77777777" w:rsidR="00104BEC" w:rsidRDefault="002C2F80">
      <w:pPr>
        <w:pStyle w:val="Subtitle"/>
      </w:pPr>
      <w:r>
        <w:t>Background</w:t>
      </w:r>
    </w:p>
    <w:tbl>
      <w:tblPr>
        <w:tblStyle w:val="TableGrid"/>
        <w:tblW w:w="0" w:type="auto"/>
        <w:tblLook w:val="04A0" w:firstRow="1" w:lastRow="0" w:firstColumn="1" w:lastColumn="0" w:noHBand="0" w:noVBand="1"/>
      </w:tblPr>
      <w:tblGrid>
        <w:gridCol w:w="10790"/>
      </w:tblGrid>
      <w:tr w:rsidR="00104BEC" w14:paraId="63CE8F25" w14:textId="77777777">
        <w:tc>
          <w:tcPr>
            <w:tcW w:w="10790" w:type="dxa"/>
          </w:tcPr>
          <w:p w14:paraId="1D27D279" w14:textId="77777777" w:rsidR="00104BEC" w:rsidRDefault="002C2F80">
            <w:pPr>
              <w:ind w:left="1440" w:hanging="1440"/>
              <w:rPr>
                <w:b/>
                <w:lang w:eastAsia="zh-CN"/>
              </w:rPr>
            </w:pPr>
            <w:r>
              <w:rPr>
                <w:highlight w:val="green"/>
                <w:lang w:eastAsia="zh-CN"/>
              </w:rPr>
              <w:t>Agreement</w:t>
            </w:r>
            <w:r>
              <w:t xml:space="preserve"> (RAN1#104e)</w:t>
            </w:r>
          </w:p>
          <w:p w14:paraId="1BC22917" w14:textId="77777777" w:rsidR="00104BEC" w:rsidRDefault="002C2F80">
            <w:pPr>
              <w:pStyle w:val="ListParagraph"/>
              <w:ind w:left="0"/>
              <w:rPr>
                <w:rFonts w:eastAsia="SimSun"/>
                <w:lang w:eastAsia="zh-CN"/>
              </w:rPr>
            </w:pPr>
            <w:r>
              <w:rPr>
                <w:rFonts w:eastAsia="SimSun"/>
                <w:lang w:eastAsia="zh-CN"/>
              </w:rPr>
              <w:t>Support enabling</w:t>
            </w:r>
          </w:p>
          <w:p w14:paraId="02AF2A58" w14:textId="77777777" w:rsidR="00104BEC" w:rsidRDefault="002C2F80">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14F818AC" w14:textId="77777777" w:rsidR="00104BEC" w:rsidRDefault="002C2F80">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0CD73E24" w14:textId="77777777" w:rsidR="00104BEC" w:rsidRDefault="002C2F80">
            <w:pPr>
              <w:pStyle w:val="ListParagraph"/>
              <w:numPr>
                <w:ilvl w:val="0"/>
                <w:numId w:val="36"/>
              </w:numPr>
              <w:rPr>
                <w:rFonts w:eastAsia="SimSun"/>
                <w:lang w:eastAsia="zh-CN"/>
              </w:rPr>
            </w:pPr>
            <w:r>
              <w:rPr>
                <w:rFonts w:eastAsia="SimSun"/>
                <w:lang w:eastAsia="zh-CN"/>
              </w:rPr>
              <w:t>Each measurement instance is reported with its own timestamp</w:t>
            </w:r>
          </w:p>
          <w:p w14:paraId="3877AE07" w14:textId="77777777" w:rsidR="00104BEC" w:rsidRDefault="002C2F80">
            <w:pPr>
              <w:pStyle w:val="ListParagraph"/>
              <w:numPr>
                <w:ilvl w:val="1"/>
                <w:numId w:val="36"/>
              </w:numPr>
              <w:rPr>
                <w:rFonts w:eastAsia="SimSun"/>
                <w:lang w:eastAsia="zh-CN"/>
              </w:rPr>
            </w:pPr>
            <w:r>
              <w:rPr>
                <w:rFonts w:eastAsia="SimSun"/>
                <w:lang w:eastAsia="zh-CN"/>
              </w:rPr>
              <w:t>FFS: The measurement instances are within a [configured] measurement time window</w:t>
            </w:r>
          </w:p>
          <w:p w14:paraId="625C148D" w14:textId="77777777" w:rsidR="00104BEC" w:rsidRDefault="002C2F80">
            <w:pPr>
              <w:pStyle w:val="ListParagraph"/>
              <w:numPr>
                <w:ilvl w:val="0"/>
                <w:numId w:val="36"/>
              </w:numPr>
              <w:rPr>
                <w:rFonts w:eastAsia="SimSun"/>
                <w:lang w:eastAsia="zh-CN"/>
              </w:rPr>
            </w:pPr>
            <w:r>
              <w:rPr>
                <w:rFonts w:eastAsia="SimSun"/>
                <w:lang w:eastAsia="zh-CN"/>
              </w:rPr>
              <w:t>FFS: Each UE measurement instance can be configured with N instances of the DL-PRS Resource Set</w:t>
            </w:r>
          </w:p>
          <w:p w14:paraId="018D4AD4" w14:textId="77777777" w:rsidR="00104BEC" w:rsidRDefault="002C2F80">
            <w:pPr>
              <w:pStyle w:val="ListParagraph"/>
              <w:numPr>
                <w:ilvl w:val="1"/>
                <w:numId w:val="36"/>
              </w:numPr>
              <w:rPr>
                <w:rFonts w:eastAsia="SimSun"/>
                <w:lang w:eastAsia="zh-CN"/>
              </w:rPr>
            </w:pPr>
            <w:r>
              <w:rPr>
                <w:rFonts w:eastAsia="SimSun"/>
                <w:lang w:eastAsia="zh-CN"/>
              </w:rPr>
              <w:t>FFS: N (including N=1)</w:t>
            </w:r>
          </w:p>
          <w:p w14:paraId="247C662F" w14:textId="77777777" w:rsidR="00104BEC" w:rsidRDefault="002C2F80">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5368D145" w14:textId="77777777" w:rsidR="00104BEC" w:rsidRDefault="002C2F80">
            <w:pPr>
              <w:pStyle w:val="ListParagraph"/>
              <w:numPr>
                <w:ilvl w:val="1"/>
                <w:numId w:val="36"/>
              </w:numPr>
              <w:rPr>
                <w:rFonts w:eastAsia="SimSun"/>
                <w:lang w:eastAsia="zh-CN"/>
              </w:rPr>
            </w:pPr>
            <w:r>
              <w:rPr>
                <w:rFonts w:eastAsia="SimSun"/>
                <w:lang w:eastAsia="zh-CN"/>
              </w:rPr>
              <w:t>FFS: M (including M=1)</w:t>
            </w:r>
          </w:p>
          <w:p w14:paraId="7731323F" w14:textId="77777777" w:rsidR="00104BEC" w:rsidRDefault="002C2F80">
            <w:pPr>
              <w:pStyle w:val="ListParagraph"/>
              <w:numPr>
                <w:ilvl w:val="0"/>
                <w:numId w:val="36"/>
              </w:numPr>
              <w:rPr>
                <w:rFonts w:eastAsia="SimSun"/>
                <w:szCs w:val="20"/>
                <w:lang w:eastAsia="zh-CN"/>
              </w:rPr>
            </w:pPr>
            <w:r>
              <w:rPr>
                <w:rFonts w:eastAsia="SimSun"/>
                <w:lang w:eastAsia="zh-CN"/>
              </w:rPr>
              <w:t>FFS: details of behavior, procedures, and UE capability if any</w:t>
            </w:r>
          </w:p>
          <w:p w14:paraId="35618BE1" w14:textId="77777777" w:rsidR="00104BEC" w:rsidRDefault="002C2F80">
            <w:pPr>
              <w:pStyle w:val="ListParagraph"/>
              <w:numPr>
                <w:ilvl w:val="0"/>
                <w:numId w:val="36"/>
              </w:numPr>
              <w:rPr>
                <w:rFonts w:eastAsia="SimSun"/>
                <w:szCs w:val="20"/>
                <w:lang w:eastAsia="zh-CN"/>
              </w:rPr>
            </w:pPr>
            <w:r>
              <w:rPr>
                <w:rFonts w:eastAsia="SimSun"/>
                <w:lang w:eastAsia="zh-CN"/>
              </w:rPr>
              <w:t>FFS: whether and how to consider the additional enhancement related to measurement reporting of multi-paths and quality metric</w:t>
            </w:r>
          </w:p>
          <w:p w14:paraId="7A400D47" w14:textId="77777777" w:rsidR="00104BEC" w:rsidRDefault="002C2F80">
            <w:pPr>
              <w:pStyle w:val="ListParagraph"/>
              <w:numPr>
                <w:ilvl w:val="0"/>
                <w:numId w:val="36"/>
              </w:numPr>
              <w:rPr>
                <w:rFonts w:eastAsia="SimSun"/>
                <w:szCs w:val="20"/>
                <w:lang w:eastAsia="zh-CN"/>
              </w:rPr>
            </w:pPr>
            <w:r>
              <w:rPr>
                <w:rFonts w:eastAsia="SimSun"/>
                <w:szCs w:val="20"/>
                <w:lang w:eastAsia="zh-CN"/>
              </w:rPr>
              <w:lastRenderedPageBreak/>
              <w:t>Note 1: A measurement instance refers to one or more measurements, which can either be the same or different types, which are obtained from the same DL PRS resource(s), or the same UL SRS resource(s).</w:t>
            </w:r>
          </w:p>
          <w:p w14:paraId="064A5522" w14:textId="77777777" w:rsidR="00104BEC" w:rsidRDefault="002C2F80">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6CB0A209" w14:textId="77777777" w:rsidR="00104BEC" w:rsidRDefault="00104BEC">
            <w:pPr>
              <w:spacing w:after="0"/>
              <w:rPr>
                <w:b/>
                <w:bCs/>
                <w:i/>
                <w:iCs/>
                <w:lang w:val="en-US"/>
              </w:rPr>
            </w:pPr>
          </w:p>
          <w:p w14:paraId="4F45254F" w14:textId="77777777" w:rsidR="00104BEC" w:rsidRDefault="00104BEC">
            <w:pPr>
              <w:spacing w:after="0"/>
              <w:rPr>
                <w:b/>
                <w:bCs/>
                <w:i/>
                <w:iCs/>
              </w:rPr>
            </w:pPr>
          </w:p>
          <w:p w14:paraId="2AB53339" w14:textId="77777777" w:rsidR="00104BEC" w:rsidRDefault="002C2F80">
            <w:pPr>
              <w:spacing w:after="0"/>
              <w:rPr>
                <w:b/>
                <w:bCs/>
                <w:i/>
                <w:iCs/>
              </w:rPr>
            </w:pPr>
            <w:r>
              <w:rPr>
                <w:b/>
                <w:bCs/>
                <w:i/>
                <w:iCs/>
              </w:rPr>
              <w:t>Proposal 5-6 (RAN1#106bis-e) [19]</w:t>
            </w:r>
          </w:p>
          <w:p w14:paraId="047ADE4A" w14:textId="77777777" w:rsidR="00104BEC" w:rsidRDefault="00104BEC">
            <w:pPr>
              <w:spacing w:after="0"/>
              <w:rPr>
                <w:bCs/>
                <w:i/>
                <w:iCs/>
                <w:lang w:val="en-US"/>
              </w:rPr>
            </w:pPr>
          </w:p>
          <w:p w14:paraId="78AE626B" w14:textId="77777777" w:rsidR="00104BEC" w:rsidRDefault="002C2F80">
            <w:pPr>
              <w:spacing w:after="0"/>
              <w:rPr>
                <w:bCs/>
                <w:i/>
                <w:iCs/>
                <w:lang w:val="en-US"/>
              </w:rPr>
            </w:pPr>
            <w:r>
              <w:rPr>
                <w:bCs/>
                <w:i/>
                <w:iCs/>
                <w:lang w:val="en-US"/>
              </w:rPr>
              <w:t>Further discuss the association between measurement instances and UE measurement report, at least consider one of the following options,</w:t>
            </w:r>
          </w:p>
          <w:p w14:paraId="5502A326" w14:textId="77777777" w:rsidR="00104BEC" w:rsidRDefault="002C2F80">
            <w:pPr>
              <w:numPr>
                <w:ilvl w:val="1"/>
                <w:numId w:val="35"/>
              </w:numPr>
              <w:spacing w:after="0"/>
              <w:rPr>
                <w:bCs/>
                <w:i/>
                <w:iCs/>
                <w:lang w:val="en-US"/>
              </w:rPr>
            </w:pPr>
            <w:r>
              <w:rPr>
                <w:bCs/>
                <w:i/>
                <w:iCs/>
                <w:lang w:val="en-US"/>
              </w:rPr>
              <w:t>Alt.1: For each indicated DL PRS resource in a measurement report, multiple measurement instances are associated with the indicated DL PRS resource.</w:t>
            </w:r>
          </w:p>
          <w:p w14:paraId="6139C171" w14:textId="77777777" w:rsidR="00104BEC" w:rsidRDefault="002C2F80">
            <w:pPr>
              <w:numPr>
                <w:ilvl w:val="1"/>
                <w:numId w:val="35"/>
              </w:numPr>
              <w:spacing w:after="0"/>
              <w:rPr>
                <w:bCs/>
                <w:i/>
                <w:iCs/>
                <w:lang w:val="en-US"/>
              </w:rPr>
            </w:pPr>
            <w:r>
              <w:rPr>
                <w:bCs/>
                <w:i/>
                <w:iCs/>
                <w:lang w:val="en-US"/>
              </w:rPr>
              <w:t>Alt.2: For each indicated DL PRS resource set in a measurement report, multiple measurement instances are associated with the indicated DL PRS resource set.</w:t>
            </w:r>
          </w:p>
          <w:p w14:paraId="7FBF07AE" w14:textId="77777777" w:rsidR="00104BEC" w:rsidRDefault="002C2F80">
            <w:pPr>
              <w:numPr>
                <w:ilvl w:val="1"/>
                <w:numId w:val="35"/>
              </w:numPr>
              <w:spacing w:after="0"/>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5E96932C" w14:textId="77777777" w:rsidR="00104BEC" w:rsidRDefault="002C2F80">
            <w:pPr>
              <w:numPr>
                <w:ilvl w:val="1"/>
                <w:numId w:val="35"/>
              </w:numPr>
              <w:spacing w:after="0"/>
              <w:rPr>
                <w:bCs/>
                <w:i/>
                <w:iCs/>
                <w:lang w:val="en-US"/>
              </w:rPr>
            </w:pPr>
            <w:r>
              <w:rPr>
                <w:bCs/>
                <w:i/>
                <w:iCs/>
                <w:lang w:val="en-US"/>
              </w:rPr>
              <w:t xml:space="preserve">Alt.4: For each indicated positioning method in a measurement report, multiple measurement instances are associated with the indicated positioning method. </w:t>
            </w:r>
          </w:p>
          <w:p w14:paraId="5198EDA7" w14:textId="77777777" w:rsidR="00104BEC" w:rsidRDefault="002C2F80">
            <w:pPr>
              <w:numPr>
                <w:ilvl w:val="1"/>
                <w:numId w:val="35"/>
              </w:numPr>
              <w:spacing w:after="0"/>
              <w:rPr>
                <w:bCs/>
                <w:i/>
                <w:iCs/>
                <w:lang w:val="en-US"/>
              </w:rPr>
            </w:pPr>
            <w:r>
              <w:rPr>
                <w:bCs/>
                <w:i/>
                <w:iCs/>
                <w:lang w:val="en-US"/>
              </w:rPr>
              <w:t>Alt.5: Multiple measurement instances are directly associated with a measurement report.</w:t>
            </w:r>
          </w:p>
          <w:p w14:paraId="72E2045E" w14:textId="77777777" w:rsidR="00104BEC" w:rsidRDefault="002C2F80">
            <w:pPr>
              <w:numPr>
                <w:ilvl w:val="0"/>
                <w:numId w:val="35"/>
              </w:numPr>
              <w:spacing w:after="0"/>
              <w:rPr>
                <w:bCs/>
                <w:i/>
                <w:iCs/>
                <w:lang w:val="en-US"/>
              </w:rPr>
            </w:pPr>
            <w:r>
              <w:rPr>
                <w:bCs/>
                <w:i/>
                <w:iCs/>
                <w:lang w:val="en-US"/>
              </w:rPr>
              <w:t>FFS: The relationship between the value N and the association between measurement instances and UE measurement report.</w:t>
            </w:r>
          </w:p>
        </w:tc>
      </w:tr>
    </w:tbl>
    <w:p w14:paraId="0656682B" w14:textId="77777777" w:rsidR="00104BEC" w:rsidRDefault="00104BEC"/>
    <w:p w14:paraId="3BE6F869"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6D4B63A" w14:textId="77777777" w:rsidR="00104BEC" w:rsidRDefault="002C2F80">
      <w:pPr>
        <w:pStyle w:val="ListParagraph"/>
        <w:numPr>
          <w:ilvl w:val="0"/>
          <w:numId w:val="35"/>
        </w:numPr>
        <w:spacing w:line="240" w:lineRule="auto"/>
        <w:rPr>
          <w:bCs/>
          <w:i/>
          <w:iCs/>
        </w:rPr>
      </w:pPr>
      <w:r>
        <w:rPr>
          <w:b/>
          <w:bCs/>
          <w:i/>
          <w:iCs/>
        </w:rPr>
        <w:t xml:space="preserve"> (Qualcomm, R1-2112217[16])Proposal 15: </w:t>
      </w:r>
      <w:r>
        <w:rPr>
          <w:bCs/>
          <w:i/>
          <w:iCs/>
        </w:rPr>
        <w:t>With regards to the association between measurement instances and UE measurement report, at least support the following option:</w:t>
      </w:r>
    </w:p>
    <w:p w14:paraId="495F9FFE" w14:textId="77777777" w:rsidR="00104BEC" w:rsidRDefault="002C2F80">
      <w:pPr>
        <w:pStyle w:val="ListParagraph"/>
        <w:numPr>
          <w:ilvl w:val="1"/>
          <w:numId w:val="35"/>
        </w:numPr>
        <w:rPr>
          <w:bCs/>
          <w:i/>
          <w:iCs/>
        </w:rPr>
      </w:pPr>
      <w:r>
        <w:rPr>
          <w:bCs/>
          <w:i/>
          <w:iCs/>
        </w:rPr>
        <w:t xml:space="preserve">Alt.4: For each indicated positioning method in a measurement report, multiple measurement instances are associated with the indicated positioning method. </w:t>
      </w:r>
    </w:p>
    <w:p w14:paraId="7489B3B4" w14:textId="77777777" w:rsidR="00104BEC" w:rsidRDefault="002C2F80">
      <w:pPr>
        <w:pStyle w:val="ListParagraph"/>
        <w:numPr>
          <w:ilvl w:val="2"/>
          <w:numId w:val="35"/>
        </w:numPr>
        <w:rPr>
          <w:bCs/>
          <w:i/>
          <w:iCs/>
        </w:rPr>
      </w:pPr>
      <w:r>
        <w:rPr>
          <w:bCs/>
          <w:i/>
          <w:iCs/>
        </w:rPr>
        <w:t>That is, a UE should be able to report, in a single NR-XXX-ProvideLocationInformation, multiple NR-XXX-SignalMeasurementInformation elements for UE assisted positioning, and NR-XXX-LocationInformation for UE-based positioning.</w:t>
      </w:r>
      <w:r>
        <w:rPr>
          <w:bCs/>
          <w:i/>
          <w:iCs/>
          <w:lang w:val="en-GB"/>
        </w:rPr>
        <w:t xml:space="preserve"> </w:t>
      </w:r>
    </w:p>
    <w:p w14:paraId="61BFF7D3" w14:textId="77777777" w:rsidR="00104BEC" w:rsidRDefault="002C2F80">
      <w:pPr>
        <w:pStyle w:val="ListParagraph"/>
        <w:numPr>
          <w:ilvl w:val="1"/>
          <w:numId w:val="35"/>
        </w:numPr>
        <w:rPr>
          <w:bCs/>
          <w:i/>
          <w:iCs/>
        </w:rPr>
      </w:pPr>
      <w:r>
        <w:rPr>
          <w:bCs/>
          <w:i/>
          <w:iCs/>
        </w:rPr>
        <w:t xml:space="preserve">The Maximum number of measurement instances can be at least 32. </w:t>
      </w:r>
    </w:p>
    <w:p w14:paraId="1C93482D" w14:textId="77777777" w:rsidR="00104BEC" w:rsidRDefault="002C2F80">
      <w:pPr>
        <w:pStyle w:val="ListParagraph"/>
        <w:numPr>
          <w:ilvl w:val="2"/>
          <w:numId w:val="35"/>
        </w:numPr>
        <w:rPr>
          <w:bCs/>
          <w:i/>
          <w:iCs/>
        </w:rPr>
      </w:pPr>
      <w:r>
        <w:rPr>
          <w:bCs/>
          <w:i/>
          <w:iCs/>
        </w:rPr>
        <w:t>Introduce a per-UE capability on the maximum number ofmeasurement instances which can be included with the values {2,4,5,8,10,16,20,32}</w:t>
      </w:r>
    </w:p>
    <w:p w14:paraId="594496C0" w14:textId="77777777" w:rsidR="00104BEC" w:rsidRDefault="00104BEC">
      <w:pPr>
        <w:pStyle w:val="00BodyText"/>
        <w:rPr>
          <w:highlight w:val="yellow"/>
        </w:rPr>
      </w:pPr>
    </w:p>
    <w:p w14:paraId="37582AA1" w14:textId="77777777" w:rsidR="00104BEC" w:rsidRDefault="002C2F80">
      <w:pPr>
        <w:pStyle w:val="00BodyText"/>
      </w:pPr>
      <w:r>
        <w:rPr>
          <w:highlight w:val="lightGray"/>
        </w:rPr>
        <w:t>Proposal 5-5</w:t>
      </w:r>
    </w:p>
    <w:p w14:paraId="4C682506" w14:textId="77777777" w:rsidR="00104BEC" w:rsidRDefault="002C2F80">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52613C68" w14:textId="77777777" w:rsidR="00104BEC" w:rsidRDefault="002C2F80">
      <w:pPr>
        <w:pStyle w:val="ListParagraph"/>
        <w:numPr>
          <w:ilvl w:val="1"/>
          <w:numId w:val="35"/>
        </w:numPr>
        <w:rPr>
          <w:bCs/>
          <w:i/>
          <w:iCs/>
        </w:rPr>
      </w:pPr>
      <w:r>
        <w:rPr>
          <w:bCs/>
          <w:i/>
          <w:iCs/>
        </w:rPr>
        <w:t xml:space="preserve">For each indicated positioning method in a measurement report, multiple measurement instances are associated with the indicated positioning method. </w:t>
      </w:r>
    </w:p>
    <w:p w14:paraId="77574AD4" w14:textId="77777777" w:rsidR="00104BEC" w:rsidRDefault="002C2F80">
      <w:pPr>
        <w:pStyle w:val="ListParagraph"/>
        <w:numPr>
          <w:ilvl w:val="1"/>
          <w:numId w:val="35"/>
        </w:numPr>
        <w:rPr>
          <w:bCs/>
          <w:i/>
          <w:iCs/>
        </w:rPr>
      </w:pPr>
      <w:r>
        <w:rPr>
          <w:bCs/>
          <w:i/>
          <w:iCs/>
        </w:rPr>
        <w:t xml:space="preserve">The maximum number of measurement instances in a measurement report can be at least 32. </w:t>
      </w:r>
    </w:p>
    <w:p w14:paraId="6ADE9A2E" w14:textId="77777777" w:rsidR="00104BEC" w:rsidRDefault="002C2F80">
      <w:pPr>
        <w:pStyle w:val="ListParagraph"/>
        <w:numPr>
          <w:ilvl w:val="2"/>
          <w:numId w:val="35"/>
        </w:numPr>
        <w:rPr>
          <w:bCs/>
          <w:i/>
          <w:iCs/>
        </w:rPr>
      </w:pPr>
      <w:r>
        <w:rPr>
          <w:bCs/>
          <w:i/>
          <w:iCs/>
        </w:rPr>
        <w:t>Introduce a per-UE capability on the maximum number of measurement instances which can be included with the values {2,4,5,8,10,16,20,32}</w:t>
      </w:r>
    </w:p>
    <w:p w14:paraId="78CDB797" w14:textId="77777777" w:rsidR="00104BEC" w:rsidRDefault="00104BEC">
      <w:pPr>
        <w:rPr>
          <w:lang w:val="en-US"/>
        </w:rPr>
      </w:pPr>
    </w:p>
    <w:p w14:paraId="070916D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30BFB97"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2BD0641" w14:textId="77777777" w:rsidR="00104BEC" w:rsidRDefault="002C2F80">
            <w:pPr>
              <w:spacing w:after="0"/>
              <w:rPr>
                <w:b/>
                <w:caps w:val="0"/>
                <w:sz w:val="16"/>
                <w:szCs w:val="16"/>
              </w:rPr>
            </w:pPr>
            <w:r>
              <w:rPr>
                <w:b/>
                <w:sz w:val="16"/>
                <w:szCs w:val="16"/>
              </w:rPr>
              <w:t>Company</w:t>
            </w:r>
          </w:p>
        </w:tc>
        <w:tc>
          <w:tcPr>
            <w:tcW w:w="8811" w:type="dxa"/>
          </w:tcPr>
          <w:p w14:paraId="28A5932D" w14:textId="77777777" w:rsidR="00104BEC" w:rsidRDefault="002C2F80">
            <w:pPr>
              <w:spacing w:after="0"/>
              <w:rPr>
                <w:b/>
                <w:caps w:val="0"/>
                <w:sz w:val="16"/>
                <w:szCs w:val="16"/>
              </w:rPr>
            </w:pPr>
            <w:r>
              <w:rPr>
                <w:b/>
                <w:sz w:val="16"/>
                <w:szCs w:val="16"/>
              </w:rPr>
              <w:t xml:space="preserve">Comments </w:t>
            </w:r>
          </w:p>
        </w:tc>
      </w:tr>
      <w:tr w:rsidR="00104BEC" w14:paraId="34807F6B" w14:textId="77777777" w:rsidTr="00104BEC">
        <w:trPr>
          <w:trHeight w:val="260"/>
        </w:trPr>
        <w:tc>
          <w:tcPr>
            <w:tcW w:w="1804" w:type="dxa"/>
          </w:tcPr>
          <w:p w14:paraId="2DBFC352" w14:textId="77777777" w:rsidR="00104BEC" w:rsidRDefault="002C2F80">
            <w:pPr>
              <w:spacing w:after="0"/>
              <w:rPr>
                <w:b/>
                <w:sz w:val="16"/>
                <w:szCs w:val="16"/>
              </w:rPr>
            </w:pPr>
            <w:r>
              <w:rPr>
                <w:bCs/>
                <w:sz w:val="16"/>
                <w:szCs w:val="16"/>
              </w:rPr>
              <w:t>Ericsson</w:t>
            </w:r>
          </w:p>
        </w:tc>
        <w:tc>
          <w:tcPr>
            <w:tcW w:w="8811" w:type="dxa"/>
          </w:tcPr>
          <w:p w14:paraId="30B4F72F" w14:textId="77777777" w:rsidR="00104BEC" w:rsidRDefault="002C2F80">
            <w:pPr>
              <w:spacing w:after="0"/>
              <w:rPr>
                <w:bCs/>
                <w:sz w:val="16"/>
                <w:szCs w:val="16"/>
              </w:rPr>
            </w:pPr>
            <w:r>
              <w:rPr>
                <w:bCs/>
                <w:sz w:val="16"/>
                <w:szCs w:val="16"/>
              </w:rPr>
              <w:t>It’s unclear to us what bullet one really means. Better for RAN2 to decide on the measurement reporting structure. When looking at the ASN.1 things become more concrete.</w:t>
            </w:r>
          </w:p>
          <w:p w14:paraId="297B8A1C" w14:textId="77777777" w:rsidR="00104BEC" w:rsidRDefault="002C2F80">
            <w:pPr>
              <w:spacing w:after="0"/>
              <w:rPr>
                <w:bCs/>
                <w:sz w:val="16"/>
                <w:szCs w:val="16"/>
              </w:rPr>
            </w:pPr>
            <w:r>
              <w:rPr>
                <w:bCs/>
                <w:sz w:val="16"/>
                <w:szCs w:val="16"/>
              </w:rPr>
              <w:t>On bullet two, we don’t think this is a well formulated UE capability. The UE capability should be related to how many measurement instances a UE can make in a certain time period, given a DL PRS configuration.</w:t>
            </w:r>
          </w:p>
          <w:p w14:paraId="036E2B51" w14:textId="77777777" w:rsidR="00104BEC" w:rsidRDefault="002C2F80">
            <w:pPr>
              <w:spacing w:after="0"/>
              <w:rPr>
                <w:b/>
                <w:sz w:val="16"/>
                <w:szCs w:val="16"/>
              </w:rPr>
            </w:pPr>
            <w:r>
              <w:rPr>
                <w:bCs/>
                <w:sz w:val="16"/>
                <w:szCs w:val="16"/>
              </w:rPr>
              <w:t>The maximum number of measurement instances is something the NW should configure in order to limit signaling overhead. The UE may in the end be able to measure and report less than the maximum number of measurement instances configured by the NW.</w:t>
            </w:r>
          </w:p>
        </w:tc>
      </w:tr>
      <w:tr w:rsidR="00104BEC" w14:paraId="10788F6C" w14:textId="77777777" w:rsidTr="00104BEC">
        <w:trPr>
          <w:trHeight w:val="260"/>
        </w:trPr>
        <w:tc>
          <w:tcPr>
            <w:tcW w:w="1804" w:type="dxa"/>
          </w:tcPr>
          <w:p w14:paraId="40A5002A" w14:textId="77777777" w:rsidR="00104BEC" w:rsidRDefault="002C2F80">
            <w:pPr>
              <w:spacing w:after="0"/>
              <w:rPr>
                <w:b/>
                <w:sz w:val="16"/>
                <w:szCs w:val="16"/>
              </w:rPr>
            </w:pPr>
            <w:r>
              <w:rPr>
                <w:b/>
                <w:sz w:val="16"/>
                <w:szCs w:val="16"/>
              </w:rPr>
              <w:t>Qualcomm</w:t>
            </w:r>
          </w:p>
        </w:tc>
        <w:tc>
          <w:tcPr>
            <w:tcW w:w="8811" w:type="dxa"/>
          </w:tcPr>
          <w:p w14:paraId="1504325D" w14:textId="77777777" w:rsidR="00104BEC" w:rsidRDefault="002C2F80">
            <w:pPr>
              <w:spacing w:after="0"/>
              <w:rPr>
                <w:bCs/>
                <w:sz w:val="16"/>
                <w:szCs w:val="16"/>
              </w:rPr>
            </w:pPr>
            <w:r>
              <w:rPr>
                <w:bCs/>
                <w:sz w:val="16"/>
                <w:szCs w:val="16"/>
              </w:rPr>
              <w:t xml:space="preserve">We think that this is an important issue. This feature is NOT complete if this is not agreed. For many meetings now, we haven’t been able to make any agreement with regards to this feature. </w:t>
            </w:r>
          </w:p>
          <w:p w14:paraId="5D0CCADD" w14:textId="77777777" w:rsidR="00104BEC" w:rsidRDefault="00104BEC">
            <w:pPr>
              <w:spacing w:after="0"/>
              <w:rPr>
                <w:bCs/>
                <w:sz w:val="16"/>
                <w:szCs w:val="16"/>
              </w:rPr>
            </w:pPr>
          </w:p>
          <w:p w14:paraId="4ECF5926" w14:textId="77777777" w:rsidR="00104BEC" w:rsidRDefault="002C2F80">
            <w:pPr>
              <w:spacing w:after="0"/>
              <w:rPr>
                <w:bCs/>
                <w:sz w:val="16"/>
                <w:szCs w:val="16"/>
              </w:rPr>
            </w:pPr>
            <w:r>
              <w:rPr>
                <w:bCs/>
                <w:sz w:val="16"/>
                <w:szCs w:val="16"/>
              </w:rPr>
              <w:lastRenderedPageBreak/>
              <w:t xml:space="preserve">RAN2 cannot make an agreement here, because each Alternative has a different functionality and these functionalities should be debated/decided in RAN1. </w:t>
            </w:r>
          </w:p>
          <w:p w14:paraId="039BF0FB" w14:textId="77777777" w:rsidR="00104BEC" w:rsidRDefault="002C2F80">
            <w:pPr>
              <w:spacing w:after="0"/>
              <w:rPr>
                <w:b/>
                <w:sz w:val="16"/>
                <w:szCs w:val="16"/>
              </w:rPr>
            </w:pPr>
            <w:r>
              <w:rPr>
                <w:bCs/>
                <w:sz w:val="16"/>
                <w:szCs w:val="16"/>
              </w:rPr>
              <w:br/>
              <w:t>From the alternatives above, we support Alt. 4</w:t>
            </w:r>
          </w:p>
        </w:tc>
      </w:tr>
      <w:tr w:rsidR="00104BEC" w14:paraId="0A837DD1" w14:textId="77777777" w:rsidTr="00104BEC">
        <w:trPr>
          <w:trHeight w:val="260"/>
        </w:trPr>
        <w:tc>
          <w:tcPr>
            <w:tcW w:w="1804" w:type="dxa"/>
          </w:tcPr>
          <w:p w14:paraId="7C22EB96" w14:textId="77777777" w:rsidR="00104BEC" w:rsidRDefault="002C2F80">
            <w:pPr>
              <w:spacing w:after="0"/>
              <w:rPr>
                <w:rFonts w:eastAsiaTheme="minorEastAsia"/>
                <w:sz w:val="16"/>
                <w:szCs w:val="16"/>
                <w:lang w:eastAsia="zh-CN"/>
              </w:rPr>
            </w:pPr>
            <w:r>
              <w:rPr>
                <w:rFonts w:eastAsiaTheme="minorEastAsia" w:hint="eastAsia"/>
                <w:sz w:val="16"/>
                <w:szCs w:val="16"/>
                <w:lang w:eastAsia="zh-CN"/>
              </w:rPr>
              <w:lastRenderedPageBreak/>
              <w:t>H</w:t>
            </w:r>
            <w:r>
              <w:rPr>
                <w:rFonts w:eastAsiaTheme="minorEastAsia"/>
                <w:sz w:val="16"/>
                <w:szCs w:val="16"/>
                <w:lang w:eastAsia="zh-CN"/>
              </w:rPr>
              <w:t>uawei, HiSilicon</w:t>
            </w:r>
          </w:p>
        </w:tc>
        <w:tc>
          <w:tcPr>
            <w:tcW w:w="8811" w:type="dxa"/>
          </w:tcPr>
          <w:p w14:paraId="62B4D30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lso think that this is RAN2 business, but we felt Alt.4 is the natural solution.</w:t>
            </w:r>
          </w:p>
          <w:p w14:paraId="4E107EFF" w14:textId="77777777" w:rsidR="00104BEC" w:rsidRDefault="00104BEC">
            <w:pPr>
              <w:spacing w:after="0"/>
              <w:rPr>
                <w:rFonts w:eastAsiaTheme="minorEastAsia"/>
                <w:bCs/>
                <w:sz w:val="16"/>
                <w:szCs w:val="16"/>
                <w:lang w:eastAsia="zh-CN"/>
              </w:rPr>
            </w:pPr>
          </w:p>
          <w:p w14:paraId="69E4D31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For the suggestion from Qualcomm on </w:t>
            </w:r>
            <w:r>
              <w:rPr>
                <w:bCs/>
                <w:i/>
                <w:iCs/>
              </w:rPr>
              <w:t>NR-XXX-LocationInformation for UE-based positioning</w:t>
            </w:r>
            <w:r>
              <w:rPr>
                <w:bCs/>
                <w:iCs/>
              </w:rPr>
              <w:t>,</w:t>
            </w:r>
            <w:r>
              <w:rPr>
                <w:rFonts w:eastAsiaTheme="minorEastAsia"/>
                <w:bCs/>
                <w:sz w:val="16"/>
                <w:szCs w:val="16"/>
                <w:lang w:eastAsia="zh-CN"/>
              </w:rPr>
              <w:t xml:space="preserve"> this currently only provides the time stamp for the UE-based location, not clear whether it is the intention.</w:t>
            </w:r>
          </w:p>
        </w:tc>
      </w:tr>
      <w:tr w:rsidR="00104BEC" w14:paraId="786CA2C4" w14:textId="77777777" w:rsidTr="00104BEC">
        <w:trPr>
          <w:trHeight w:val="260"/>
        </w:trPr>
        <w:tc>
          <w:tcPr>
            <w:tcW w:w="1804" w:type="dxa"/>
          </w:tcPr>
          <w:p w14:paraId="717E6795" w14:textId="77777777" w:rsidR="00104BEC" w:rsidRDefault="002C2F80">
            <w:pPr>
              <w:spacing w:after="0"/>
              <w:rPr>
                <w:rFonts w:eastAsiaTheme="minorEastAsia"/>
                <w:sz w:val="16"/>
                <w:szCs w:val="16"/>
                <w:lang w:eastAsia="zh-CN"/>
              </w:rPr>
            </w:pPr>
            <w:r>
              <w:rPr>
                <w:rFonts w:eastAsiaTheme="minorEastAsia" w:hint="eastAsia"/>
                <w:sz w:val="16"/>
                <w:szCs w:val="16"/>
                <w:lang w:val="en-US" w:eastAsia="zh-CN"/>
              </w:rPr>
              <w:t>ZTE</w:t>
            </w:r>
          </w:p>
        </w:tc>
        <w:tc>
          <w:tcPr>
            <w:tcW w:w="8811" w:type="dxa"/>
          </w:tcPr>
          <w:p w14:paraId="1958A2DC"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We can support Alt.4. In addition, we think Alt.1 can be useful to track UE</w:t>
            </w:r>
            <w:r>
              <w:rPr>
                <w:rFonts w:eastAsiaTheme="minorEastAsia"/>
                <w:bCs/>
                <w:sz w:val="16"/>
                <w:szCs w:val="16"/>
                <w:lang w:val="en-US" w:eastAsia="zh-CN"/>
              </w:rPr>
              <w:t>’</w:t>
            </w:r>
            <w:r>
              <w:rPr>
                <w:rFonts w:eastAsiaTheme="minorEastAsia" w:hint="eastAsia"/>
                <w:bCs/>
                <w:sz w:val="16"/>
                <w:szCs w:val="16"/>
                <w:lang w:val="en-US" w:eastAsia="zh-CN"/>
              </w:rPr>
              <w:t>s time drift if multiple measurement instances are associated with the same DL PRS resource and the same Rx TEG.</w:t>
            </w:r>
          </w:p>
        </w:tc>
      </w:tr>
      <w:tr w:rsidR="00104BEC" w14:paraId="407615E5" w14:textId="77777777" w:rsidTr="00104BEC">
        <w:trPr>
          <w:trHeight w:val="260"/>
        </w:trPr>
        <w:tc>
          <w:tcPr>
            <w:tcW w:w="1804" w:type="dxa"/>
          </w:tcPr>
          <w:p w14:paraId="7AAD3907" w14:textId="77777777" w:rsidR="00104BEC" w:rsidRDefault="002C2F80">
            <w:pPr>
              <w:spacing w:after="0"/>
              <w:rPr>
                <w:rFonts w:eastAsiaTheme="minorEastAsia"/>
                <w:b/>
                <w:sz w:val="16"/>
                <w:szCs w:val="16"/>
                <w:lang w:eastAsia="zh-CN"/>
              </w:rPr>
            </w:pPr>
            <w:r>
              <w:rPr>
                <w:rFonts w:eastAsiaTheme="minorEastAsia"/>
                <w:b/>
                <w:sz w:val="16"/>
                <w:szCs w:val="16"/>
                <w:lang w:val="en-US" w:eastAsia="zh-CN"/>
              </w:rPr>
              <w:t>FL</w:t>
            </w:r>
          </w:p>
        </w:tc>
        <w:tc>
          <w:tcPr>
            <w:tcW w:w="8811" w:type="dxa"/>
          </w:tcPr>
          <w:p w14:paraId="6271BD3F"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my view, at least the second sublet need to be defined by RAN1. RAN1 needs to decide maximum number of measurement instances and the UE capability related to RAN1’s agreement in RAN1#104e. For the issue related to the first subbullet, the RAN2 could work on it without RAN1’s inputs.</w:t>
            </w:r>
          </w:p>
        </w:tc>
      </w:tr>
      <w:tr w:rsidR="00104BEC" w14:paraId="39212AB2" w14:textId="77777777" w:rsidTr="00104BEC">
        <w:trPr>
          <w:trHeight w:val="260"/>
        </w:trPr>
        <w:tc>
          <w:tcPr>
            <w:tcW w:w="1804" w:type="dxa"/>
          </w:tcPr>
          <w:p w14:paraId="0D32BD46" w14:textId="77777777" w:rsidR="00104BEC" w:rsidRDefault="002C2F80">
            <w:pPr>
              <w:spacing w:after="0"/>
              <w:rPr>
                <w:rFonts w:eastAsiaTheme="minorEastAsia"/>
                <w:b/>
                <w:sz w:val="16"/>
                <w:szCs w:val="16"/>
                <w:lang w:val="en-US" w:eastAsia="zh-CN"/>
              </w:rPr>
            </w:pPr>
            <w:r>
              <w:rPr>
                <w:rFonts w:eastAsiaTheme="minorEastAsia"/>
                <w:b/>
                <w:sz w:val="16"/>
                <w:szCs w:val="16"/>
                <w:lang w:val="en-US" w:eastAsia="zh-CN"/>
              </w:rPr>
              <w:t>Nokia/NSB</w:t>
            </w:r>
          </w:p>
        </w:tc>
        <w:tc>
          <w:tcPr>
            <w:tcW w:w="8811" w:type="dxa"/>
          </w:tcPr>
          <w:p w14:paraId="6E93DA0E"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agree this is for RAN2 to do. We also </w:t>
            </w:r>
          </w:p>
        </w:tc>
      </w:tr>
    </w:tbl>
    <w:p w14:paraId="486FBFD0" w14:textId="77777777" w:rsidR="00104BEC" w:rsidRDefault="00104BEC"/>
    <w:p w14:paraId="021E5D8B" w14:textId="77777777" w:rsidR="00104BEC" w:rsidRDefault="002C2F80">
      <w:pPr>
        <w:pStyle w:val="00BodyText"/>
      </w:pPr>
      <w:r>
        <w:rPr>
          <w:highlight w:val="lightGray"/>
        </w:rPr>
        <w:t>(Round 2) Proposal 5-5</w:t>
      </w:r>
    </w:p>
    <w:p w14:paraId="61F73BD7" w14:textId="77777777" w:rsidR="00104BEC" w:rsidRDefault="002C2F80">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64BF9699" w14:textId="77777777" w:rsidR="00104BEC" w:rsidRDefault="002C2F80">
      <w:pPr>
        <w:pStyle w:val="ListParagraph"/>
        <w:numPr>
          <w:ilvl w:val="1"/>
          <w:numId w:val="35"/>
        </w:numPr>
        <w:rPr>
          <w:bCs/>
          <w:i/>
          <w:iCs/>
        </w:rPr>
      </w:pPr>
      <w:r>
        <w:rPr>
          <w:bCs/>
          <w:i/>
          <w:iCs/>
        </w:rPr>
        <w:t xml:space="preserve">The maximum number of measurement instances in a measurement report can be at least 32. </w:t>
      </w:r>
    </w:p>
    <w:p w14:paraId="25016737" w14:textId="77777777" w:rsidR="00104BEC" w:rsidRDefault="002C2F80">
      <w:pPr>
        <w:pStyle w:val="ListParagraph"/>
        <w:numPr>
          <w:ilvl w:val="2"/>
          <w:numId w:val="35"/>
        </w:numPr>
        <w:rPr>
          <w:bCs/>
          <w:i/>
          <w:iCs/>
        </w:rPr>
      </w:pPr>
      <w:r>
        <w:rPr>
          <w:bCs/>
          <w:i/>
          <w:iCs/>
        </w:rPr>
        <w:t>Introduce a per-UE capability on the maximum number of measurement instances which can be included with the values {2,4,5,8,10,16,20,32}</w:t>
      </w:r>
    </w:p>
    <w:p w14:paraId="41E17795" w14:textId="77777777" w:rsidR="00104BEC" w:rsidRDefault="00104BEC">
      <w:pPr>
        <w:pStyle w:val="StatementBody"/>
        <w:numPr>
          <w:ilvl w:val="0"/>
          <w:numId w:val="0"/>
        </w:numPr>
        <w:rPr>
          <w:i/>
        </w:rPr>
      </w:pPr>
    </w:p>
    <w:p w14:paraId="01B5575D"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36147FC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E54229" w14:textId="77777777" w:rsidR="00104BEC" w:rsidRDefault="002C2F80">
            <w:pPr>
              <w:spacing w:after="0"/>
              <w:rPr>
                <w:b/>
                <w:caps w:val="0"/>
                <w:sz w:val="16"/>
                <w:szCs w:val="16"/>
              </w:rPr>
            </w:pPr>
            <w:r>
              <w:rPr>
                <w:b/>
                <w:sz w:val="16"/>
                <w:szCs w:val="16"/>
              </w:rPr>
              <w:t>Company</w:t>
            </w:r>
          </w:p>
        </w:tc>
        <w:tc>
          <w:tcPr>
            <w:tcW w:w="8811" w:type="dxa"/>
          </w:tcPr>
          <w:p w14:paraId="0A27DB4B" w14:textId="77777777" w:rsidR="00104BEC" w:rsidRDefault="002C2F80">
            <w:pPr>
              <w:spacing w:after="0"/>
              <w:rPr>
                <w:b/>
                <w:caps w:val="0"/>
                <w:sz w:val="16"/>
                <w:szCs w:val="16"/>
              </w:rPr>
            </w:pPr>
            <w:r>
              <w:rPr>
                <w:b/>
                <w:sz w:val="16"/>
                <w:szCs w:val="16"/>
              </w:rPr>
              <w:t xml:space="preserve">Comments </w:t>
            </w:r>
          </w:p>
        </w:tc>
      </w:tr>
      <w:tr w:rsidR="00104BEC" w14:paraId="5D23926A" w14:textId="77777777" w:rsidTr="00104BEC">
        <w:trPr>
          <w:trHeight w:val="260"/>
        </w:trPr>
        <w:tc>
          <w:tcPr>
            <w:tcW w:w="1804" w:type="dxa"/>
          </w:tcPr>
          <w:p w14:paraId="4B778DC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485D40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5E85567B" w14:textId="77777777" w:rsidTr="00104BEC">
        <w:trPr>
          <w:trHeight w:val="260"/>
        </w:trPr>
        <w:tc>
          <w:tcPr>
            <w:tcW w:w="1804" w:type="dxa"/>
          </w:tcPr>
          <w:p w14:paraId="38B4DB1A" w14:textId="77777777" w:rsidR="00104BEC" w:rsidRDefault="002C2F80">
            <w:pPr>
              <w:spacing w:after="0"/>
              <w:rPr>
                <w:bCs/>
                <w:sz w:val="16"/>
                <w:szCs w:val="16"/>
              </w:rPr>
            </w:pPr>
            <w:r>
              <w:rPr>
                <w:rFonts w:eastAsiaTheme="minorEastAsia"/>
                <w:bCs/>
                <w:sz w:val="16"/>
                <w:szCs w:val="16"/>
                <w:lang w:val="en-US" w:eastAsia="zh-CN"/>
              </w:rPr>
              <w:t>Nokia/NSB</w:t>
            </w:r>
          </w:p>
        </w:tc>
        <w:tc>
          <w:tcPr>
            <w:tcW w:w="8811" w:type="dxa"/>
          </w:tcPr>
          <w:p w14:paraId="0D46522F"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agree this is for RAN2 to do. </w:t>
            </w:r>
          </w:p>
          <w:p w14:paraId="5DCB9177" w14:textId="77777777" w:rsidR="00104BEC" w:rsidRDefault="002C2F80">
            <w:pPr>
              <w:spacing w:after="0"/>
              <w:rPr>
                <w:rFonts w:eastAsiaTheme="minorEastAsia"/>
                <w:bCs/>
                <w:sz w:val="16"/>
                <w:szCs w:val="16"/>
                <w:lang w:eastAsia="zh-CN"/>
              </w:rPr>
            </w:pPr>
            <w:ins w:id="1304" w:author="Ren Da (CATT)" w:date="2021-11-17T06:04:00Z">
              <w:r>
                <w:rPr>
                  <w:bCs/>
                  <w:sz w:val="16"/>
                  <w:szCs w:val="16"/>
                </w:rPr>
                <w:t>FL: I think RAN1 needs to at least decide “</w:t>
              </w:r>
              <w:r>
                <w:rPr>
                  <w:bCs/>
                  <w:i/>
                  <w:iCs/>
                </w:rPr>
                <w:t>The maximum number of measurement instances in a measurement report</w:t>
              </w:r>
            </w:ins>
            <w:ins w:id="1305" w:author="Ren Da (CATT)" w:date="2021-11-17T06:05:00Z">
              <w:r>
                <w:rPr>
                  <w:bCs/>
                  <w:i/>
                  <w:iCs/>
                </w:rPr>
                <w:t>”, isn’t it?</w:t>
              </w:r>
            </w:ins>
          </w:p>
          <w:p w14:paraId="65986B81"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lso don’t feel that a UE capability is necessary in RAN1 for this feature.</w:t>
            </w:r>
          </w:p>
          <w:p w14:paraId="23611592" w14:textId="77777777" w:rsidR="00104BEC" w:rsidRDefault="002C2F80">
            <w:pPr>
              <w:spacing w:after="0"/>
              <w:rPr>
                <w:bCs/>
                <w:sz w:val="16"/>
                <w:szCs w:val="16"/>
              </w:rPr>
            </w:pPr>
            <w:ins w:id="1306" w:author="Ren Da (CATT)" w:date="2021-11-17T06:11:00Z">
              <w:r>
                <w:rPr>
                  <w:bCs/>
                  <w:sz w:val="16"/>
                  <w:szCs w:val="16"/>
                </w:rPr>
                <w:t xml:space="preserve">FL: </w:t>
              </w:r>
            </w:ins>
            <w:ins w:id="1307" w:author="Ren Da (CATT)" w:date="2021-11-17T06:12:00Z">
              <w:r>
                <w:rPr>
                  <w:rFonts w:eastAsiaTheme="minorEastAsia"/>
                  <w:bCs/>
                  <w:sz w:val="16"/>
                  <w:szCs w:val="16"/>
                  <w:lang w:eastAsia="zh-CN"/>
                </w:rPr>
                <w:t>Let us check with</w:t>
              </w:r>
            </w:ins>
            <w:ins w:id="1308" w:author="Ren Da (CATT)" w:date="2021-11-17T06:11:00Z">
              <w:r>
                <w:rPr>
                  <w:rFonts w:eastAsiaTheme="minorEastAsia"/>
                  <w:bCs/>
                  <w:sz w:val="16"/>
                  <w:szCs w:val="16"/>
                  <w:lang w:eastAsia="zh-CN"/>
                </w:rPr>
                <w:t xml:space="preserve"> the proponent </w:t>
              </w:r>
            </w:ins>
            <w:ins w:id="1309" w:author="Ren Da (CATT)" w:date="2021-11-17T06:12:00Z">
              <w:r>
                <w:rPr>
                  <w:rFonts w:eastAsiaTheme="minorEastAsia"/>
                  <w:bCs/>
                  <w:sz w:val="16"/>
                  <w:szCs w:val="16"/>
                  <w:lang w:eastAsia="zh-CN"/>
                </w:rPr>
                <w:t xml:space="preserve">on motivation to  introduce </w:t>
              </w:r>
            </w:ins>
            <w:ins w:id="1310" w:author="Ren Da (CATT)" w:date="2021-11-17T06:11:00Z">
              <w:r>
                <w:rPr>
                  <w:rFonts w:eastAsiaTheme="minorEastAsia"/>
                  <w:bCs/>
                  <w:sz w:val="16"/>
                  <w:szCs w:val="16"/>
                  <w:lang w:eastAsia="zh-CN"/>
                </w:rPr>
                <w:t xml:space="preserve"> a per-UE capability.</w:t>
              </w:r>
            </w:ins>
          </w:p>
        </w:tc>
      </w:tr>
      <w:tr w:rsidR="00104BEC" w14:paraId="1A8F45D3" w14:textId="77777777" w:rsidTr="00104BEC">
        <w:trPr>
          <w:trHeight w:val="260"/>
        </w:trPr>
        <w:tc>
          <w:tcPr>
            <w:tcW w:w="1804" w:type="dxa"/>
          </w:tcPr>
          <w:p w14:paraId="3C53A1B9" w14:textId="77777777" w:rsidR="00104BEC" w:rsidRDefault="002C2F80">
            <w:pPr>
              <w:spacing w:after="0"/>
              <w:rPr>
                <w:bCs/>
                <w:sz w:val="16"/>
                <w:szCs w:val="16"/>
              </w:rPr>
            </w:pPr>
            <w:r>
              <w:rPr>
                <w:bCs/>
                <w:sz w:val="16"/>
                <w:szCs w:val="16"/>
              </w:rPr>
              <w:t>Ericsson</w:t>
            </w:r>
          </w:p>
        </w:tc>
        <w:tc>
          <w:tcPr>
            <w:tcW w:w="8811" w:type="dxa"/>
          </w:tcPr>
          <w:p w14:paraId="6F700567" w14:textId="77777777" w:rsidR="00104BEC" w:rsidRDefault="002C2F80">
            <w:pPr>
              <w:spacing w:after="0"/>
              <w:rPr>
                <w:bCs/>
                <w:sz w:val="16"/>
                <w:szCs w:val="16"/>
              </w:rPr>
            </w:pPr>
            <w:r>
              <w:rPr>
                <w:bCs/>
                <w:sz w:val="16"/>
                <w:szCs w:val="16"/>
              </w:rPr>
              <w:t>The bullet should say: additional values FFS.</w:t>
            </w:r>
          </w:p>
          <w:p w14:paraId="378C4065" w14:textId="77777777" w:rsidR="00104BEC" w:rsidRDefault="002C2F80">
            <w:pPr>
              <w:spacing w:after="0"/>
              <w:rPr>
                <w:bCs/>
                <w:sz w:val="16"/>
                <w:szCs w:val="16"/>
              </w:rPr>
            </w:pPr>
            <w:r>
              <w:rPr>
                <w:bCs/>
                <w:sz w:val="16"/>
                <w:szCs w:val="16"/>
              </w:rPr>
              <w:t>With that change we are supportive.</w:t>
            </w:r>
          </w:p>
        </w:tc>
      </w:tr>
      <w:tr w:rsidR="00104BEC" w14:paraId="1F528367" w14:textId="77777777" w:rsidTr="00104BEC">
        <w:trPr>
          <w:trHeight w:val="260"/>
        </w:trPr>
        <w:tc>
          <w:tcPr>
            <w:tcW w:w="1804" w:type="dxa"/>
          </w:tcPr>
          <w:p w14:paraId="05766F0C" w14:textId="77777777" w:rsidR="00104BEC" w:rsidRDefault="002C2F80">
            <w:pPr>
              <w:spacing w:after="0"/>
              <w:rPr>
                <w:bCs/>
                <w:sz w:val="16"/>
                <w:szCs w:val="16"/>
              </w:rPr>
            </w:pPr>
            <w:r>
              <w:rPr>
                <w:rFonts w:eastAsia="Malgun Gothic" w:hint="eastAsia"/>
                <w:bCs/>
                <w:sz w:val="16"/>
                <w:szCs w:val="16"/>
                <w:lang w:eastAsia="ko-KR"/>
              </w:rPr>
              <w:t>LG</w:t>
            </w:r>
            <w:r>
              <w:rPr>
                <w:rFonts w:eastAsia="Malgun Gothic"/>
                <w:bCs/>
                <w:sz w:val="16"/>
                <w:szCs w:val="16"/>
                <w:lang w:eastAsia="ko-KR"/>
              </w:rPr>
              <w:t>E</w:t>
            </w:r>
          </w:p>
        </w:tc>
        <w:tc>
          <w:tcPr>
            <w:tcW w:w="8811" w:type="dxa"/>
          </w:tcPr>
          <w:p w14:paraId="2B8EC619" w14:textId="77777777" w:rsidR="00104BEC" w:rsidRDefault="002C2F80">
            <w:pPr>
              <w:spacing w:after="0"/>
              <w:rPr>
                <w:bCs/>
                <w:sz w:val="16"/>
                <w:szCs w:val="16"/>
              </w:rPr>
            </w:pPr>
            <w:r>
              <w:rPr>
                <w:rFonts w:eastAsia="Malgun Gothic"/>
                <w:bCs/>
                <w:sz w:val="16"/>
                <w:szCs w:val="16"/>
                <w:lang w:eastAsia="ko-KR"/>
              </w:rPr>
              <w:t>Regarding the detail values such as</w:t>
            </w:r>
            <w:r>
              <w:rPr>
                <w:rFonts w:eastAsia="Malgun Gothic" w:hint="eastAsia"/>
                <w:bCs/>
                <w:sz w:val="16"/>
                <w:szCs w:val="16"/>
                <w:lang w:eastAsia="ko-KR"/>
              </w:rPr>
              <w:t xml:space="preserve"> 5 and 10,</w:t>
            </w:r>
            <w:r>
              <w:rPr>
                <w:rFonts w:eastAsia="Malgun Gothic"/>
                <w:bCs/>
                <w:sz w:val="16"/>
                <w:szCs w:val="16"/>
                <w:lang w:eastAsia="ko-KR"/>
              </w:rPr>
              <w:t xml:space="preserve"> we prefer to delete those numbers if there are specific reasons to support them and we think it needs to be discussed in the</w:t>
            </w:r>
            <w:r>
              <w:rPr>
                <w:rFonts w:eastAsiaTheme="minorEastAsia"/>
                <w:bCs/>
                <w:sz w:val="16"/>
                <w:szCs w:val="16"/>
                <w:lang w:eastAsia="zh-CN"/>
              </w:rPr>
              <w:t xml:space="preserve"> UE capability agenda.</w:t>
            </w:r>
          </w:p>
        </w:tc>
      </w:tr>
      <w:tr w:rsidR="00104BEC" w14:paraId="45C68E59" w14:textId="77777777" w:rsidTr="00104BEC">
        <w:trPr>
          <w:trHeight w:val="260"/>
        </w:trPr>
        <w:tc>
          <w:tcPr>
            <w:tcW w:w="1804" w:type="dxa"/>
          </w:tcPr>
          <w:p w14:paraId="3B87C37C"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263474F" w14:textId="77777777" w:rsidR="00104BEC" w:rsidRDefault="002C2F80">
            <w:pPr>
              <w:spacing w:after="0"/>
              <w:rPr>
                <w:rFonts w:eastAsiaTheme="minorEastAsia"/>
                <w:bCs/>
                <w:sz w:val="16"/>
                <w:szCs w:val="16"/>
                <w:lang w:eastAsia="zh-CN"/>
              </w:rPr>
            </w:pPr>
            <w:r>
              <w:rPr>
                <w:rFonts w:eastAsiaTheme="minorEastAsia"/>
                <w:bCs/>
                <w:sz w:val="16"/>
                <w:szCs w:val="16"/>
                <w:lang w:eastAsia="zh-CN"/>
              </w:rPr>
              <w:t>To all: I share the similar view with Nokia that we may not need to have UE capability here. Maybe the proponent that proposes a per-UE capability can explain why there is a need to do so. Otherwise, we may only need to consider the maximum number.</w:t>
            </w:r>
          </w:p>
          <w:p w14:paraId="15B384AF" w14:textId="77777777" w:rsidR="00104BEC" w:rsidRDefault="00104BEC">
            <w:pPr>
              <w:spacing w:after="0"/>
              <w:rPr>
                <w:rFonts w:eastAsiaTheme="minorEastAsia"/>
                <w:bCs/>
                <w:sz w:val="16"/>
                <w:szCs w:val="16"/>
                <w:lang w:eastAsia="zh-CN"/>
              </w:rPr>
            </w:pPr>
          </w:p>
          <w:p w14:paraId="22F5DF07" w14:textId="77777777" w:rsidR="00104BEC" w:rsidRDefault="002C2F80">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4D79E4E3" w14:textId="77777777" w:rsidR="00104BEC" w:rsidRDefault="002C2F80">
            <w:pPr>
              <w:pStyle w:val="ListParagraph"/>
              <w:numPr>
                <w:ilvl w:val="1"/>
                <w:numId w:val="35"/>
              </w:numPr>
              <w:rPr>
                <w:bCs/>
                <w:i/>
                <w:iCs/>
              </w:rPr>
            </w:pPr>
            <w:r>
              <w:rPr>
                <w:bCs/>
                <w:i/>
                <w:iCs/>
              </w:rPr>
              <w:t xml:space="preserve">The maximum number of measurement instances in a measurement report can be at least 32. </w:t>
            </w:r>
          </w:p>
          <w:p w14:paraId="584EAE08" w14:textId="77777777" w:rsidR="00104BEC" w:rsidRDefault="002C2F80">
            <w:pPr>
              <w:pStyle w:val="ListParagraph"/>
              <w:numPr>
                <w:ilvl w:val="2"/>
                <w:numId w:val="35"/>
              </w:numPr>
              <w:rPr>
                <w:bCs/>
                <w:i/>
                <w:iCs/>
                <w:strike/>
                <w:color w:val="FF0000"/>
              </w:rPr>
            </w:pPr>
            <w:r>
              <w:rPr>
                <w:bCs/>
                <w:i/>
                <w:iCs/>
                <w:strike/>
                <w:color w:val="FF0000"/>
              </w:rPr>
              <w:t>Introduce a per-UE capability on the maximum number of measurement instances which can be included with the values {2,4,5,8,10,16,20,32}</w:t>
            </w:r>
          </w:p>
          <w:p w14:paraId="5D775361" w14:textId="77777777" w:rsidR="00104BEC" w:rsidRDefault="00104BEC">
            <w:pPr>
              <w:spacing w:after="0"/>
              <w:rPr>
                <w:rFonts w:eastAsiaTheme="minorEastAsia"/>
                <w:bCs/>
                <w:sz w:val="16"/>
                <w:szCs w:val="16"/>
                <w:lang w:val="en-US" w:eastAsia="zh-CN"/>
              </w:rPr>
            </w:pPr>
          </w:p>
        </w:tc>
      </w:tr>
    </w:tbl>
    <w:p w14:paraId="6D4FCB90" w14:textId="77777777" w:rsidR="00104BEC" w:rsidRDefault="00104BEC">
      <w:pPr>
        <w:pStyle w:val="StatementBody"/>
        <w:numPr>
          <w:ilvl w:val="0"/>
          <w:numId w:val="0"/>
        </w:numPr>
        <w:rPr>
          <w:i/>
        </w:rPr>
      </w:pPr>
    </w:p>
    <w:p w14:paraId="29414E59" w14:textId="77777777" w:rsidR="00104BEC" w:rsidRDefault="002C2F80">
      <w:pPr>
        <w:pStyle w:val="Heading3"/>
      </w:pPr>
      <w:r>
        <w:rPr>
          <w:highlight w:val="lightGray"/>
        </w:rPr>
        <w:t>(Closed) Proposal 5-5</w:t>
      </w:r>
    </w:p>
    <w:p w14:paraId="496769B3" w14:textId="77777777" w:rsidR="00104BEC" w:rsidRDefault="002C2F80">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1F4EC8CD" w14:textId="77777777" w:rsidR="00104BEC" w:rsidRDefault="002C2F80">
      <w:pPr>
        <w:pStyle w:val="ListParagraph"/>
        <w:numPr>
          <w:ilvl w:val="1"/>
          <w:numId w:val="35"/>
        </w:numPr>
        <w:rPr>
          <w:bCs/>
          <w:i/>
          <w:iCs/>
        </w:rPr>
      </w:pPr>
      <w:r>
        <w:rPr>
          <w:bCs/>
          <w:i/>
          <w:iCs/>
        </w:rPr>
        <w:t xml:space="preserve">The maximum number of measurement instances in a measurement report can be at least 32. </w:t>
      </w:r>
    </w:p>
    <w:p w14:paraId="2C7A32F8" w14:textId="77777777" w:rsidR="00104BEC" w:rsidRDefault="002C2F80">
      <w:pPr>
        <w:pStyle w:val="ListParagraph"/>
        <w:numPr>
          <w:ilvl w:val="2"/>
          <w:numId w:val="35"/>
        </w:numPr>
        <w:rPr>
          <w:bCs/>
          <w:i/>
          <w:iCs/>
          <w:strike/>
          <w:color w:val="FF0000"/>
        </w:rPr>
      </w:pPr>
      <w:r>
        <w:rPr>
          <w:bCs/>
          <w:i/>
          <w:iCs/>
          <w:strike/>
          <w:color w:val="FF0000"/>
        </w:rPr>
        <w:t>Introduce a per-UE capability on the maximum number of measurement instances which can be included with the values {2,4,5,8,10,16,20,32}</w:t>
      </w:r>
    </w:p>
    <w:p w14:paraId="67022D68" w14:textId="77777777" w:rsidR="00104BEC" w:rsidRDefault="00104BEC">
      <w:pPr>
        <w:rPr>
          <w:rFonts w:eastAsia="SimSun"/>
          <w:lang w:eastAsia="zh-CN"/>
        </w:rPr>
      </w:pPr>
    </w:p>
    <w:p w14:paraId="5994DC6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891143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ED82B4B" w14:textId="77777777" w:rsidR="00104BEC" w:rsidRDefault="002C2F80">
            <w:pPr>
              <w:spacing w:after="0"/>
              <w:rPr>
                <w:b/>
                <w:caps w:val="0"/>
                <w:sz w:val="16"/>
                <w:szCs w:val="16"/>
              </w:rPr>
            </w:pPr>
            <w:r>
              <w:rPr>
                <w:b/>
                <w:sz w:val="16"/>
                <w:szCs w:val="16"/>
              </w:rPr>
              <w:t>Company</w:t>
            </w:r>
          </w:p>
        </w:tc>
        <w:tc>
          <w:tcPr>
            <w:tcW w:w="8811" w:type="dxa"/>
          </w:tcPr>
          <w:p w14:paraId="0601A7DA" w14:textId="77777777" w:rsidR="00104BEC" w:rsidRDefault="002C2F80">
            <w:pPr>
              <w:spacing w:after="0"/>
              <w:rPr>
                <w:b/>
                <w:caps w:val="0"/>
                <w:sz w:val="16"/>
                <w:szCs w:val="16"/>
              </w:rPr>
            </w:pPr>
            <w:r>
              <w:rPr>
                <w:b/>
                <w:sz w:val="16"/>
                <w:szCs w:val="16"/>
              </w:rPr>
              <w:t xml:space="preserve">Comments </w:t>
            </w:r>
          </w:p>
        </w:tc>
      </w:tr>
      <w:tr w:rsidR="00104BEC" w14:paraId="4BB80739" w14:textId="77777777" w:rsidTr="00104BEC">
        <w:trPr>
          <w:trHeight w:val="124"/>
        </w:trPr>
        <w:tc>
          <w:tcPr>
            <w:tcW w:w="1804" w:type="dxa"/>
          </w:tcPr>
          <w:p w14:paraId="40C22AEC"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lastRenderedPageBreak/>
              <w:t>Qualcomm</w:t>
            </w:r>
          </w:p>
        </w:tc>
        <w:tc>
          <w:tcPr>
            <w:tcW w:w="8811" w:type="dxa"/>
          </w:tcPr>
          <w:p w14:paraId="73F57380" w14:textId="77777777" w:rsidR="00104BEC" w:rsidRDefault="002C2F80">
            <w:pPr>
              <w:spacing w:after="0"/>
              <w:rPr>
                <w:rFonts w:eastAsiaTheme="minorEastAsia"/>
                <w:bCs/>
                <w:sz w:val="16"/>
                <w:szCs w:val="16"/>
                <w:lang w:eastAsia="zh-CN"/>
              </w:rPr>
            </w:pPr>
            <w:r>
              <w:rPr>
                <w:rFonts w:eastAsiaTheme="minorEastAsia"/>
                <w:bCs/>
                <w:sz w:val="16"/>
                <w:szCs w:val="16"/>
                <w:lang w:eastAsia="zh-CN"/>
              </w:rPr>
              <w:t>A UE may not support the feature at all; I assume we agree that a basic capability is needed to inform the LMF that this feature is supported.</w:t>
            </w:r>
          </w:p>
          <w:p w14:paraId="2A5CF88D"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w, on the specific values, an LMF may want to request a UE with a specific number of sub-reports. It has memory impacts to buffer all these measurements and report them in a single report, instead of just reporting them in separate reports. So, a capability where a few options are needed would be important. </w:t>
            </w:r>
          </w:p>
        </w:tc>
      </w:tr>
      <w:tr w:rsidR="00104BEC" w14:paraId="0CC09AF4" w14:textId="77777777" w:rsidTr="00104BEC">
        <w:trPr>
          <w:trHeight w:val="124"/>
        </w:trPr>
        <w:tc>
          <w:tcPr>
            <w:tcW w:w="1804" w:type="dxa"/>
          </w:tcPr>
          <w:p w14:paraId="6DF9F2E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8E8F9B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t support</w:t>
            </w:r>
          </w:p>
        </w:tc>
      </w:tr>
      <w:tr w:rsidR="00104BEC" w14:paraId="54179C9B" w14:textId="77777777" w:rsidTr="00104BEC">
        <w:trPr>
          <w:trHeight w:val="124"/>
        </w:trPr>
        <w:tc>
          <w:tcPr>
            <w:tcW w:w="1804" w:type="dxa"/>
          </w:tcPr>
          <w:p w14:paraId="54054254"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8CE797D"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ggest closing the discussion due to the lack of the support.</w:t>
            </w:r>
          </w:p>
        </w:tc>
      </w:tr>
    </w:tbl>
    <w:p w14:paraId="28DFCB3D" w14:textId="77777777" w:rsidR="00104BEC" w:rsidRDefault="00104BEC">
      <w:pPr>
        <w:tabs>
          <w:tab w:val="left" w:pos="1800"/>
        </w:tabs>
        <w:spacing w:line="240" w:lineRule="auto"/>
        <w:jc w:val="left"/>
      </w:pPr>
    </w:p>
    <w:p w14:paraId="2C84B056" w14:textId="77777777" w:rsidR="00104BEC" w:rsidRDefault="00104BEC">
      <w:pPr>
        <w:rPr>
          <w:rFonts w:eastAsia="SimSun"/>
          <w:lang w:eastAsia="zh-CN"/>
        </w:rPr>
      </w:pPr>
    </w:p>
    <w:p w14:paraId="796DB086" w14:textId="77777777" w:rsidR="00104BEC" w:rsidRDefault="00104BEC">
      <w:pPr>
        <w:rPr>
          <w:rFonts w:eastAsia="SimSun"/>
          <w:lang w:eastAsia="zh-CN"/>
        </w:rPr>
      </w:pPr>
    </w:p>
    <w:p w14:paraId="001A0A5B" w14:textId="77777777" w:rsidR="00104BEC" w:rsidRDefault="002C2F80">
      <w:pPr>
        <w:pStyle w:val="Heading1"/>
      </w:pPr>
      <w:bookmarkStart w:id="1311" w:name="_Toc62397289"/>
      <w:bookmarkStart w:id="1312" w:name="_Toc69027123"/>
      <w:bookmarkEnd w:id="12"/>
      <w:bookmarkEnd w:id="1039"/>
      <w:bookmarkEnd w:id="1040"/>
      <w:r>
        <w:t>Additional proposals</w:t>
      </w:r>
      <w:bookmarkEnd w:id="1311"/>
      <w:bookmarkEnd w:id="1312"/>
    </w:p>
    <w:p w14:paraId="020BFA56" w14:textId="77777777" w:rsidR="00104BEC" w:rsidRDefault="002C2F80">
      <w:pPr>
        <w:pStyle w:val="Heading2"/>
      </w:pPr>
      <w:bookmarkStart w:id="1313" w:name="_Toc69027126"/>
      <w:bookmarkStart w:id="1314" w:name="_Toc62397294"/>
      <w:r>
        <w:t>Multiple reference timings</w:t>
      </w:r>
    </w:p>
    <w:p w14:paraId="208F6E57"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3988D131" w14:textId="77777777" w:rsidR="00104BEC" w:rsidRDefault="002C2F80">
      <w:pPr>
        <w:pStyle w:val="ListParagraph"/>
        <w:numPr>
          <w:ilvl w:val="0"/>
          <w:numId w:val="34"/>
        </w:numPr>
        <w:rPr>
          <w:rFonts w:eastAsia="SimSun"/>
          <w:i/>
          <w:lang w:eastAsia="zh-CN"/>
        </w:rPr>
      </w:pPr>
      <w:r>
        <w:rPr>
          <w:rFonts w:eastAsia="SimSun"/>
          <w:b/>
          <w:i/>
          <w:lang w:eastAsia="zh-CN"/>
        </w:rPr>
        <w:t xml:space="preserve">(LGE, R1-211973[13]) Proposal 14: </w:t>
      </w:r>
      <w:r>
        <w:rPr>
          <w:rFonts w:eastAsia="SimSun"/>
          <w:i/>
          <w:lang w:eastAsia="zh-CN"/>
        </w:rPr>
        <w:t>RAN1 needs to consider the</w:t>
      </w:r>
      <w:r>
        <w:rPr>
          <w:rFonts w:eastAsia="SimSun" w:hint="eastAsia"/>
          <w:i/>
          <w:lang w:eastAsia="zh-CN"/>
        </w:rPr>
        <w:t xml:space="preserve"> configuration</w:t>
      </w:r>
      <w:r>
        <w:rPr>
          <w:rFonts w:eastAsia="SimSun"/>
          <w:i/>
          <w:lang w:eastAsia="zh-CN"/>
        </w:rPr>
        <w:t xml:space="preserve"> of</w:t>
      </w:r>
      <w:r>
        <w:rPr>
          <w:rFonts w:eastAsia="SimSun" w:hint="eastAsia"/>
          <w:i/>
          <w:lang w:eastAsia="zh-CN"/>
        </w:rPr>
        <w:t xml:space="preserve"> </w:t>
      </w:r>
      <w:r>
        <w:rPr>
          <w:rFonts w:eastAsia="SimSun"/>
          <w:i/>
          <w:lang w:eastAsia="zh-CN"/>
        </w:rPr>
        <w:t>multiple reference timings for DL RSTD, DL PRS-RSRP, and UE Rx-Tx time difference measurements</w:t>
      </w:r>
      <w:r>
        <w:rPr>
          <w:rFonts w:eastAsia="SimSun" w:hint="eastAsia"/>
          <w:i/>
          <w:lang w:eastAsia="zh-CN"/>
        </w:rPr>
        <w:t>.</w:t>
      </w:r>
    </w:p>
    <w:p w14:paraId="50CE1755" w14:textId="77777777" w:rsidR="00104BEC" w:rsidRDefault="00104BEC">
      <w:pPr>
        <w:rPr>
          <w:lang w:val="en-US" w:eastAsia="en-US"/>
        </w:rPr>
      </w:pPr>
    </w:p>
    <w:p w14:paraId="0D6207D3"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04D2EB5E" w14:textId="77777777" w:rsidR="00104BEC" w:rsidRDefault="002C2F80">
      <w:r>
        <w:t xml:space="preserve">For DL PRS-RSRP and UE Rx-Tx time difference measurements, the understanding is up to UE on whether to use the configured reference, and thus it seems no need to </w:t>
      </w:r>
      <w:r>
        <w:rPr>
          <w:rFonts w:eastAsia="SimSun"/>
          <w:lang w:eastAsia="zh-CN"/>
        </w:rPr>
        <w:t>consider the</w:t>
      </w:r>
      <w:r>
        <w:rPr>
          <w:rFonts w:eastAsia="SimSun" w:hint="eastAsia"/>
          <w:lang w:eastAsia="zh-CN"/>
        </w:rPr>
        <w:t xml:space="preserve"> configuration</w:t>
      </w:r>
      <w:r>
        <w:rPr>
          <w:rFonts w:eastAsia="SimSun"/>
          <w:lang w:eastAsia="zh-CN"/>
        </w:rPr>
        <w:t xml:space="preserve"> of multiple reference timings.</w:t>
      </w:r>
    </w:p>
    <w:p w14:paraId="2A9C3417" w14:textId="77777777" w:rsidR="00104BEC" w:rsidRDefault="002C2F80">
      <w:r>
        <w:t>A similar proposal was presented in previous meetings w/o conclusion since only few companies provided the comments. Interested companies are encouraged to further provide their comments in this meeting on the above proposal.</w:t>
      </w:r>
    </w:p>
    <w:p w14:paraId="45872003" w14:textId="77777777" w:rsidR="00104BEC" w:rsidRDefault="00104BEC"/>
    <w:p w14:paraId="6BE3DBC5" w14:textId="77777777" w:rsidR="00104BEC" w:rsidRDefault="002C2F80">
      <w:pPr>
        <w:pStyle w:val="Heading3"/>
      </w:pPr>
      <w:r>
        <w:t>(Closed) Proposal 6-1</w:t>
      </w:r>
    </w:p>
    <w:p w14:paraId="1F72F5C0" w14:textId="77777777" w:rsidR="00104BEC" w:rsidRDefault="002C2F80">
      <w:pPr>
        <w:pStyle w:val="ListParagraph"/>
        <w:numPr>
          <w:ilvl w:val="0"/>
          <w:numId w:val="34"/>
        </w:numPr>
        <w:rPr>
          <w:rFonts w:eastAsia="SimSun"/>
          <w:i/>
          <w:lang w:eastAsia="zh-CN"/>
        </w:rPr>
      </w:pPr>
      <w:r>
        <w:rPr>
          <w:rFonts w:eastAsia="SimSun"/>
          <w:i/>
          <w:lang w:eastAsia="zh-CN"/>
        </w:rPr>
        <w:t>RAN1 needs to consider the</w:t>
      </w:r>
      <w:r>
        <w:rPr>
          <w:rFonts w:eastAsia="SimSun" w:hint="eastAsia"/>
          <w:i/>
          <w:lang w:eastAsia="zh-CN"/>
        </w:rPr>
        <w:t xml:space="preserve"> configuration</w:t>
      </w:r>
      <w:r>
        <w:rPr>
          <w:rFonts w:eastAsia="SimSun"/>
          <w:i/>
          <w:lang w:eastAsia="zh-CN"/>
        </w:rPr>
        <w:t xml:space="preserve"> of</w:t>
      </w:r>
      <w:r>
        <w:rPr>
          <w:rFonts w:eastAsia="SimSun" w:hint="eastAsia"/>
          <w:i/>
          <w:lang w:eastAsia="zh-CN"/>
        </w:rPr>
        <w:t xml:space="preserve"> </w:t>
      </w:r>
      <w:r>
        <w:rPr>
          <w:rFonts w:eastAsia="SimSun"/>
          <w:i/>
          <w:lang w:eastAsia="zh-CN"/>
        </w:rPr>
        <w:t>multiple reference timings for DL RSTD, DL PRS-RSRP, and UE Rx-Tx time difference measurements</w:t>
      </w:r>
      <w:r>
        <w:rPr>
          <w:rFonts w:eastAsia="SimSun" w:hint="eastAsia"/>
          <w:i/>
          <w:lang w:eastAsia="zh-CN"/>
        </w:rPr>
        <w:t>.</w:t>
      </w:r>
    </w:p>
    <w:p w14:paraId="184A90DB" w14:textId="77777777" w:rsidR="00104BEC" w:rsidRDefault="00104BEC"/>
    <w:p w14:paraId="7FA3EDAF"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2505F5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EE24165" w14:textId="77777777" w:rsidR="00104BEC" w:rsidRDefault="002C2F80">
            <w:pPr>
              <w:spacing w:after="0"/>
              <w:rPr>
                <w:b/>
                <w:caps w:val="0"/>
                <w:sz w:val="16"/>
                <w:szCs w:val="16"/>
              </w:rPr>
            </w:pPr>
            <w:r>
              <w:rPr>
                <w:b/>
                <w:sz w:val="16"/>
                <w:szCs w:val="16"/>
              </w:rPr>
              <w:t>Company</w:t>
            </w:r>
          </w:p>
        </w:tc>
        <w:tc>
          <w:tcPr>
            <w:tcW w:w="8811" w:type="dxa"/>
          </w:tcPr>
          <w:p w14:paraId="58F38C0B" w14:textId="77777777" w:rsidR="00104BEC" w:rsidRDefault="002C2F80">
            <w:pPr>
              <w:spacing w:after="0"/>
              <w:rPr>
                <w:b/>
                <w:caps w:val="0"/>
                <w:sz w:val="16"/>
                <w:szCs w:val="16"/>
              </w:rPr>
            </w:pPr>
            <w:r>
              <w:rPr>
                <w:b/>
                <w:sz w:val="16"/>
                <w:szCs w:val="16"/>
              </w:rPr>
              <w:t xml:space="preserve">Comments </w:t>
            </w:r>
          </w:p>
        </w:tc>
      </w:tr>
      <w:tr w:rsidR="00104BEC" w14:paraId="4DE2F04F" w14:textId="77777777" w:rsidTr="00104BEC">
        <w:trPr>
          <w:trHeight w:val="260"/>
        </w:trPr>
        <w:tc>
          <w:tcPr>
            <w:tcW w:w="1804" w:type="dxa"/>
          </w:tcPr>
          <w:p w14:paraId="30670C56" w14:textId="77777777" w:rsidR="00104BEC" w:rsidRDefault="002C2F80">
            <w:pPr>
              <w:spacing w:after="0"/>
              <w:rPr>
                <w:bCs/>
                <w:sz w:val="16"/>
                <w:szCs w:val="16"/>
              </w:rPr>
            </w:pPr>
            <w:r>
              <w:rPr>
                <w:bCs/>
                <w:sz w:val="16"/>
                <w:szCs w:val="16"/>
              </w:rPr>
              <w:t>Ericsson</w:t>
            </w:r>
          </w:p>
        </w:tc>
        <w:tc>
          <w:tcPr>
            <w:tcW w:w="8811" w:type="dxa"/>
          </w:tcPr>
          <w:p w14:paraId="7C5116C1" w14:textId="77777777" w:rsidR="00104BEC" w:rsidRDefault="002C2F80">
            <w:pPr>
              <w:spacing w:after="0"/>
              <w:rPr>
                <w:bCs/>
                <w:sz w:val="16"/>
                <w:szCs w:val="16"/>
              </w:rPr>
            </w:pPr>
            <w:r>
              <w:rPr>
                <w:bCs/>
                <w:sz w:val="16"/>
                <w:szCs w:val="16"/>
              </w:rPr>
              <w:t>Not supportive. The use of one single reference timing is critical. The LMF can change reference timing as it wants by subtracting a suitable DL RSTD measurement.</w:t>
            </w:r>
          </w:p>
        </w:tc>
      </w:tr>
      <w:tr w:rsidR="00104BEC" w14:paraId="1E1FE607" w14:textId="77777777" w:rsidTr="00104BEC">
        <w:trPr>
          <w:trHeight w:val="260"/>
        </w:trPr>
        <w:tc>
          <w:tcPr>
            <w:tcW w:w="1804" w:type="dxa"/>
          </w:tcPr>
          <w:p w14:paraId="1629ECD4" w14:textId="77777777" w:rsidR="00104BEC" w:rsidRDefault="002C2F80">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16F4A9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have preference on RAN4 to discuss this.</w:t>
            </w:r>
          </w:p>
          <w:p w14:paraId="058D914C" w14:textId="77777777" w:rsidR="00104BEC" w:rsidRDefault="00104BEC">
            <w:pPr>
              <w:spacing w:after="0"/>
              <w:rPr>
                <w:rFonts w:eastAsiaTheme="minorEastAsia"/>
                <w:bCs/>
                <w:sz w:val="16"/>
                <w:szCs w:val="16"/>
                <w:lang w:eastAsia="zh-CN"/>
              </w:rPr>
            </w:pPr>
          </w:p>
          <w:p w14:paraId="230BCF8D" w14:textId="77777777" w:rsidR="00104BEC" w:rsidRDefault="002C2F80">
            <w:pPr>
              <w:spacing w:after="0"/>
              <w:rPr>
                <w:rFonts w:eastAsiaTheme="minorEastAsia"/>
                <w:bCs/>
                <w:sz w:val="16"/>
                <w:szCs w:val="16"/>
                <w:lang w:eastAsia="zh-CN"/>
              </w:rPr>
            </w:pPr>
            <w:r>
              <w:rPr>
                <w:rFonts w:eastAsiaTheme="minorEastAsia"/>
                <w:bCs/>
                <w:sz w:val="16"/>
                <w:szCs w:val="16"/>
                <w:lang w:eastAsia="zh-CN"/>
              </w:rPr>
              <w:t>One thing to note is that when RAN4 define the RSTD accuracy requirement, it could be possible that the intra-PFL RSTD could be accurate since the PRS on a PFL are measured locally, but if the target TRP and reference TRP are on differen PFLs, the requirement is now relaxed since there could be DL synchronization drift between now and then.</w:t>
            </w:r>
          </w:p>
          <w:p w14:paraId="17261DE1" w14:textId="77777777" w:rsidR="00104BEC" w:rsidRDefault="00104BEC">
            <w:pPr>
              <w:spacing w:after="0"/>
              <w:rPr>
                <w:rFonts w:eastAsiaTheme="minorEastAsia"/>
                <w:bCs/>
                <w:sz w:val="16"/>
                <w:szCs w:val="16"/>
                <w:lang w:eastAsia="zh-CN"/>
              </w:rPr>
            </w:pPr>
          </w:p>
          <w:p w14:paraId="2C5509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summary, inter-PFL RSTD is not accurate, while intra-PFL RSTD could be accurate from RAN4 performance requirement perspective.</w:t>
            </w:r>
          </w:p>
          <w:p w14:paraId="55572F0D" w14:textId="77777777" w:rsidR="00104BEC" w:rsidRDefault="00104BEC">
            <w:pPr>
              <w:spacing w:after="0"/>
              <w:rPr>
                <w:bCs/>
                <w:sz w:val="16"/>
                <w:szCs w:val="16"/>
              </w:rPr>
            </w:pPr>
          </w:p>
          <w:p w14:paraId="0CB4F61E" w14:textId="77777777" w:rsidR="00104BEC" w:rsidRDefault="002C2F80">
            <w:pPr>
              <w:spacing w:after="0"/>
              <w:rPr>
                <w:ins w:id="1315" w:author="Ren Da (CATT)" w:date="2021-11-14T11:33:00Z"/>
                <w:rFonts w:eastAsiaTheme="minorEastAsia"/>
                <w:bCs/>
                <w:sz w:val="16"/>
                <w:szCs w:val="16"/>
                <w:lang w:eastAsia="zh-CN"/>
              </w:rPr>
            </w:pPr>
            <w:ins w:id="1316" w:author="Ren Da (CATT)" w:date="2021-11-14T11:32:00Z">
              <w:r>
                <w:rPr>
                  <w:bCs/>
                  <w:sz w:val="16"/>
                  <w:szCs w:val="16"/>
                </w:rPr>
                <w:t xml:space="preserve">FL: </w:t>
              </w:r>
            </w:ins>
            <w:ins w:id="1317" w:author="Ren Da (CATT)" w:date="2021-11-14T15:22:00Z">
              <w:r>
                <w:rPr>
                  <w:bCs/>
                  <w:sz w:val="16"/>
                  <w:szCs w:val="16"/>
                </w:rPr>
                <w:t xml:space="preserve">I share the similar view that </w:t>
              </w:r>
            </w:ins>
            <w:ins w:id="1318" w:author="Ren Da (CATT)" w:date="2021-11-14T11:32:00Z">
              <w:r>
                <w:rPr>
                  <w:rFonts w:eastAsiaTheme="minorEastAsia"/>
                  <w:bCs/>
                  <w:sz w:val="16"/>
                  <w:szCs w:val="16"/>
                  <w:lang w:eastAsia="zh-CN"/>
                </w:rPr>
                <w:t xml:space="preserve">intra-PFL RSTD could be more accurate </w:t>
              </w:r>
            </w:ins>
            <w:ins w:id="1319" w:author="Ren Da (CATT)" w:date="2021-11-14T11:33:00Z">
              <w:r>
                <w:rPr>
                  <w:rFonts w:eastAsiaTheme="minorEastAsia"/>
                  <w:bCs/>
                  <w:sz w:val="16"/>
                  <w:szCs w:val="16"/>
                  <w:lang w:eastAsia="zh-CN"/>
                </w:rPr>
                <w:t>t</w:t>
              </w:r>
            </w:ins>
            <w:ins w:id="1320" w:author="Ren Da (CATT)" w:date="2021-11-14T11:32:00Z">
              <w:r>
                <w:rPr>
                  <w:rFonts w:eastAsiaTheme="minorEastAsia"/>
                  <w:bCs/>
                  <w:sz w:val="16"/>
                  <w:szCs w:val="16"/>
                  <w:lang w:eastAsia="zh-CN"/>
                </w:rPr>
                <w:t xml:space="preserve">han </w:t>
              </w:r>
            </w:ins>
            <w:ins w:id="1321" w:author="Ren Da (CATT)" w:date="2021-11-14T11:33:00Z">
              <w:r>
                <w:rPr>
                  <w:rFonts w:eastAsiaTheme="minorEastAsia"/>
                  <w:bCs/>
                  <w:sz w:val="16"/>
                  <w:szCs w:val="16"/>
                  <w:lang w:eastAsia="zh-CN"/>
                </w:rPr>
                <w:t>inter -PFL RSTD</w:t>
              </w:r>
            </w:ins>
            <w:ins w:id="1322" w:author="Ren Da (CATT)" w:date="2021-11-14T15:24:00Z">
              <w:r>
                <w:rPr>
                  <w:rFonts w:eastAsiaTheme="minorEastAsia"/>
                  <w:bCs/>
                  <w:sz w:val="16"/>
                  <w:szCs w:val="16"/>
                  <w:lang w:eastAsia="zh-CN"/>
                </w:rPr>
                <w:t xml:space="preserve">. However, </w:t>
              </w:r>
            </w:ins>
            <w:ins w:id="1323" w:author="Ren Da (CATT)" w:date="2021-11-14T15:26:00Z">
              <w:r>
                <w:rPr>
                  <w:rFonts w:eastAsiaTheme="minorEastAsia"/>
                  <w:bCs/>
                  <w:sz w:val="16"/>
                  <w:szCs w:val="16"/>
                  <w:lang w:eastAsia="zh-CN"/>
                </w:rPr>
                <w:t xml:space="preserve">I assume </w:t>
              </w:r>
            </w:ins>
            <w:ins w:id="1324" w:author="Ren Da (CATT)" w:date="2021-11-14T15:25:00Z">
              <w:r>
                <w:rPr>
                  <w:rFonts w:eastAsiaTheme="minorEastAsia"/>
                  <w:bCs/>
                  <w:sz w:val="16"/>
                  <w:szCs w:val="16"/>
                  <w:lang w:eastAsia="zh-CN"/>
                </w:rPr>
                <w:t>t</w:t>
              </w:r>
            </w:ins>
            <w:ins w:id="1325" w:author="Ren Da (CATT)" w:date="2021-11-14T11:35:00Z">
              <w:r>
                <w:rPr>
                  <w:rFonts w:eastAsiaTheme="minorEastAsia"/>
                  <w:bCs/>
                  <w:sz w:val="16"/>
                  <w:szCs w:val="16"/>
                  <w:lang w:eastAsia="zh-CN"/>
                </w:rPr>
                <w:t xml:space="preserve">he </w:t>
              </w:r>
            </w:ins>
            <w:ins w:id="1326" w:author="Ren Da (CATT)" w:date="2021-11-14T11:36:00Z">
              <w:r>
                <w:rPr>
                  <w:rFonts w:eastAsiaTheme="minorEastAsia"/>
                  <w:bCs/>
                  <w:sz w:val="16"/>
                  <w:szCs w:val="16"/>
                  <w:lang w:eastAsia="zh-CN"/>
                </w:rPr>
                <w:t xml:space="preserve">accuracy </w:t>
              </w:r>
            </w:ins>
            <w:ins w:id="1327" w:author="Ren Da (CATT)" w:date="2021-11-14T11:35:00Z">
              <w:r>
                <w:rPr>
                  <w:rFonts w:eastAsiaTheme="minorEastAsia"/>
                  <w:bCs/>
                  <w:sz w:val="16"/>
                  <w:szCs w:val="16"/>
                  <w:lang w:eastAsia="zh-CN"/>
                </w:rPr>
                <w:t xml:space="preserve">difference between </w:t>
              </w:r>
            </w:ins>
            <w:ins w:id="1328" w:author="Ren Da (CATT)" w:date="2021-11-14T15:25:00Z">
              <w:r>
                <w:rPr>
                  <w:rFonts w:eastAsiaTheme="minorEastAsia"/>
                  <w:bCs/>
                  <w:sz w:val="16"/>
                  <w:szCs w:val="16"/>
                  <w:lang w:eastAsia="zh-CN"/>
                </w:rPr>
                <w:t>them</w:t>
              </w:r>
            </w:ins>
            <w:ins w:id="1329" w:author="Ren Da (CATT)" w:date="2021-11-14T11:36:00Z">
              <w:r>
                <w:rPr>
                  <w:rFonts w:eastAsiaTheme="minorEastAsia"/>
                  <w:bCs/>
                  <w:sz w:val="16"/>
                  <w:szCs w:val="16"/>
                  <w:lang w:eastAsia="zh-CN"/>
                </w:rPr>
                <w:t xml:space="preserve"> </w:t>
              </w:r>
            </w:ins>
            <w:ins w:id="1330" w:author="Ren Da (CATT)" w:date="2021-11-14T15:25:00Z">
              <w:r>
                <w:rPr>
                  <w:rFonts w:eastAsiaTheme="minorEastAsia"/>
                  <w:bCs/>
                  <w:sz w:val="16"/>
                  <w:szCs w:val="16"/>
                  <w:lang w:eastAsia="zh-CN"/>
                </w:rPr>
                <w:t>may not</w:t>
              </w:r>
            </w:ins>
            <w:ins w:id="1331" w:author="Ren Da (CATT)" w:date="2021-11-14T11:36:00Z">
              <w:r>
                <w:rPr>
                  <w:rFonts w:eastAsiaTheme="minorEastAsia"/>
                  <w:bCs/>
                  <w:sz w:val="16"/>
                  <w:szCs w:val="16"/>
                  <w:lang w:eastAsia="zh-CN"/>
                </w:rPr>
                <w:t xml:space="preserve"> </w:t>
              </w:r>
            </w:ins>
            <w:ins w:id="1332" w:author="Ren Da (CATT)" w:date="2021-11-14T15:25:00Z">
              <w:r>
                <w:rPr>
                  <w:rFonts w:eastAsiaTheme="minorEastAsia"/>
                  <w:bCs/>
                  <w:sz w:val="16"/>
                  <w:szCs w:val="16"/>
                  <w:lang w:eastAsia="zh-CN"/>
                </w:rPr>
                <w:t xml:space="preserve">have </w:t>
              </w:r>
            </w:ins>
            <w:ins w:id="1333" w:author="Ren Da (CATT)" w:date="2021-11-14T11:36:00Z">
              <w:r>
                <w:rPr>
                  <w:rFonts w:eastAsiaTheme="minorEastAsia"/>
                  <w:bCs/>
                  <w:sz w:val="16"/>
                  <w:szCs w:val="16"/>
                  <w:lang w:eastAsia="zh-CN"/>
                </w:rPr>
                <w:t xml:space="preserve">much </w:t>
              </w:r>
            </w:ins>
            <w:ins w:id="1334" w:author="Ren Da (CATT)" w:date="2021-11-14T15:25:00Z">
              <w:r>
                <w:rPr>
                  <w:rFonts w:eastAsiaTheme="minorEastAsia"/>
                  <w:bCs/>
                  <w:sz w:val="16"/>
                  <w:szCs w:val="16"/>
                  <w:lang w:eastAsia="zh-CN"/>
                </w:rPr>
                <w:t xml:space="preserve">impact of </w:t>
              </w:r>
            </w:ins>
            <w:ins w:id="1335" w:author="Ren Da (CATT)" w:date="2021-11-14T15:26:00Z">
              <w:r>
                <w:rPr>
                  <w:rFonts w:eastAsiaTheme="minorEastAsia"/>
                  <w:bCs/>
                  <w:sz w:val="16"/>
                  <w:szCs w:val="16"/>
                  <w:lang w:eastAsia="zh-CN"/>
                </w:rPr>
                <w:t>expected RSTD and the uncertainty of expected RSTD</w:t>
              </w:r>
            </w:ins>
            <w:ins w:id="1336" w:author="Ren Da (CATT)" w:date="2021-11-14T15:27:00Z">
              <w:r>
                <w:rPr>
                  <w:rFonts w:eastAsiaTheme="minorEastAsia"/>
                  <w:bCs/>
                  <w:sz w:val="16"/>
                  <w:szCs w:val="16"/>
                  <w:lang w:eastAsia="zh-CN"/>
                </w:rPr>
                <w:t xml:space="preserve">. It seems no need to configure </w:t>
              </w:r>
            </w:ins>
            <w:ins w:id="1337" w:author="Ren Da (CATT)" w:date="2021-11-14T15:28:00Z">
              <w:r>
                <w:rPr>
                  <w:rFonts w:eastAsiaTheme="minorEastAsia"/>
                  <w:bCs/>
                  <w:sz w:val="16"/>
                  <w:szCs w:val="16"/>
                  <w:lang w:eastAsia="zh-CN"/>
                </w:rPr>
                <w:t>separate reference timings for different PFLs because of the potential the accuracy difference between them.</w:t>
              </w:r>
            </w:ins>
          </w:p>
          <w:p w14:paraId="1552A20F" w14:textId="77777777" w:rsidR="00104BEC" w:rsidRDefault="00104BEC">
            <w:pPr>
              <w:spacing w:after="0"/>
              <w:rPr>
                <w:bCs/>
                <w:sz w:val="16"/>
                <w:szCs w:val="16"/>
              </w:rPr>
            </w:pPr>
          </w:p>
        </w:tc>
      </w:tr>
      <w:tr w:rsidR="00104BEC" w14:paraId="4F324612" w14:textId="77777777" w:rsidTr="00104BEC">
        <w:trPr>
          <w:trHeight w:val="260"/>
        </w:trPr>
        <w:tc>
          <w:tcPr>
            <w:tcW w:w="1804" w:type="dxa"/>
          </w:tcPr>
          <w:p w14:paraId="48C86672"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4B0EFD54" w14:textId="77777777" w:rsidR="00104BEC" w:rsidRDefault="002C2F80">
            <w:pPr>
              <w:spacing w:after="0"/>
              <w:rPr>
                <w:ins w:id="1338" w:author="Ren Da (CATT)" w:date="2021-11-14T11:39:00Z"/>
                <w:rFonts w:eastAsia="SimSun"/>
                <w:bCs/>
                <w:sz w:val="16"/>
                <w:szCs w:val="16"/>
                <w:lang w:val="en-US" w:eastAsia="zh-CN"/>
              </w:rPr>
            </w:pPr>
            <w:r>
              <w:rPr>
                <w:rFonts w:eastAsia="SimSun" w:hint="eastAsia"/>
                <w:bCs/>
                <w:sz w:val="16"/>
                <w:szCs w:val="16"/>
                <w:lang w:val="en-US" w:eastAsia="zh-CN"/>
              </w:rPr>
              <w:t>Because of time drift, if the DL PRS for target TRP and DL PRS from reference TRP are separated too far away. The measurement will be biased. Therefore, we think support of multiple reference timings in DL RSTD measurement report can be beneficial.</w:t>
            </w:r>
          </w:p>
          <w:p w14:paraId="19195829" w14:textId="77777777" w:rsidR="00104BEC" w:rsidRDefault="00104BEC">
            <w:pPr>
              <w:spacing w:after="0"/>
              <w:rPr>
                <w:ins w:id="1339" w:author="Ren Da (CATT)" w:date="2021-11-14T11:39:00Z"/>
                <w:bCs/>
                <w:sz w:val="16"/>
                <w:szCs w:val="16"/>
              </w:rPr>
            </w:pPr>
          </w:p>
          <w:p w14:paraId="7C57CBCC" w14:textId="77777777" w:rsidR="00104BEC" w:rsidRDefault="002C2F80">
            <w:pPr>
              <w:spacing w:after="0"/>
              <w:rPr>
                <w:bCs/>
                <w:sz w:val="16"/>
                <w:szCs w:val="16"/>
              </w:rPr>
            </w:pPr>
            <w:ins w:id="1340" w:author="Ren Da (CATT)" w:date="2021-11-14T11:40:00Z">
              <w:r>
                <w:rPr>
                  <w:bCs/>
                  <w:sz w:val="16"/>
                  <w:szCs w:val="16"/>
                </w:rPr>
                <w:t>FL:</w:t>
              </w:r>
            </w:ins>
            <w:ins w:id="1341" w:author="Ren Da (CATT)" w:date="2021-11-14T12:03:00Z">
              <w:r>
                <w:rPr>
                  <w:bCs/>
                  <w:sz w:val="16"/>
                  <w:szCs w:val="16"/>
                </w:rPr>
                <w:t xml:space="preserve"> </w:t>
              </w:r>
            </w:ins>
            <w:ins w:id="1342" w:author="Ren Da (CATT)" w:date="2021-11-14T12:04:00Z">
              <w:r>
                <w:rPr>
                  <w:bCs/>
                  <w:sz w:val="16"/>
                  <w:szCs w:val="16"/>
                </w:rPr>
                <w:t xml:space="preserve">TRP are time-synchronized. The time draft between DL PRS is </w:t>
              </w:r>
            </w:ins>
            <w:ins w:id="1343" w:author="Ren Da (CATT)" w:date="2021-11-14T12:05:00Z">
              <w:r>
                <w:rPr>
                  <w:bCs/>
                  <w:sz w:val="16"/>
                  <w:szCs w:val="16"/>
                </w:rPr>
                <w:t xml:space="preserve">limited to the time-synchronization accuracy, which is normally much smaller than the </w:t>
              </w:r>
            </w:ins>
            <w:ins w:id="1344" w:author="Ren Da (CATT)" w:date="2021-11-14T15:29:00Z">
              <w:r>
                <w:rPr>
                  <w:rFonts w:eastAsiaTheme="minorEastAsia"/>
                  <w:bCs/>
                  <w:sz w:val="16"/>
                  <w:szCs w:val="16"/>
                  <w:lang w:eastAsia="zh-CN"/>
                </w:rPr>
                <w:t>expected RSTD and the uncertainty of expected RSTD for the configuration of reference timing.</w:t>
              </w:r>
            </w:ins>
          </w:p>
        </w:tc>
      </w:tr>
      <w:tr w:rsidR="00104BEC" w14:paraId="51BD9F9E" w14:textId="77777777" w:rsidTr="00104BEC">
        <w:trPr>
          <w:trHeight w:val="260"/>
        </w:trPr>
        <w:tc>
          <w:tcPr>
            <w:tcW w:w="1804" w:type="dxa"/>
          </w:tcPr>
          <w:p w14:paraId="56B70F35" w14:textId="77777777" w:rsidR="00104BEC" w:rsidRDefault="002C2F80">
            <w:pPr>
              <w:spacing w:after="0"/>
              <w:rPr>
                <w:bCs/>
                <w:sz w:val="16"/>
                <w:szCs w:val="16"/>
              </w:rPr>
            </w:pPr>
            <w:r>
              <w:rPr>
                <w:rFonts w:eastAsia="SimSun"/>
                <w:bCs/>
                <w:sz w:val="16"/>
                <w:szCs w:val="16"/>
                <w:lang w:val="en-US" w:eastAsia="zh-CN"/>
              </w:rPr>
              <w:lastRenderedPageBreak/>
              <w:t>LGE</w:t>
            </w:r>
          </w:p>
        </w:tc>
        <w:tc>
          <w:tcPr>
            <w:tcW w:w="8811" w:type="dxa"/>
          </w:tcPr>
          <w:p w14:paraId="47CF48F5" w14:textId="77777777" w:rsidR="00104BEC" w:rsidRDefault="002C2F80">
            <w:pPr>
              <w:spacing w:after="0"/>
              <w:rPr>
                <w:ins w:id="1345" w:author="Ren Da (CATT)" w:date="2021-11-14T11:43:00Z"/>
                <w:bCs/>
                <w:sz w:val="16"/>
                <w:szCs w:val="16"/>
              </w:rPr>
            </w:pPr>
            <w:r>
              <w:rPr>
                <w:bCs/>
                <w:sz w:val="16"/>
                <w:szCs w:val="16"/>
              </w:rPr>
              <w:t>We think there is no reason to restrict configuring UE with only one reference time? And then we also think there are no problems if the multiple reference time is supported. UE just reports multiple measurement results for each reference time and the number of measurement result can be increased.  We think that advantage of configuring multiple reference time is degree of freedom for LMF. So, We are supportive of the proposal.</w:t>
            </w:r>
          </w:p>
          <w:p w14:paraId="762EBDA3" w14:textId="77777777" w:rsidR="00104BEC" w:rsidRDefault="00104BEC">
            <w:pPr>
              <w:spacing w:after="0"/>
              <w:rPr>
                <w:ins w:id="1346" w:author="Ren Da (CATT)" w:date="2021-11-14T11:43:00Z"/>
                <w:bCs/>
                <w:sz w:val="16"/>
                <w:szCs w:val="16"/>
              </w:rPr>
            </w:pPr>
          </w:p>
          <w:p w14:paraId="7A2DFFDC" w14:textId="77777777" w:rsidR="00104BEC" w:rsidRDefault="002C2F80">
            <w:pPr>
              <w:spacing w:after="0"/>
              <w:rPr>
                <w:bCs/>
                <w:sz w:val="16"/>
                <w:szCs w:val="16"/>
              </w:rPr>
            </w:pPr>
            <w:ins w:id="1347" w:author="Ren Da (CATT)" w:date="2021-11-14T11:43:00Z">
              <w:r>
                <w:rPr>
                  <w:bCs/>
                  <w:sz w:val="16"/>
                  <w:szCs w:val="16"/>
                </w:rPr>
                <w:t xml:space="preserve">FL: </w:t>
              </w:r>
            </w:ins>
            <w:ins w:id="1348" w:author="Ren Da (CATT)" w:date="2021-11-14T15:29:00Z">
              <w:r>
                <w:rPr>
                  <w:bCs/>
                  <w:sz w:val="16"/>
                  <w:szCs w:val="16"/>
                </w:rPr>
                <w:t>I</w:t>
              </w:r>
            </w:ins>
            <w:ins w:id="1349" w:author="Ren Da (CATT)" w:date="2021-11-14T15:30:00Z">
              <w:r>
                <w:rPr>
                  <w:bCs/>
                  <w:sz w:val="16"/>
                  <w:szCs w:val="16"/>
                </w:rPr>
                <w:t xml:space="preserve"> think the discussion is </w:t>
              </w:r>
            </w:ins>
            <w:ins w:id="1350" w:author="Ren Da (CATT)" w:date="2021-11-14T15:35:00Z">
              <w:r>
                <w:rPr>
                  <w:bCs/>
                  <w:sz w:val="16"/>
                  <w:szCs w:val="16"/>
                </w:rPr>
                <w:t xml:space="preserve">about </w:t>
              </w:r>
            </w:ins>
            <w:ins w:id="1351" w:author="Ren Da (CATT)" w:date="2021-11-14T15:30:00Z">
              <w:r>
                <w:rPr>
                  <w:bCs/>
                  <w:sz w:val="16"/>
                  <w:szCs w:val="16"/>
                </w:rPr>
                <w:t>whether there is a need to configure multiple reference timings</w:t>
              </w:r>
            </w:ins>
            <w:ins w:id="1352" w:author="Ren Da (CATT)" w:date="2021-11-14T15:35:00Z">
              <w:r>
                <w:rPr>
                  <w:bCs/>
                  <w:sz w:val="16"/>
                  <w:szCs w:val="16"/>
                </w:rPr>
                <w:t xml:space="preserve"> instead whether there is a problem to configure multiple reference timings.</w:t>
              </w:r>
            </w:ins>
            <w:ins w:id="1353" w:author="Ren Da (CATT)" w:date="2021-11-14T15:31:00Z">
              <w:r>
                <w:rPr>
                  <w:bCs/>
                  <w:sz w:val="16"/>
                  <w:szCs w:val="16"/>
                </w:rPr>
                <w:t xml:space="preserve"> T</w:t>
              </w:r>
            </w:ins>
            <w:ins w:id="1354" w:author="Ren Da (CATT)" w:date="2021-11-14T11:44:00Z">
              <w:r>
                <w:rPr>
                  <w:bCs/>
                  <w:sz w:val="16"/>
                  <w:szCs w:val="16"/>
                </w:rPr>
                <w:t xml:space="preserve">he </w:t>
              </w:r>
            </w:ins>
            <w:ins w:id="1355" w:author="Ren Da (CATT)" w:date="2021-11-14T15:31:00Z">
              <w:r>
                <w:rPr>
                  <w:bCs/>
                  <w:sz w:val="16"/>
                  <w:szCs w:val="16"/>
                </w:rPr>
                <w:t xml:space="preserve">purpose of configuring the </w:t>
              </w:r>
            </w:ins>
            <w:ins w:id="1356" w:author="Ren Da (CATT)" w:date="2021-11-14T11:44:00Z">
              <w:r>
                <w:rPr>
                  <w:bCs/>
                  <w:sz w:val="16"/>
                  <w:szCs w:val="16"/>
                </w:rPr>
                <w:t>reference timing</w:t>
              </w:r>
            </w:ins>
            <w:ins w:id="1357" w:author="Ren Da (CATT)" w:date="2021-11-14T15:31:00Z">
              <w:r>
                <w:rPr>
                  <w:bCs/>
                  <w:sz w:val="16"/>
                  <w:szCs w:val="16"/>
                </w:rPr>
                <w:t xml:space="preserve"> with the</w:t>
              </w:r>
            </w:ins>
            <w:ins w:id="1358" w:author="Ren Da (CATT)" w:date="2021-11-14T11:44:00Z">
              <w:r>
                <w:rPr>
                  <w:bCs/>
                  <w:sz w:val="16"/>
                  <w:szCs w:val="16"/>
                </w:rPr>
                <w:t xml:space="preserve"> </w:t>
              </w:r>
            </w:ins>
            <w:ins w:id="1359" w:author="Ren Da (CATT)" w:date="2021-11-14T15:31:00Z">
              <w:r>
                <w:rPr>
                  <w:rFonts w:eastAsiaTheme="minorEastAsia"/>
                  <w:bCs/>
                  <w:sz w:val="16"/>
                  <w:szCs w:val="16"/>
                  <w:lang w:eastAsia="zh-CN"/>
                </w:rPr>
                <w:t xml:space="preserve">expected RSTD and the uncertainty of expected RSTD is to help the UE </w:t>
              </w:r>
            </w:ins>
            <w:ins w:id="1360" w:author="Ren Da (CATT)" w:date="2021-11-14T15:32:00Z">
              <w:r>
                <w:rPr>
                  <w:bCs/>
                  <w:sz w:val="16"/>
                  <w:szCs w:val="16"/>
                </w:rPr>
                <w:t xml:space="preserve">to determine the </w:t>
              </w:r>
            </w:ins>
            <w:ins w:id="1361" w:author="Ren Da (CATT)" w:date="2021-11-14T11:45:00Z">
              <w:r>
                <w:rPr>
                  <w:bCs/>
                  <w:sz w:val="16"/>
                  <w:szCs w:val="16"/>
                </w:rPr>
                <w:t xml:space="preserve">search window for the DL PRS. </w:t>
              </w:r>
            </w:ins>
            <w:ins w:id="1362" w:author="Ren Da (CATT)" w:date="2021-11-14T15:32:00Z">
              <w:r>
                <w:rPr>
                  <w:bCs/>
                  <w:sz w:val="16"/>
                  <w:szCs w:val="16"/>
                </w:rPr>
                <w:t>From the information provided by the</w:t>
              </w:r>
            </w:ins>
            <w:ins w:id="1363" w:author="Ren Da (CATT)" w:date="2021-11-14T15:33:00Z">
              <w:r>
                <w:rPr>
                  <w:bCs/>
                  <w:sz w:val="16"/>
                  <w:szCs w:val="16"/>
                </w:rPr>
                <w:t xml:space="preserve"> LMF for one single reference timing</w:t>
              </w:r>
            </w:ins>
            <w:ins w:id="1364" w:author="Ren Da (CATT)" w:date="2021-11-14T11:46:00Z">
              <w:r>
                <w:rPr>
                  <w:rFonts w:eastAsiaTheme="minorEastAsia"/>
                  <w:bCs/>
                  <w:sz w:val="16"/>
                  <w:szCs w:val="16"/>
                  <w:lang w:eastAsia="zh-CN"/>
                </w:rPr>
                <w:t xml:space="preserve">, </w:t>
              </w:r>
            </w:ins>
            <w:ins w:id="1365" w:author="Ren Da (CATT)" w:date="2021-11-14T11:47:00Z">
              <w:r>
                <w:rPr>
                  <w:rFonts w:eastAsiaTheme="minorEastAsia"/>
                  <w:bCs/>
                  <w:sz w:val="16"/>
                  <w:szCs w:val="16"/>
                  <w:lang w:eastAsia="zh-CN"/>
                </w:rPr>
                <w:t xml:space="preserve">UE </w:t>
              </w:r>
            </w:ins>
            <w:ins w:id="1366" w:author="Ren Da (CATT)" w:date="2021-11-14T11:49:00Z">
              <w:r>
                <w:rPr>
                  <w:rFonts w:eastAsiaTheme="minorEastAsia"/>
                  <w:bCs/>
                  <w:sz w:val="16"/>
                  <w:szCs w:val="16"/>
                  <w:lang w:eastAsia="zh-CN"/>
                </w:rPr>
                <w:t xml:space="preserve">can </w:t>
              </w:r>
            </w:ins>
            <w:ins w:id="1367" w:author="Ren Da (CATT)" w:date="2021-11-14T11:48:00Z">
              <w:r>
                <w:rPr>
                  <w:rFonts w:eastAsiaTheme="minorEastAsia"/>
                  <w:bCs/>
                  <w:sz w:val="16"/>
                  <w:szCs w:val="16"/>
                  <w:lang w:eastAsia="zh-CN"/>
                </w:rPr>
                <w:t xml:space="preserve">choose any other TRP as reference time and derive the </w:t>
              </w:r>
            </w:ins>
            <w:ins w:id="1368" w:author="Ren Da (CATT)" w:date="2021-11-14T11:49:00Z">
              <w:r>
                <w:rPr>
                  <w:rFonts w:eastAsiaTheme="minorEastAsia"/>
                  <w:bCs/>
                  <w:sz w:val="16"/>
                  <w:szCs w:val="16"/>
                  <w:lang w:eastAsia="zh-CN"/>
                </w:rPr>
                <w:t>corresponding search windows as Ericsson commented.</w:t>
              </w:r>
            </w:ins>
          </w:p>
        </w:tc>
      </w:tr>
      <w:tr w:rsidR="00104BEC" w14:paraId="1F9B796F" w14:textId="77777777" w:rsidTr="00104BEC">
        <w:trPr>
          <w:trHeight w:val="260"/>
        </w:trPr>
        <w:tc>
          <w:tcPr>
            <w:tcW w:w="1804" w:type="dxa"/>
          </w:tcPr>
          <w:p w14:paraId="72A1649C" w14:textId="77777777" w:rsidR="00104BEC" w:rsidRDefault="002C2F80">
            <w:pPr>
              <w:spacing w:after="0"/>
              <w:rPr>
                <w:b/>
                <w:bCs/>
                <w:sz w:val="16"/>
                <w:szCs w:val="16"/>
              </w:rPr>
            </w:pPr>
            <w:r>
              <w:rPr>
                <w:rFonts w:eastAsia="SimSun"/>
                <w:b/>
                <w:bCs/>
                <w:sz w:val="16"/>
                <w:szCs w:val="16"/>
                <w:lang w:val="en-US" w:eastAsia="zh-CN"/>
              </w:rPr>
              <w:t>FL</w:t>
            </w:r>
          </w:p>
        </w:tc>
        <w:tc>
          <w:tcPr>
            <w:tcW w:w="8811" w:type="dxa"/>
          </w:tcPr>
          <w:p w14:paraId="349DAA4F" w14:textId="77777777" w:rsidR="00104BEC" w:rsidRDefault="002C2F80">
            <w:pPr>
              <w:spacing w:after="0"/>
              <w:rPr>
                <w:bCs/>
                <w:sz w:val="16"/>
                <w:szCs w:val="16"/>
              </w:rPr>
            </w:pPr>
            <w:r>
              <w:rPr>
                <w:rFonts w:eastAsia="SimSun"/>
                <w:bCs/>
                <w:sz w:val="16"/>
                <w:szCs w:val="16"/>
                <w:lang w:val="en-US" w:eastAsia="zh-CN"/>
              </w:rPr>
              <w:t>Suggest closing the discussion due to the lack of the support.</w:t>
            </w:r>
          </w:p>
        </w:tc>
      </w:tr>
    </w:tbl>
    <w:p w14:paraId="2A8E5DE9" w14:textId="77777777" w:rsidR="00104BEC" w:rsidRDefault="00104BEC"/>
    <w:p w14:paraId="32B56B2B" w14:textId="77777777" w:rsidR="00104BEC" w:rsidRDefault="00104BEC">
      <w:pPr>
        <w:rPr>
          <w:lang w:eastAsia="zh-CN"/>
        </w:rPr>
      </w:pPr>
    </w:p>
    <w:p w14:paraId="74DD1AF2" w14:textId="77777777" w:rsidR="00104BEC" w:rsidRDefault="00104BEC">
      <w:pPr>
        <w:rPr>
          <w:lang w:val="en-US" w:eastAsia="zh-CN"/>
        </w:rPr>
      </w:pPr>
    </w:p>
    <w:p w14:paraId="615FBD4F" w14:textId="77777777" w:rsidR="00104BEC" w:rsidRDefault="002C2F80">
      <w:pPr>
        <w:pStyle w:val="Heading1"/>
      </w:pPr>
      <w:bookmarkStart w:id="1369" w:name="_Toc69027129"/>
      <w:bookmarkStart w:id="1370" w:name="_Toc62397299"/>
      <w:bookmarkStart w:id="1371" w:name="_Hlk62117352"/>
      <w:bookmarkStart w:id="1372" w:name="_Toc54552966"/>
      <w:bookmarkStart w:id="1373" w:name="_Toc48211472"/>
      <w:bookmarkStart w:id="1374" w:name="_Toc54553088"/>
      <w:bookmarkEnd w:id="6"/>
      <w:bookmarkEnd w:id="7"/>
      <w:bookmarkEnd w:id="1313"/>
      <w:bookmarkEnd w:id="1314"/>
      <w:r>
        <w:t>References</w:t>
      </w:r>
      <w:bookmarkEnd w:id="1369"/>
      <w:bookmarkEnd w:id="1370"/>
    </w:p>
    <w:p w14:paraId="30EE623B" w14:textId="77777777" w:rsidR="00104BEC" w:rsidRDefault="00720894">
      <w:pPr>
        <w:pStyle w:val="ListParagraph"/>
        <w:numPr>
          <w:ilvl w:val="0"/>
          <w:numId w:val="65"/>
        </w:numPr>
      </w:pPr>
      <w:hyperlink r:id="rId25" w:history="1">
        <w:r w:rsidR="002C2F80">
          <w:rPr>
            <w:rStyle w:val="Hyperlink"/>
          </w:rPr>
          <w:t>R1-2110850</w:t>
        </w:r>
      </w:hyperlink>
      <w:r w:rsidR="002C2F80">
        <w:tab/>
        <w:t>Remaining issues of mitigating Rx/Tx timing error</w:t>
      </w:r>
      <w:r w:rsidR="002C2F80">
        <w:tab/>
        <w:t>Huawei, HiSilicon</w:t>
      </w:r>
    </w:p>
    <w:p w14:paraId="443B45CE" w14:textId="77777777" w:rsidR="00104BEC" w:rsidRDefault="00720894">
      <w:pPr>
        <w:pStyle w:val="ListParagraph"/>
        <w:numPr>
          <w:ilvl w:val="0"/>
          <w:numId w:val="65"/>
        </w:numPr>
      </w:pPr>
      <w:hyperlink r:id="rId26" w:history="1">
        <w:r w:rsidR="002C2F80">
          <w:rPr>
            <w:rStyle w:val="Hyperlink"/>
          </w:rPr>
          <w:t>R1-2110956</w:t>
        </w:r>
      </w:hyperlink>
      <w:r w:rsidR="002C2F80">
        <w:tab/>
        <w:t>Positioning accuracy improvement by mitigating timing delay</w:t>
      </w:r>
      <w:r w:rsidR="002C2F80">
        <w:tab/>
        <w:t>ZTE</w:t>
      </w:r>
    </w:p>
    <w:p w14:paraId="30F1B78B" w14:textId="77777777" w:rsidR="00104BEC" w:rsidRDefault="00720894">
      <w:pPr>
        <w:pStyle w:val="ListParagraph"/>
        <w:numPr>
          <w:ilvl w:val="0"/>
          <w:numId w:val="65"/>
        </w:numPr>
      </w:pPr>
      <w:hyperlink r:id="rId27" w:history="1">
        <w:r w:rsidR="002C2F80">
          <w:rPr>
            <w:rStyle w:val="Hyperlink"/>
          </w:rPr>
          <w:t>R1-2111013</w:t>
        </w:r>
      </w:hyperlink>
      <w:r w:rsidR="002C2F80">
        <w:tab/>
        <w:t>Remaining issues on  potential enhancements for RX/TX timing delay mitigating</w:t>
      </w:r>
      <w:r w:rsidR="002C2F80">
        <w:tab/>
        <w:t>vivo</w:t>
      </w:r>
    </w:p>
    <w:p w14:paraId="441B22D1" w14:textId="77777777" w:rsidR="00104BEC" w:rsidRDefault="00720894">
      <w:pPr>
        <w:pStyle w:val="ListParagraph"/>
        <w:numPr>
          <w:ilvl w:val="0"/>
          <w:numId w:val="65"/>
        </w:numPr>
      </w:pPr>
      <w:hyperlink r:id="rId28" w:history="1">
        <w:r w:rsidR="002C2F80">
          <w:rPr>
            <w:rStyle w:val="Hyperlink"/>
          </w:rPr>
          <w:t>R1-2111256</w:t>
        </w:r>
      </w:hyperlink>
      <w:r w:rsidR="002C2F80">
        <w:tab/>
        <w:t>Remaining issues on mitigating UE and gNB Rx/Tx timing errors</w:t>
      </w:r>
      <w:r w:rsidR="002C2F80">
        <w:tab/>
        <w:t>CATT</w:t>
      </w:r>
    </w:p>
    <w:p w14:paraId="6013852A" w14:textId="77777777" w:rsidR="00104BEC" w:rsidRDefault="00720894">
      <w:pPr>
        <w:pStyle w:val="ListParagraph"/>
        <w:numPr>
          <w:ilvl w:val="0"/>
          <w:numId w:val="65"/>
        </w:numPr>
      </w:pPr>
      <w:hyperlink r:id="rId29" w:history="1">
        <w:r w:rsidR="002C2F80">
          <w:rPr>
            <w:rStyle w:val="Hyperlink"/>
          </w:rPr>
          <w:t>R1-2111289</w:t>
        </w:r>
      </w:hyperlink>
      <w:r w:rsidR="002C2F80">
        <w:tab/>
        <w:t>Enhancement of timing-based positioning by mitigating UE Rx/Tx and/or gNB Rx/Tx timing delays</w:t>
      </w:r>
      <w:r w:rsidR="002C2F80">
        <w:tab/>
        <w:t>OPPO</w:t>
      </w:r>
    </w:p>
    <w:p w14:paraId="67E882E8" w14:textId="77777777" w:rsidR="00104BEC" w:rsidRDefault="00720894">
      <w:pPr>
        <w:pStyle w:val="ListParagraph"/>
        <w:numPr>
          <w:ilvl w:val="0"/>
          <w:numId w:val="65"/>
        </w:numPr>
      </w:pPr>
      <w:hyperlink r:id="rId30" w:history="1">
        <w:r w:rsidR="002C2F80">
          <w:rPr>
            <w:rStyle w:val="Hyperlink"/>
          </w:rPr>
          <w:t>R1-2111364</w:t>
        </w:r>
      </w:hyperlink>
      <w:r w:rsidR="002C2F80">
        <w:tab/>
        <w:t>Views on mitigating UE and gNB Rx/Tx timing errors</w:t>
      </w:r>
      <w:r w:rsidR="002C2F80">
        <w:tab/>
        <w:t>Nokia, Nokia Shanghai Bell</w:t>
      </w:r>
    </w:p>
    <w:p w14:paraId="5DF2F8A3" w14:textId="77777777" w:rsidR="00104BEC" w:rsidRDefault="00720894">
      <w:pPr>
        <w:pStyle w:val="ListParagraph"/>
        <w:numPr>
          <w:ilvl w:val="0"/>
          <w:numId w:val="65"/>
        </w:numPr>
      </w:pPr>
      <w:hyperlink r:id="rId31" w:history="1">
        <w:r w:rsidR="002C2F80">
          <w:rPr>
            <w:rStyle w:val="Hyperlink"/>
          </w:rPr>
          <w:t>R1-2111397</w:t>
        </w:r>
      </w:hyperlink>
      <w:r w:rsidR="002C2F80">
        <w:tab/>
        <w:t>Remaining issues on mitigating Rx/Tx timing delays</w:t>
      </w:r>
      <w:r w:rsidR="002C2F80">
        <w:tab/>
        <w:t>Sony</w:t>
      </w:r>
    </w:p>
    <w:p w14:paraId="4D3976CE" w14:textId="77777777" w:rsidR="00104BEC" w:rsidRDefault="00720894">
      <w:pPr>
        <w:pStyle w:val="ListParagraph"/>
        <w:numPr>
          <w:ilvl w:val="0"/>
          <w:numId w:val="65"/>
        </w:numPr>
      </w:pPr>
      <w:hyperlink r:id="rId32" w:history="1">
        <w:r w:rsidR="002C2F80">
          <w:rPr>
            <w:rStyle w:val="Hyperlink"/>
          </w:rPr>
          <w:t>R1-2111495</w:t>
        </w:r>
      </w:hyperlink>
      <w:r w:rsidR="002C2F80">
        <w:tab/>
        <w:t>Remaining Details of UE/gNB RX/TX Timing Errors Mitigation</w:t>
      </w:r>
      <w:r w:rsidR="002C2F80">
        <w:tab/>
        <w:t>Intel Corporation</w:t>
      </w:r>
    </w:p>
    <w:p w14:paraId="308FA4C3" w14:textId="77777777" w:rsidR="00104BEC" w:rsidRDefault="00720894">
      <w:pPr>
        <w:pStyle w:val="ListParagraph"/>
        <w:numPr>
          <w:ilvl w:val="0"/>
          <w:numId w:val="65"/>
        </w:numPr>
      </w:pPr>
      <w:hyperlink r:id="rId33" w:history="1">
        <w:r w:rsidR="002C2F80">
          <w:rPr>
            <w:rStyle w:val="Hyperlink"/>
          </w:rPr>
          <w:t>R1-2111609</w:t>
        </w:r>
      </w:hyperlink>
      <w:r w:rsidR="002C2F80">
        <w:tab/>
        <w:t>Discussion on mitigation of gNB/UE Rx/Tx timing errors</w:t>
      </w:r>
      <w:r w:rsidR="002C2F80">
        <w:tab/>
        <w:t>CMCC</w:t>
      </w:r>
    </w:p>
    <w:p w14:paraId="11B0A436" w14:textId="77777777" w:rsidR="00104BEC" w:rsidRDefault="00720894">
      <w:pPr>
        <w:pStyle w:val="ListParagraph"/>
        <w:numPr>
          <w:ilvl w:val="0"/>
          <w:numId w:val="65"/>
        </w:numPr>
      </w:pPr>
      <w:hyperlink r:id="rId34" w:history="1">
        <w:r w:rsidR="002C2F80">
          <w:rPr>
            <w:rStyle w:val="Hyperlink"/>
          </w:rPr>
          <w:t>R1-2111738</w:t>
        </w:r>
      </w:hyperlink>
      <w:r w:rsidR="002C2F80">
        <w:tab/>
        <w:t>Discussion on accuracy improvements by mitigating UE Rx/Tx and/or gNB Rx/Tx timing delays</w:t>
      </w:r>
      <w:r w:rsidR="002C2F80">
        <w:tab/>
        <w:t>Samsung</w:t>
      </w:r>
    </w:p>
    <w:p w14:paraId="40985727" w14:textId="77777777" w:rsidR="00104BEC" w:rsidRDefault="00720894">
      <w:pPr>
        <w:pStyle w:val="ListParagraph"/>
        <w:numPr>
          <w:ilvl w:val="0"/>
          <w:numId w:val="65"/>
        </w:numPr>
      </w:pPr>
      <w:hyperlink r:id="rId35" w:history="1">
        <w:r w:rsidR="002C2F80">
          <w:rPr>
            <w:rStyle w:val="Hyperlink"/>
          </w:rPr>
          <w:t>R1-2111797</w:t>
        </w:r>
      </w:hyperlink>
      <w:r w:rsidR="002C2F80">
        <w:tab/>
        <w:t>Discussion on accuracy improvements by mitigating timing delays</w:t>
      </w:r>
      <w:r w:rsidR="002C2F80">
        <w:tab/>
        <w:t>InterDigital, Inc.</w:t>
      </w:r>
    </w:p>
    <w:p w14:paraId="2F543B1A" w14:textId="77777777" w:rsidR="00104BEC" w:rsidRDefault="00720894">
      <w:pPr>
        <w:pStyle w:val="ListParagraph"/>
        <w:numPr>
          <w:ilvl w:val="0"/>
          <w:numId w:val="65"/>
        </w:numPr>
      </w:pPr>
      <w:hyperlink r:id="rId36" w:history="1">
        <w:r w:rsidR="002C2F80">
          <w:rPr>
            <w:rStyle w:val="Hyperlink"/>
          </w:rPr>
          <w:t>R1-2111874</w:t>
        </w:r>
      </w:hyperlink>
      <w:r w:rsidR="002C2F80">
        <w:tab/>
        <w:t>Positioning accuracy enhancements under timing errors</w:t>
      </w:r>
      <w:r w:rsidR="002C2F80">
        <w:tab/>
        <w:t>Apple</w:t>
      </w:r>
    </w:p>
    <w:p w14:paraId="4D6C164F" w14:textId="77777777" w:rsidR="00104BEC" w:rsidRDefault="00720894">
      <w:pPr>
        <w:pStyle w:val="ListParagraph"/>
        <w:numPr>
          <w:ilvl w:val="0"/>
          <w:numId w:val="65"/>
        </w:numPr>
      </w:pPr>
      <w:hyperlink r:id="rId37" w:history="1">
        <w:r w:rsidR="002C2F80">
          <w:rPr>
            <w:rStyle w:val="Hyperlink"/>
          </w:rPr>
          <w:t>R1-2111973</w:t>
        </w:r>
      </w:hyperlink>
      <w:r w:rsidR="002C2F80">
        <w:tab/>
        <w:t>Discussion on accuracy improvement by mitigating UE Rx/Tx and gNB Rx/Tx timing delays</w:t>
      </w:r>
      <w:r w:rsidR="002C2F80">
        <w:tab/>
        <w:t>LG Electronics</w:t>
      </w:r>
    </w:p>
    <w:p w14:paraId="46A0A193" w14:textId="77777777" w:rsidR="00104BEC" w:rsidRDefault="00720894">
      <w:pPr>
        <w:pStyle w:val="ListParagraph"/>
        <w:numPr>
          <w:ilvl w:val="0"/>
          <w:numId w:val="65"/>
        </w:numPr>
      </w:pPr>
      <w:hyperlink r:id="rId38" w:history="1">
        <w:r w:rsidR="002C2F80">
          <w:rPr>
            <w:rStyle w:val="Hyperlink"/>
          </w:rPr>
          <w:t>R1-2112071</w:t>
        </w:r>
      </w:hyperlink>
      <w:r w:rsidR="002C2F80">
        <w:tab/>
        <w:t>Mitigation of RX/TX timing delays for higher accuracy</w:t>
      </w:r>
      <w:r w:rsidR="002C2F80">
        <w:tab/>
        <w:t>MediaTek Inc.</w:t>
      </w:r>
    </w:p>
    <w:p w14:paraId="1B636C2E" w14:textId="77777777" w:rsidR="00104BEC" w:rsidRDefault="00720894">
      <w:pPr>
        <w:pStyle w:val="ListParagraph"/>
        <w:numPr>
          <w:ilvl w:val="0"/>
          <w:numId w:val="65"/>
        </w:numPr>
      </w:pPr>
      <w:hyperlink r:id="rId39" w:history="1">
        <w:r w:rsidR="002C2F80">
          <w:rPr>
            <w:rStyle w:val="Hyperlink"/>
          </w:rPr>
          <w:t>R1-2112108</w:t>
        </w:r>
      </w:hyperlink>
      <w:r w:rsidR="002C2F80">
        <w:tab/>
        <w:t>Discussion on mitigating UE and gNB Rx/Tx timing delays</w:t>
      </w:r>
      <w:r w:rsidR="002C2F80">
        <w:tab/>
        <w:t>NTT DOCOMO, INC.</w:t>
      </w:r>
    </w:p>
    <w:p w14:paraId="5039EA24" w14:textId="77777777" w:rsidR="00104BEC" w:rsidRDefault="00720894">
      <w:pPr>
        <w:pStyle w:val="ListParagraph"/>
        <w:numPr>
          <w:ilvl w:val="0"/>
          <w:numId w:val="65"/>
        </w:numPr>
      </w:pPr>
      <w:hyperlink r:id="rId40" w:history="1">
        <w:r w:rsidR="002C2F80">
          <w:rPr>
            <w:rStyle w:val="Hyperlink"/>
          </w:rPr>
          <w:t>R1-2112217</w:t>
        </w:r>
      </w:hyperlink>
      <w:r w:rsidR="002C2F80">
        <w:tab/>
        <w:t>Remaining Issues on Timing Error Mitigations for improved Accuracy</w:t>
      </w:r>
      <w:r w:rsidR="002C2F80">
        <w:tab/>
        <w:t>Qualcomm Incorporated</w:t>
      </w:r>
    </w:p>
    <w:p w14:paraId="58D84137" w14:textId="77777777" w:rsidR="00104BEC" w:rsidRDefault="00720894">
      <w:pPr>
        <w:pStyle w:val="ListParagraph"/>
        <w:numPr>
          <w:ilvl w:val="0"/>
          <w:numId w:val="65"/>
        </w:numPr>
      </w:pPr>
      <w:hyperlink r:id="rId41" w:history="1">
        <w:r w:rsidR="002C2F80">
          <w:rPr>
            <w:rStyle w:val="Hyperlink"/>
          </w:rPr>
          <w:t>R1-2112323</w:t>
        </w:r>
      </w:hyperlink>
      <w:r w:rsidR="002C2F80">
        <w:tab/>
        <w:t>Considerations for mitigation of Tx/Rx Delays</w:t>
      </w:r>
      <w:r w:rsidR="002C2F80">
        <w:tab/>
        <w:t>Lenovo, Motorola Mobility</w:t>
      </w:r>
    </w:p>
    <w:p w14:paraId="7B4AC886" w14:textId="77777777" w:rsidR="00104BEC" w:rsidRDefault="00720894">
      <w:pPr>
        <w:pStyle w:val="ListParagraph"/>
        <w:numPr>
          <w:ilvl w:val="0"/>
          <w:numId w:val="65"/>
        </w:numPr>
        <w:rPr>
          <w:lang w:eastAsia="en-US"/>
        </w:rPr>
      </w:pPr>
      <w:hyperlink r:id="rId42" w:history="1">
        <w:r w:rsidR="002C2F80">
          <w:rPr>
            <w:rStyle w:val="Hyperlink"/>
          </w:rPr>
          <w:t>R1-2112339</w:t>
        </w:r>
      </w:hyperlink>
      <w:r w:rsidR="002C2F80">
        <w:tab/>
        <w:t>Techniques mitigating Rx/Tx timing delays</w:t>
      </w:r>
      <w:r w:rsidR="002C2F80">
        <w:tab/>
        <w:t>Ericsson</w:t>
      </w:r>
    </w:p>
    <w:p w14:paraId="7EFBABF2" w14:textId="77777777" w:rsidR="00104BEC" w:rsidRDefault="00720894">
      <w:pPr>
        <w:pStyle w:val="ListParagraph"/>
        <w:numPr>
          <w:ilvl w:val="0"/>
          <w:numId w:val="65"/>
        </w:numPr>
        <w:rPr>
          <w:lang w:eastAsia="en-US"/>
        </w:rPr>
      </w:pPr>
      <w:hyperlink r:id="rId43" w:history="1">
        <w:r w:rsidR="002C2F80">
          <w:rPr>
            <w:rStyle w:val="Hyperlink"/>
            <w:lang w:eastAsia="en-US"/>
          </w:rPr>
          <w:t>R1-2110579</w:t>
        </w:r>
      </w:hyperlink>
      <w:r w:rsidR="002C2F80">
        <w:rPr>
          <w:lang w:eastAsia="en-US"/>
        </w:rPr>
        <w:t>, FL Summary #4 for accuracy improvements by mitigating UE Rx/Tx and/or gNB Rx/Tx timing delays, Moderator (CATT)</w:t>
      </w:r>
      <w:bookmarkEnd w:id="1371"/>
      <w:bookmarkEnd w:id="1372"/>
      <w:bookmarkEnd w:id="1373"/>
      <w:bookmarkEnd w:id="1374"/>
    </w:p>
    <w:p w14:paraId="18005914" w14:textId="77777777" w:rsidR="00104BEC" w:rsidRDefault="002C2F80">
      <w:pPr>
        <w:pStyle w:val="ListParagraph"/>
        <w:numPr>
          <w:ilvl w:val="0"/>
          <w:numId w:val="65"/>
        </w:numPr>
        <w:rPr>
          <w:lang w:eastAsia="en-US"/>
        </w:rPr>
      </w:pPr>
      <w:r>
        <w:rPr>
          <w:lang w:eastAsia="en-US"/>
        </w:rPr>
        <w:t>R1-2112487 Introduction of NR Positioning Enhancements Nokia</w:t>
      </w:r>
    </w:p>
    <w:p w14:paraId="606618F9" w14:textId="77777777" w:rsidR="00104BEC" w:rsidRDefault="00720894">
      <w:pPr>
        <w:pStyle w:val="ListParagraph"/>
        <w:numPr>
          <w:ilvl w:val="0"/>
          <w:numId w:val="65"/>
        </w:numPr>
        <w:rPr>
          <w:lang w:eastAsia="en-US"/>
        </w:rPr>
      </w:pPr>
      <w:hyperlink r:id="rId44" w:history="1">
        <w:r w:rsidR="002C2F80">
          <w:rPr>
            <w:rStyle w:val="Hyperlink"/>
            <w:lang w:eastAsia="en-US"/>
          </w:rPr>
          <w:t>R1-2108707</w:t>
        </w:r>
      </w:hyperlink>
      <w:r w:rsidR="002C2F80">
        <w:rPr>
          <w:lang w:eastAsia="en-US"/>
        </w:rPr>
        <w:tab/>
        <w:t>Reply LS on UE/TRP Tx/Rx timing error mitigation</w:t>
      </w:r>
      <w:r w:rsidR="002C2F80">
        <w:rPr>
          <w:lang w:eastAsia="en-US"/>
        </w:rPr>
        <w:tab/>
        <w:t>RAN4, CATT</w:t>
      </w:r>
    </w:p>
    <w:p w14:paraId="47D8F7F3" w14:textId="77777777" w:rsidR="00104BEC" w:rsidRDefault="00720894">
      <w:pPr>
        <w:pStyle w:val="ListParagraph"/>
        <w:numPr>
          <w:ilvl w:val="0"/>
          <w:numId w:val="65"/>
        </w:numPr>
        <w:rPr>
          <w:lang w:eastAsia="en-US"/>
        </w:rPr>
      </w:pPr>
      <w:hyperlink r:id="rId45" w:history="1">
        <w:r w:rsidR="002C2F80">
          <w:rPr>
            <w:rStyle w:val="Hyperlink"/>
            <w:lang w:eastAsia="en-US"/>
          </w:rPr>
          <w:t>R1-2108696</w:t>
        </w:r>
      </w:hyperlink>
      <w:r w:rsidR="002C2F80">
        <w:rPr>
          <w:lang w:eastAsia="en-US"/>
        </w:rPr>
        <w:tab/>
        <w:t>Reply LS on granularity of response time</w:t>
      </w:r>
      <w:r w:rsidR="002C2F80">
        <w:rPr>
          <w:lang w:eastAsia="en-US"/>
        </w:rPr>
        <w:tab/>
        <w:t>RAN2, Huawei</w:t>
      </w:r>
    </w:p>
    <w:p w14:paraId="69AD09E7" w14:textId="77777777" w:rsidR="00104BEC" w:rsidRDefault="00720894">
      <w:pPr>
        <w:pStyle w:val="ListParagraph"/>
        <w:numPr>
          <w:ilvl w:val="0"/>
          <w:numId w:val="65"/>
        </w:numPr>
        <w:rPr>
          <w:lang w:eastAsia="en-US"/>
        </w:rPr>
      </w:pPr>
      <w:hyperlink r:id="rId46" w:history="1">
        <w:r w:rsidR="002C2F80">
          <w:rPr>
            <w:rStyle w:val="Hyperlink"/>
            <w:lang w:eastAsia="en-US"/>
          </w:rPr>
          <w:t>R1-2108697</w:t>
        </w:r>
      </w:hyperlink>
      <w:r w:rsidR="002C2F80">
        <w:rPr>
          <w:lang w:eastAsia="en-US"/>
        </w:rPr>
        <w:tab/>
        <w:t>Reply LS on Positioning Reference Units</w:t>
      </w:r>
      <w:r w:rsidR="002C2F80">
        <w:rPr>
          <w:lang w:eastAsia="en-US"/>
        </w:rPr>
        <w:tab/>
        <w:t>RAN3, Ericsson</w:t>
      </w:r>
    </w:p>
    <w:p w14:paraId="2E61E0F3" w14:textId="77777777" w:rsidR="00104BEC" w:rsidRDefault="00720894">
      <w:pPr>
        <w:pStyle w:val="ListParagraph"/>
        <w:numPr>
          <w:ilvl w:val="0"/>
          <w:numId w:val="65"/>
        </w:numPr>
        <w:rPr>
          <w:lang w:eastAsia="en-US"/>
        </w:rPr>
      </w:pPr>
      <w:hyperlink r:id="rId47" w:history="1">
        <w:r w:rsidR="002C2F80">
          <w:rPr>
            <w:rStyle w:val="Hyperlink"/>
            <w:lang w:eastAsia="en-US"/>
          </w:rPr>
          <w:t>R1-2108706</w:t>
        </w:r>
      </w:hyperlink>
      <w:r w:rsidR="002C2F80">
        <w:rPr>
          <w:lang w:eastAsia="en-US"/>
        </w:rPr>
        <w:tab/>
        <w:t>Reply LS on PRS processing samples</w:t>
      </w:r>
      <w:r w:rsidR="002C2F80">
        <w:rPr>
          <w:lang w:eastAsia="en-US"/>
        </w:rPr>
        <w:tab/>
        <w:t>RAN4, Ericsson</w:t>
      </w:r>
    </w:p>
    <w:p w14:paraId="7BFF91AE" w14:textId="77777777" w:rsidR="00104BEC" w:rsidRDefault="00720894">
      <w:pPr>
        <w:pStyle w:val="ListParagraph"/>
        <w:numPr>
          <w:ilvl w:val="0"/>
          <w:numId w:val="65"/>
        </w:numPr>
        <w:rPr>
          <w:lang w:eastAsia="en-US"/>
        </w:rPr>
      </w:pPr>
      <w:hyperlink r:id="rId48" w:history="1">
        <w:r w:rsidR="002C2F80">
          <w:rPr>
            <w:rStyle w:val="Hyperlink"/>
            <w:lang w:eastAsia="en-US"/>
          </w:rPr>
          <w:t>R1-2110369</w:t>
        </w:r>
      </w:hyperlink>
      <w:r w:rsidR="002C2F80">
        <w:rPr>
          <w:lang w:eastAsia="en-US"/>
        </w:rPr>
        <w:t xml:space="preserve"> Discussion on RAN4 reply LS on UE/TRP Rx/Tx timing error mitigation</w:t>
      </w:r>
    </w:p>
    <w:p w14:paraId="1684C463" w14:textId="77777777" w:rsidR="00104BEC" w:rsidRDefault="00104BEC">
      <w:pPr>
        <w:rPr>
          <w:lang w:val="en-US" w:eastAsia="en-US"/>
        </w:rPr>
      </w:pPr>
    </w:p>
    <w:sectPr w:rsidR="00104BEC">
      <w:footnotePr>
        <w:numRestart w:val="eachSect"/>
      </w:footnotePr>
      <w:pgSz w:w="12240" w:h="15840"/>
      <w:pgMar w:top="720" w:right="720" w:bottom="720" w:left="720" w:header="680" w:footer="567" w:gutter="0"/>
      <w:cols w:space="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8" w:author="Enescu, Mihai (Nokia - FI/Espoo)" w:date="2021-10-27T07:31:00Z" w:initials="">
    <w:p w14:paraId="6AAD2886" w14:textId="77777777" w:rsidR="00720894" w:rsidRDefault="00720894">
      <w:pPr>
        <w:pStyle w:val="CommentText"/>
      </w:pPr>
      <w:r>
        <w:rPr>
          <w:highlight w:val="yellow"/>
        </w:rPr>
        <w:t>Editor’s note: below definitions were not intended for specification, but I find them useful in developing the spec text following this paragraph. If we are going to accept this text, we might need to strengthen a bit the language and citations, but want to hear your views first!</w:t>
      </w:r>
    </w:p>
  </w:comment>
  <w:comment w:id="39" w:author="Enescu, Mihai (Nokia - FI/Espoo)" w:date="2021-10-27T07:07:00Z" w:initials="">
    <w:p w14:paraId="18AD39B1" w14:textId="77777777" w:rsidR="00720894" w:rsidRDefault="00720894">
      <w:pPr>
        <w:ind w:left="1440" w:hanging="1440"/>
        <w:rPr>
          <w:lang w:eastAsia="zh-CN"/>
        </w:rPr>
      </w:pPr>
      <w:r>
        <w:rPr>
          <w:highlight w:val="green"/>
          <w:lang w:eastAsia="zh-CN"/>
        </w:rPr>
        <w:t>Agreement:</w:t>
      </w:r>
    </w:p>
    <w:p w14:paraId="317D3254" w14:textId="77777777" w:rsidR="00720894" w:rsidRDefault="00720894">
      <w:r>
        <w:t xml:space="preserve">The following definitions </w:t>
      </w:r>
      <w:r>
        <w:rPr>
          <w:lang w:eastAsia="zh-CN"/>
        </w:rPr>
        <w:t>are used for the purpose of discussion of internal timing errors (these terms are not agreed to be included in the specifications):</w:t>
      </w:r>
    </w:p>
    <w:p w14:paraId="60BC3FD6" w14:textId="77777777" w:rsidR="00720894" w:rsidRDefault="00720894">
      <w:pPr>
        <w:numPr>
          <w:ilvl w:val="0"/>
          <w:numId w:val="29"/>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4BB70BE9" w14:textId="77777777" w:rsidR="00720894" w:rsidRDefault="00720894">
      <w:pPr>
        <w:numPr>
          <w:ilvl w:val="0"/>
          <w:numId w:val="29"/>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6515477B" w14:textId="77777777" w:rsidR="00720894" w:rsidRDefault="00720894">
      <w:pPr>
        <w:numPr>
          <w:ilvl w:val="0"/>
          <w:numId w:val="29"/>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0EAE5245" w14:textId="77777777" w:rsidR="00720894" w:rsidRDefault="00720894">
      <w:pPr>
        <w:numPr>
          <w:ilvl w:val="0"/>
          <w:numId w:val="29"/>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03480BB5" w14:textId="77777777" w:rsidR="00720894" w:rsidRDefault="00720894">
      <w:pPr>
        <w:numPr>
          <w:ilvl w:val="0"/>
          <w:numId w:val="29"/>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F0F0049" w14:textId="77777777" w:rsidR="00720894" w:rsidRDefault="00720894">
      <w:pPr>
        <w:numPr>
          <w:ilvl w:val="0"/>
          <w:numId w:val="29"/>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15077E8E" w14:textId="77777777" w:rsidR="00720894" w:rsidRDefault="00720894">
      <w:pPr>
        <w:numPr>
          <w:ilvl w:val="0"/>
          <w:numId w:val="29"/>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10C5396B" w14:textId="77777777" w:rsidR="00720894" w:rsidRDefault="00720894">
      <w:pPr>
        <w:pStyle w:val="CommentText"/>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7F2D0958" w14:textId="77777777" w:rsidR="00720894" w:rsidRDefault="0072089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AAD2886" w15:done="0"/>
  <w15:commentEx w15:paraId="7F2D095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AAD2886" w16cid:durableId="2540CECE"/>
  <w16cid:commentId w16cid:paraId="7F2D0958" w16cid:durableId="2540CEC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1BF5FA" w14:textId="77777777" w:rsidR="0099173D" w:rsidRDefault="0099173D">
      <w:pPr>
        <w:spacing w:line="240" w:lineRule="auto"/>
      </w:pPr>
      <w:r>
        <w:separator/>
      </w:r>
    </w:p>
  </w:endnote>
  <w:endnote w:type="continuationSeparator" w:id="0">
    <w:p w14:paraId="2460A3B7" w14:textId="77777777" w:rsidR="0099173D" w:rsidRDefault="0099173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ZapfDingbats">
    <w:altName w:val="Wingdings"/>
    <w:panose1 w:val="020B0604020202020204"/>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Che">
    <w:altName w:val="Malgun Gothic"/>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pitch w:val="default"/>
    <w:sig w:usb0="00000000" w:usb1="00000000" w:usb2="00000000" w:usb3="00000000" w:csb0="00000001" w:csb1="00000000"/>
  </w:font>
  <w:font w:name="?? ??">
    <w:altName w:val="Yu Gothic"/>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default"/>
    <w:sig w:usb0="00000000" w:usb1="00000000" w:usb2="00000000" w:usb3="00000000" w:csb0="000000FF" w:csb1="00000000"/>
  </w:font>
  <w:font w:name="Helvetica">
    <w:panose1 w:val="00000000000000000000"/>
    <w:charset w:val="00"/>
    <w:family w:val="auto"/>
    <w:pitch w:val="variable"/>
    <w:sig w:usb0="E00002FF" w:usb1="5000785B" w:usb2="00000000" w:usb3="00000000" w:csb0="0000019F" w:csb1="00000000"/>
  </w:font>
  <w:font w:name="New York">
    <w:altName w:val="Tahoma"/>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Segoe UI">
    <w:altName w:val="Arial"/>
    <w:panose1 w:val="020B0604020202020204"/>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DA2AB8" w14:textId="77777777" w:rsidR="0099173D" w:rsidRDefault="0099173D">
      <w:pPr>
        <w:spacing w:after="0"/>
      </w:pPr>
      <w:r>
        <w:separator/>
      </w:r>
    </w:p>
  </w:footnote>
  <w:footnote w:type="continuationSeparator" w:id="0">
    <w:p w14:paraId="718FB135" w14:textId="77777777" w:rsidR="0099173D" w:rsidRDefault="0099173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B37E523"/>
    <w:multiLevelType w:val="singleLevel"/>
    <w:tmpl w:val="BB37E523"/>
    <w:lvl w:ilvl="0">
      <w:start w:val="1"/>
      <w:numFmt w:val="decimal"/>
      <w:suff w:val="space"/>
      <w:lvlText w:val="%1."/>
      <w:lvlJc w:val="left"/>
    </w:lvl>
  </w:abstractNum>
  <w:abstractNum w:abstractNumId="1" w15:restartNumberingAfterBreak="0">
    <w:nsid w:val="CC93998D"/>
    <w:multiLevelType w:val="singleLevel"/>
    <w:tmpl w:val="CC93998D"/>
    <w:lvl w:ilvl="0">
      <w:start w:val="1"/>
      <w:numFmt w:val="bullet"/>
      <w:lvlText w:val=""/>
      <w:lvlJc w:val="left"/>
      <w:pPr>
        <w:ind w:left="420" w:hanging="420"/>
      </w:pPr>
      <w:rPr>
        <w:rFonts w:ascii="Wingdings" w:hAnsi="Wingdings" w:hint="default"/>
      </w:rPr>
    </w:lvl>
  </w:abstractNum>
  <w:abstractNum w:abstractNumId="2" w15:restartNumberingAfterBreak="0">
    <w:nsid w:val="FFFFFFFE"/>
    <w:multiLevelType w:val="singleLevel"/>
    <w:tmpl w:val="FFFFFFFE"/>
    <w:lvl w:ilvl="0">
      <w:numFmt w:val="decimal"/>
      <w:pStyle w:val="BL"/>
      <w:lvlText w:val="*"/>
      <w:lvlJc w:val="left"/>
    </w:lvl>
  </w:abstractNum>
  <w:abstractNum w:abstractNumId="3"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4"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09242F"/>
    <w:multiLevelType w:val="multilevel"/>
    <w:tmpl w:val="070924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3F7B24"/>
    <w:multiLevelType w:val="multilevel"/>
    <w:tmpl w:val="0C3F7B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1105580"/>
    <w:multiLevelType w:val="multilevel"/>
    <w:tmpl w:val="11105580"/>
    <w:lvl w:ilvl="0">
      <w:start w:val="1"/>
      <w:numFmt w:val="decimal"/>
      <w:lvlText w:val="[%1] "/>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16DB7989"/>
    <w:multiLevelType w:val="multilevel"/>
    <w:tmpl w:val="16DB79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8E12D17"/>
    <w:multiLevelType w:val="multilevel"/>
    <w:tmpl w:val="18E12D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2F0897"/>
    <w:multiLevelType w:val="hybridMultilevel"/>
    <w:tmpl w:val="804A0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3" w15:restartNumberingAfterBreak="0">
    <w:nsid w:val="25C528AF"/>
    <w:multiLevelType w:val="multilevel"/>
    <w:tmpl w:val="25C528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FF4196"/>
    <w:multiLevelType w:val="hybridMultilevel"/>
    <w:tmpl w:val="8C6220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9C53694"/>
    <w:multiLevelType w:val="multilevel"/>
    <w:tmpl w:val="29C53694"/>
    <w:lvl w:ilvl="0">
      <w:start w:val="1"/>
      <w:numFmt w:val="bullet"/>
      <w:lvlText w:val="o"/>
      <w:lvlJc w:val="left"/>
      <w:pPr>
        <w:ind w:left="480" w:hanging="480"/>
      </w:pPr>
      <w:rPr>
        <w:rFonts w:ascii="Courier New" w:hAnsi="Courier New" w:cs="Courier New"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7" w15:restartNumberingAfterBreak="0">
    <w:nsid w:val="33156B53"/>
    <w:multiLevelType w:val="multilevel"/>
    <w:tmpl w:val="33156B53"/>
    <w:lvl w:ilvl="0">
      <w:start w:val="1"/>
      <w:numFmt w:val="bullet"/>
      <w:lvlText w:val=""/>
      <w:lvlJc w:val="left"/>
      <w:pPr>
        <w:ind w:left="535" w:hanging="420"/>
      </w:pPr>
      <w:rPr>
        <w:rFonts w:ascii="Wingdings" w:hAnsi="Wingdings"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3"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4"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97B37C5"/>
    <w:multiLevelType w:val="hybridMultilevel"/>
    <w:tmpl w:val="78C21E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DD93730"/>
    <w:multiLevelType w:val="multilevel"/>
    <w:tmpl w:val="4DD93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E1D72C9"/>
    <w:multiLevelType w:val="multilevel"/>
    <w:tmpl w:val="4E1D72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3"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5"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705C25E"/>
    <w:multiLevelType w:val="singleLevel"/>
    <w:tmpl w:val="5705C25E"/>
    <w:lvl w:ilvl="0">
      <w:start w:val="1"/>
      <w:numFmt w:val="decimal"/>
      <w:suff w:val="space"/>
      <w:lvlText w:val="%1."/>
      <w:lvlJc w:val="left"/>
    </w:lvl>
  </w:abstractNum>
  <w:abstractNum w:abstractNumId="47" w15:restartNumberingAfterBreak="0">
    <w:nsid w:val="5A7509CC"/>
    <w:multiLevelType w:val="hybridMultilevel"/>
    <w:tmpl w:val="F87C4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CA276F3"/>
    <w:multiLevelType w:val="multilevel"/>
    <w:tmpl w:val="5CA276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DD03B94"/>
    <w:multiLevelType w:val="multilevel"/>
    <w:tmpl w:val="5DD03B94"/>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50"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3"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3C77CD"/>
    <w:multiLevelType w:val="multilevel"/>
    <w:tmpl w:val="653C77CD"/>
    <w:lvl w:ilvl="0">
      <w:start w:val="1"/>
      <w:numFmt w:val="bullet"/>
      <w:lvlText w:val=""/>
      <w:lvlJc w:val="left"/>
      <w:pPr>
        <w:tabs>
          <w:tab w:val="left" w:pos="720"/>
        </w:tabs>
        <w:ind w:left="360" w:hanging="360"/>
      </w:pPr>
      <w:rPr>
        <w:rFonts w:ascii="Symbol" w:eastAsia="Batang" w:hAnsi="Symbol"/>
      </w:rPr>
    </w:lvl>
    <w:lvl w:ilvl="1">
      <w:start w:val="1"/>
      <w:numFmt w:val="bullet"/>
      <w:lvlText w:val="o"/>
      <w:lvlJc w:val="left"/>
      <w:pPr>
        <w:tabs>
          <w:tab w:val="left" w:pos="720"/>
        </w:tabs>
        <w:ind w:left="720" w:hanging="360"/>
      </w:pPr>
      <w:rPr>
        <w:rFonts w:ascii="Courier New" w:hAnsi="Courier New" w:cs="Courier New" w:hint="default"/>
      </w:rPr>
    </w:lvl>
    <w:lvl w:ilvl="2">
      <w:start w:val="1"/>
      <w:numFmt w:val="bullet"/>
      <w:lvlText w:val=""/>
      <w:lvlJc w:val="left"/>
      <w:pPr>
        <w:tabs>
          <w:tab w:val="left" w:pos="1440"/>
        </w:tabs>
        <w:ind w:left="1440" w:hanging="360"/>
      </w:pPr>
      <w:rPr>
        <w:rFonts w:ascii="Wingdings" w:hAnsi="Wingdings" w:hint="default"/>
      </w:rPr>
    </w:lvl>
    <w:lvl w:ilvl="3">
      <w:start w:val="1"/>
      <w:numFmt w:val="bullet"/>
      <w:lvlText w:val=""/>
      <w:lvlJc w:val="left"/>
      <w:pPr>
        <w:tabs>
          <w:tab w:val="left" w:pos="2160"/>
        </w:tabs>
        <w:ind w:left="2160" w:hanging="360"/>
      </w:pPr>
      <w:rPr>
        <w:rFonts w:ascii="Symbol" w:hAnsi="Symbol" w:hint="default"/>
      </w:rPr>
    </w:lvl>
    <w:lvl w:ilvl="4">
      <w:start w:val="1"/>
      <w:numFmt w:val="bullet"/>
      <w:lvlText w:val="o"/>
      <w:lvlJc w:val="left"/>
      <w:pPr>
        <w:tabs>
          <w:tab w:val="left" w:pos="2880"/>
        </w:tabs>
        <w:ind w:left="2880" w:hanging="360"/>
      </w:pPr>
      <w:rPr>
        <w:rFonts w:ascii="Courier New" w:hAnsi="Courier New" w:cs="Courier New" w:hint="default"/>
      </w:rPr>
    </w:lvl>
    <w:lvl w:ilvl="5">
      <w:start w:val="1"/>
      <w:numFmt w:val="bullet"/>
      <w:lvlText w:val=""/>
      <w:lvlJc w:val="left"/>
      <w:pPr>
        <w:tabs>
          <w:tab w:val="left" w:pos="3600"/>
        </w:tabs>
        <w:ind w:left="3600" w:hanging="360"/>
      </w:pPr>
      <w:rPr>
        <w:rFonts w:ascii="Wingdings" w:hAnsi="Wingdings" w:hint="default"/>
      </w:rPr>
    </w:lvl>
    <w:lvl w:ilvl="6">
      <w:start w:val="1"/>
      <w:numFmt w:val="bullet"/>
      <w:lvlText w:val=""/>
      <w:lvlJc w:val="left"/>
      <w:pPr>
        <w:tabs>
          <w:tab w:val="left" w:pos="4320"/>
        </w:tabs>
        <w:ind w:left="4320" w:hanging="360"/>
      </w:pPr>
      <w:rPr>
        <w:rFonts w:ascii="Symbol" w:hAnsi="Symbol" w:hint="default"/>
      </w:rPr>
    </w:lvl>
    <w:lvl w:ilvl="7">
      <w:start w:val="1"/>
      <w:numFmt w:val="bullet"/>
      <w:lvlText w:val="o"/>
      <w:lvlJc w:val="left"/>
      <w:pPr>
        <w:tabs>
          <w:tab w:val="left" w:pos="5040"/>
        </w:tabs>
        <w:ind w:left="5040" w:hanging="360"/>
      </w:pPr>
      <w:rPr>
        <w:rFonts w:ascii="Courier New" w:hAnsi="Courier New" w:cs="Courier New" w:hint="default"/>
      </w:rPr>
    </w:lvl>
    <w:lvl w:ilvl="8">
      <w:start w:val="1"/>
      <w:numFmt w:val="bullet"/>
      <w:lvlText w:val=""/>
      <w:lvlJc w:val="left"/>
      <w:pPr>
        <w:tabs>
          <w:tab w:val="left" w:pos="5760"/>
        </w:tabs>
        <w:ind w:left="5760" w:hanging="360"/>
      </w:pPr>
      <w:rPr>
        <w:rFonts w:ascii="Wingdings" w:hAnsi="Wingdings" w:hint="default"/>
      </w:rPr>
    </w:lvl>
  </w:abstractNum>
  <w:abstractNum w:abstractNumId="55" w15:restartNumberingAfterBreak="0">
    <w:nsid w:val="67267C66"/>
    <w:multiLevelType w:val="multilevel"/>
    <w:tmpl w:val="67267C6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56"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7" w15:restartNumberingAfterBreak="0">
    <w:nsid w:val="6A6279EA"/>
    <w:multiLevelType w:val="multilevel"/>
    <w:tmpl w:val="6A6279E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B154A58"/>
    <w:multiLevelType w:val="hybridMultilevel"/>
    <w:tmpl w:val="960CF8B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9" w15:restartNumberingAfterBreak="0">
    <w:nsid w:val="6C4447AF"/>
    <w:multiLevelType w:val="hybridMultilevel"/>
    <w:tmpl w:val="6DEA488A"/>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6D2A317D"/>
    <w:multiLevelType w:val="multilevel"/>
    <w:tmpl w:val="6D2A317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1"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2"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5" w15:restartNumberingAfterBreak="0">
    <w:nsid w:val="748570FB"/>
    <w:multiLevelType w:val="singleLevel"/>
    <w:tmpl w:val="748570FB"/>
    <w:lvl w:ilvl="0">
      <w:start w:val="1"/>
      <w:numFmt w:val="decimal"/>
      <w:suff w:val="space"/>
      <w:lvlText w:val="%1."/>
      <w:lvlJc w:val="left"/>
    </w:lvl>
  </w:abstractNum>
  <w:abstractNum w:abstractNumId="66"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8C97F7A"/>
    <w:multiLevelType w:val="multilevel"/>
    <w:tmpl w:val="78C97F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70"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6"/>
  </w:num>
  <w:num w:numId="2">
    <w:abstractNumId w:val="32"/>
  </w:num>
  <w:num w:numId="3">
    <w:abstractNumId w:val="61"/>
  </w:num>
  <w:num w:numId="4">
    <w:abstractNumId w:val="5"/>
  </w:num>
  <w:num w:numId="5">
    <w:abstractNumId w:val="53"/>
  </w:num>
  <w:num w:numId="6">
    <w:abstractNumId w:val="14"/>
  </w:num>
  <w:num w:numId="7">
    <w:abstractNumId w:val="29"/>
  </w:num>
  <w:num w:numId="8">
    <w:abstractNumId w:val="28"/>
  </w:num>
  <w:num w:numId="9">
    <w:abstractNumId w:val="3"/>
  </w:num>
  <w:num w:numId="10">
    <w:abstractNumId w:val="30"/>
  </w:num>
  <w:num w:numId="11">
    <w:abstractNumId w:val="39"/>
  </w:num>
  <w:num w:numId="12">
    <w:abstractNumId w:val="62"/>
  </w:num>
  <w:num w:numId="1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5"/>
  </w:num>
  <w:num w:numId="15">
    <w:abstractNumId w:val="51"/>
  </w:num>
  <w:num w:numId="16">
    <w:abstractNumId w:val="20"/>
  </w:num>
  <w:num w:numId="17">
    <w:abstractNumId w:val="7"/>
  </w:num>
  <w:num w:numId="18">
    <w:abstractNumId w:val="4"/>
  </w:num>
  <w:num w:numId="19">
    <w:abstractNumId w:val="67"/>
  </w:num>
  <w:num w:numId="20">
    <w:abstractNumId w:val="50"/>
  </w:num>
  <w:num w:numId="21">
    <w:abstractNumId w:val="26"/>
  </w:num>
  <w:num w:numId="22">
    <w:abstractNumId w:val="52"/>
  </w:num>
  <w:num w:numId="23">
    <w:abstractNumId w:val="64"/>
  </w:num>
  <w:num w:numId="24">
    <w:abstractNumId w:val="22"/>
  </w:num>
  <w:num w:numId="25">
    <w:abstractNumId w:val="41"/>
  </w:num>
  <w:num w:numId="26">
    <w:abstractNumId w:val="44"/>
  </w:num>
  <w:num w:numId="27">
    <w:abstractNumId w:val="69"/>
  </w:num>
  <w:num w:numId="28">
    <w:abstractNumId w:val="2"/>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42"/>
  </w:num>
  <w:num w:numId="30">
    <w:abstractNumId w:val="6"/>
  </w:num>
  <w:num w:numId="31">
    <w:abstractNumId w:val="66"/>
  </w:num>
  <w:num w:numId="32">
    <w:abstractNumId w:val="11"/>
  </w:num>
  <w:num w:numId="33">
    <w:abstractNumId w:val="12"/>
  </w:num>
  <w:num w:numId="34">
    <w:abstractNumId w:val="9"/>
  </w:num>
  <w:num w:numId="35">
    <w:abstractNumId w:val="33"/>
  </w:num>
  <w:num w:numId="36">
    <w:abstractNumId w:val="19"/>
  </w:num>
  <w:num w:numId="37">
    <w:abstractNumId w:val="70"/>
  </w:num>
  <w:num w:numId="38">
    <w:abstractNumId w:val="21"/>
  </w:num>
  <w:num w:numId="39">
    <w:abstractNumId w:val="57"/>
  </w:num>
  <w:num w:numId="40">
    <w:abstractNumId w:val="48"/>
  </w:num>
  <w:num w:numId="41">
    <w:abstractNumId w:val="8"/>
  </w:num>
  <w:num w:numId="42">
    <w:abstractNumId w:val="45"/>
  </w:num>
  <w:num w:numId="43">
    <w:abstractNumId w:val="34"/>
  </w:num>
  <w:num w:numId="44">
    <w:abstractNumId w:val="0"/>
  </w:num>
  <w:num w:numId="45">
    <w:abstractNumId w:val="65"/>
  </w:num>
  <w:num w:numId="46">
    <w:abstractNumId w:val="18"/>
  </w:num>
  <w:num w:numId="47">
    <w:abstractNumId w:val="23"/>
  </w:num>
  <w:num w:numId="48">
    <w:abstractNumId w:val="38"/>
  </w:num>
  <w:num w:numId="49">
    <w:abstractNumId w:val="54"/>
  </w:num>
  <w:num w:numId="50">
    <w:abstractNumId w:val="46"/>
  </w:num>
  <w:num w:numId="51">
    <w:abstractNumId w:val="37"/>
  </w:num>
  <w:num w:numId="52">
    <w:abstractNumId w:val="49"/>
  </w:num>
  <w:num w:numId="53">
    <w:abstractNumId w:val="10"/>
  </w:num>
  <w:num w:numId="54">
    <w:abstractNumId w:val="60"/>
  </w:num>
  <w:num w:numId="55">
    <w:abstractNumId w:val="40"/>
  </w:num>
  <w:num w:numId="56">
    <w:abstractNumId w:val="68"/>
  </w:num>
  <w:num w:numId="57">
    <w:abstractNumId w:val="15"/>
  </w:num>
  <w:num w:numId="58">
    <w:abstractNumId w:val="27"/>
  </w:num>
  <w:num w:numId="59">
    <w:abstractNumId w:val="55"/>
  </w:num>
  <w:num w:numId="60">
    <w:abstractNumId w:val="43"/>
  </w:num>
  <w:num w:numId="61">
    <w:abstractNumId w:val="31"/>
  </w:num>
  <w:num w:numId="62">
    <w:abstractNumId w:val="16"/>
  </w:num>
  <w:num w:numId="63">
    <w:abstractNumId w:val="25"/>
  </w:num>
  <w:num w:numId="64">
    <w:abstractNumId w:val="1"/>
  </w:num>
  <w:num w:numId="65">
    <w:abstractNumId w:val="13"/>
  </w:num>
  <w:num w:numId="66">
    <w:abstractNumId w:val="58"/>
  </w:num>
  <w:num w:numId="67">
    <w:abstractNumId w:val="24"/>
  </w:num>
  <w:num w:numId="68">
    <w:abstractNumId w:val="17"/>
  </w:num>
  <w:num w:numId="69">
    <w:abstractNumId w:val="47"/>
  </w:num>
  <w:num w:numId="70">
    <w:abstractNumId w:val="36"/>
  </w:num>
  <w:num w:numId="71">
    <w:abstractNumId w:val="59"/>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nescu, Mihai (Nokia - FI/Espoo)">
    <w15:presenceInfo w15:providerId="AD" w15:userId="S::mihai.enescu@nokia.com::56fbf175-5836-4b16-9162-ae1f4b8a9800"/>
  </w15:person>
  <w15:person w15:author="Huawei - Huangsu 1115">
    <w15:presenceInfo w15:providerId="None" w15:userId="Huawei - Huangsu 1115"/>
  </w15:person>
  <w15:person w15:author="Huawei - Huangsu">
    <w15:presenceInfo w15:providerId="None" w15:userId="Huawei - Huangsu"/>
  </w15:person>
  <w15:person w15:author="司晔">
    <w15:presenceInfo w15:providerId="AD" w15:userId="S-1-5-21-2660122827-3251746268-3620619969-30885"/>
  </w15:person>
  <w15:person w15:author="AlexM - Qualcomm">
    <w15:presenceInfo w15:providerId="None" w15:userId="AlexM - Qualcomm"/>
  </w15:person>
  <w15:person w15:author="QCOM">
    <w15:presenceInfo w15:providerId="None" w15:userId="QCOM"/>
  </w15:person>
  <w15:person w15:author="Zhihua Shi">
    <w15:presenceInfo w15:providerId="None" w15:userId="Zhihua S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3"/>
  <w:embedSystemFonts/>
  <w:bordersDoNotSurroundHeader/>
  <w:bordersDoNotSurroundFooter/>
  <w:hideSpellingErrors/>
  <w:hideGrammaticalErrors/>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zM3NDWxsDS3sDA1MDBQ0lEKTi0uzszPAykwMTGrBQDlRgnT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1FE"/>
    <w:rsid w:val="00001268"/>
    <w:rsid w:val="00001541"/>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893"/>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B9B"/>
    <w:rsid w:val="00004E04"/>
    <w:rsid w:val="00004E0C"/>
    <w:rsid w:val="00004E5C"/>
    <w:rsid w:val="00005064"/>
    <w:rsid w:val="000051E3"/>
    <w:rsid w:val="0000526E"/>
    <w:rsid w:val="00005281"/>
    <w:rsid w:val="00005808"/>
    <w:rsid w:val="0000585D"/>
    <w:rsid w:val="00005877"/>
    <w:rsid w:val="000058B8"/>
    <w:rsid w:val="000058E0"/>
    <w:rsid w:val="00005A08"/>
    <w:rsid w:val="00005B3A"/>
    <w:rsid w:val="00005EE0"/>
    <w:rsid w:val="00005F70"/>
    <w:rsid w:val="00006069"/>
    <w:rsid w:val="000060E6"/>
    <w:rsid w:val="00006353"/>
    <w:rsid w:val="000063DE"/>
    <w:rsid w:val="000065B7"/>
    <w:rsid w:val="0000663F"/>
    <w:rsid w:val="0000680F"/>
    <w:rsid w:val="00006BE7"/>
    <w:rsid w:val="00006CDD"/>
    <w:rsid w:val="00006D48"/>
    <w:rsid w:val="00006E28"/>
    <w:rsid w:val="00006F20"/>
    <w:rsid w:val="00007038"/>
    <w:rsid w:val="0000746F"/>
    <w:rsid w:val="000076A1"/>
    <w:rsid w:val="00007D54"/>
    <w:rsid w:val="00007F49"/>
    <w:rsid w:val="00007F89"/>
    <w:rsid w:val="0001010E"/>
    <w:rsid w:val="00010116"/>
    <w:rsid w:val="00010152"/>
    <w:rsid w:val="000101D2"/>
    <w:rsid w:val="00010250"/>
    <w:rsid w:val="000102D7"/>
    <w:rsid w:val="000103BD"/>
    <w:rsid w:val="00010418"/>
    <w:rsid w:val="0001046C"/>
    <w:rsid w:val="00010AFD"/>
    <w:rsid w:val="00010C4D"/>
    <w:rsid w:val="00010ED3"/>
    <w:rsid w:val="00010F37"/>
    <w:rsid w:val="00010FAF"/>
    <w:rsid w:val="00010FCA"/>
    <w:rsid w:val="00011290"/>
    <w:rsid w:val="00011450"/>
    <w:rsid w:val="000118E0"/>
    <w:rsid w:val="0001190C"/>
    <w:rsid w:val="0001191D"/>
    <w:rsid w:val="00011B93"/>
    <w:rsid w:val="00011B96"/>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6F59"/>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8A"/>
    <w:rsid w:val="00017FD2"/>
    <w:rsid w:val="00020197"/>
    <w:rsid w:val="000201A3"/>
    <w:rsid w:val="00020200"/>
    <w:rsid w:val="000202F8"/>
    <w:rsid w:val="0002068D"/>
    <w:rsid w:val="000206D5"/>
    <w:rsid w:val="000207A7"/>
    <w:rsid w:val="000207AE"/>
    <w:rsid w:val="000209B3"/>
    <w:rsid w:val="00020A67"/>
    <w:rsid w:val="00020ECF"/>
    <w:rsid w:val="000210D1"/>
    <w:rsid w:val="0002122B"/>
    <w:rsid w:val="00021345"/>
    <w:rsid w:val="000213F2"/>
    <w:rsid w:val="000214A3"/>
    <w:rsid w:val="0002151B"/>
    <w:rsid w:val="00021B75"/>
    <w:rsid w:val="00021BDC"/>
    <w:rsid w:val="00021C1F"/>
    <w:rsid w:val="00021C27"/>
    <w:rsid w:val="00021D47"/>
    <w:rsid w:val="00021D4B"/>
    <w:rsid w:val="00021F27"/>
    <w:rsid w:val="00021F44"/>
    <w:rsid w:val="000223A7"/>
    <w:rsid w:val="0002248D"/>
    <w:rsid w:val="0002268A"/>
    <w:rsid w:val="00022761"/>
    <w:rsid w:val="00022768"/>
    <w:rsid w:val="0002277C"/>
    <w:rsid w:val="0002278E"/>
    <w:rsid w:val="00022857"/>
    <w:rsid w:val="0002295B"/>
    <w:rsid w:val="00022A21"/>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8F5"/>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D58"/>
    <w:rsid w:val="00024EDE"/>
    <w:rsid w:val="00024FB2"/>
    <w:rsid w:val="000251A1"/>
    <w:rsid w:val="00025234"/>
    <w:rsid w:val="00025258"/>
    <w:rsid w:val="0002541F"/>
    <w:rsid w:val="00025486"/>
    <w:rsid w:val="000254B8"/>
    <w:rsid w:val="000256CE"/>
    <w:rsid w:val="00025780"/>
    <w:rsid w:val="00025874"/>
    <w:rsid w:val="00025A66"/>
    <w:rsid w:val="00025B56"/>
    <w:rsid w:val="00025D12"/>
    <w:rsid w:val="00025F2B"/>
    <w:rsid w:val="00025F80"/>
    <w:rsid w:val="00026038"/>
    <w:rsid w:val="0002605D"/>
    <w:rsid w:val="0002607B"/>
    <w:rsid w:val="00026112"/>
    <w:rsid w:val="00026183"/>
    <w:rsid w:val="000262B6"/>
    <w:rsid w:val="0002639F"/>
    <w:rsid w:val="00026583"/>
    <w:rsid w:val="000265FE"/>
    <w:rsid w:val="0002668B"/>
    <w:rsid w:val="0002682B"/>
    <w:rsid w:val="00026852"/>
    <w:rsid w:val="0002685A"/>
    <w:rsid w:val="000268A6"/>
    <w:rsid w:val="00026CD4"/>
    <w:rsid w:val="00026D32"/>
    <w:rsid w:val="00026F1B"/>
    <w:rsid w:val="000270AF"/>
    <w:rsid w:val="00027113"/>
    <w:rsid w:val="000271C3"/>
    <w:rsid w:val="000272A7"/>
    <w:rsid w:val="000272B6"/>
    <w:rsid w:val="00027416"/>
    <w:rsid w:val="00027602"/>
    <w:rsid w:val="000276DC"/>
    <w:rsid w:val="000278C6"/>
    <w:rsid w:val="000278F2"/>
    <w:rsid w:val="0002798F"/>
    <w:rsid w:val="00027B46"/>
    <w:rsid w:val="00027C1E"/>
    <w:rsid w:val="00027CFC"/>
    <w:rsid w:val="00027DB6"/>
    <w:rsid w:val="00027FD5"/>
    <w:rsid w:val="000300A0"/>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7F"/>
    <w:rsid w:val="00033AB3"/>
    <w:rsid w:val="00033DB4"/>
    <w:rsid w:val="00033E3F"/>
    <w:rsid w:val="00033E9C"/>
    <w:rsid w:val="00033ED5"/>
    <w:rsid w:val="00033EDD"/>
    <w:rsid w:val="00034026"/>
    <w:rsid w:val="000340B7"/>
    <w:rsid w:val="0003410B"/>
    <w:rsid w:val="000341A1"/>
    <w:rsid w:val="000341A6"/>
    <w:rsid w:val="000342AE"/>
    <w:rsid w:val="000342DF"/>
    <w:rsid w:val="0003437B"/>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5FD0"/>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83"/>
    <w:rsid w:val="00037BA2"/>
    <w:rsid w:val="00037CAA"/>
    <w:rsid w:val="00037CB0"/>
    <w:rsid w:val="00037CD4"/>
    <w:rsid w:val="00037D1D"/>
    <w:rsid w:val="00037F76"/>
    <w:rsid w:val="0004018B"/>
    <w:rsid w:val="000401F8"/>
    <w:rsid w:val="000403E1"/>
    <w:rsid w:val="0004043A"/>
    <w:rsid w:val="0004052B"/>
    <w:rsid w:val="0004061C"/>
    <w:rsid w:val="0004063A"/>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D6"/>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42"/>
    <w:rsid w:val="00043F60"/>
    <w:rsid w:val="00043FBD"/>
    <w:rsid w:val="00044148"/>
    <w:rsid w:val="00044214"/>
    <w:rsid w:val="00044310"/>
    <w:rsid w:val="00044401"/>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71"/>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8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2FB5"/>
    <w:rsid w:val="000531E2"/>
    <w:rsid w:val="0005338D"/>
    <w:rsid w:val="00053490"/>
    <w:rsid w:val="000538D7"/>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EEA"/>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188"/>
    <w:rsid w:val="0005620D"/>
    <w:rsid w:val="000563BC"/>
    <w:rsid w:val="000564A5"/>
    <w:rsid w:val="000564B9"/>
    <w:rsid w:val="00056685"/>
    <w:rsid w:val="000567D8"/>
    <w:rsid w:val="00056A8F"/>
    <w:rsid w:val="00056B7D"/>
    <w:rsid w:val="00056C9A"/>
    <w:rsid w:val="00056CBF"/>
    <w:rsid w:val="00056DA0"/>
    <w:rsid w:val="0005707B"/>
    <w:rsid w:val="000570B2"/>
    <w:rsid w:val="00057221"/>
    <w:rsid w:val="00057249"/>
    <w:rsid w:val="00057261"/>
    <w:rsid w:val="000572FD"/>
    <w:rsid w:val="00057369"/>
    <w:rsid w:val="0005746C"/>
    <w:rsid w:val="0005752F"/>
    <w:rsid w:val="00057623"/>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5DE"/>
    <w:rsid w:val="0006196D"/>
    <w:rsid w:val="000619E6"/>
    <w:rsid w:val="00061B45"/>
    <w:rsid w:val="00061B61"/>
    <w:rsid w:val="00061CC8"/>
    <w:rsid w:val="00061D2B"/>
    <w:rsid w:val="00061DA0"/>
    <w:rsid w:val="00061E10"/>
    <w:rsid w:val="00061F1C"/>
    <w:rsid w:val="00061FA6"/>
    <w:rsid w:val="00062150"/>
    <w:rsid w:val="00062197"/>
    <w:rsid w:val="0006276C"/>
    <w:rsid w:val="0006285C"/>
    <w:rsid w:val="0006288D"/>
    <w:rsid w:val="00062926"/>
    <w:rsid w:val="00062BB9"/>
    <w:rsid w:val="00062C25"/>
    <w:rsid w:val="00062DA4"/>
    <w:rsid w:val="00062F6A"/>
    <w:rsid w:val="0006314B"/>
    <w:rsid w:val="000631B3"/>
    <w:rsid w:val="000632A3"/>
    <w:rsid w:val="000632AE"/>
    <w:rsid w:val="0006332A"/>
    <w:rsid w:val="0006333A"/>
    <w:rsid w:val="000633A2"/>
    <w:rsid w:val="000633A3"/>
    <w:rsid w:val="000633E9"/>
    <w:rsid w:val="000636EA"/>
    <w:rsid w:val="00063724"/>
    <w:rsid w:val="0006372C"/>
    <w:rsid w:val="00063A07"/>
    <w:rsid w:val="00063A0D"/>
    <w:rsid w:val="00063B2B"/>
    <w:rsid w:val="00063B2C"/>
    <w:rsid w:val="00063ECE"/>
    <w:rsid w:val="00064385"/>
    <w:rsid w:val="000644BE"/>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598"/>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0F"/>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2AE"/>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25B"/>
    <w:rsid w:val="00073607"/>
    <w:rsid w:val="00073830"/>
    <w:rsid w:val="0007387B"/>
    <w:rsid w:val="00073C5B"/>
    <w:rsid w:val="00073CBF"/>
    <w:rsid w:val="00073F17"/>
    <w:rsid w:val="000740A6"/>
    <w:rsid w:val="0007425A"/>
    <w:rsid w:val="00074322"/>
    <w:rsid w:val="00074417"/>
    <w:rsid w:val="00074546"/>
    <w:rsid w:val="000747D1"/>
    <w:rsid w:val="00074967"/>
    <w:rsid w:val="00074B46"/>
    <w:rsid w:val="00074B90"/>
    <w:rsid w:val="00074CBE"/>
    <w:rsid w:val="00074CD8"/>
    <w:rsid w:val="0007503D"/>
    <w:rsid w:val="00075054"/>
    <w:rsid w:val="0007514C"/>
    <w:rsid w:val="00075245"/>
    <w:rsid w:val="00075511"/>
    <w:rsid w:val="000756BB"/>
    <w:rsid w:val="00075703"/>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DAE"/>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41"/>
    <w:rsid w:val="00091E5B"/>
    <w:rsid w:val="000921DE"/>
    <w:rsid w:val="00092747"/>
    <w:rsid w:val="000927AE"/>
    <w:rsid w:val="00092819"/>
    <w:rsid w:val="000929ED"/>
    <w:rsid w:val="00092A91"/>
    <w:rsid w:val="00092C16"/>
    <w:rsid w:val="00092C85"/>
    <w:rsid w:val="00092ED3"/>
    <w:rsid w:val="00092EDE"/>
    <w:rsid w:val="00092FBF"/>
    <w:rsid w:val="000930AE"/>
    <w:rsid w:val="000931B9"/>
    <w:rsid w:val="0009321E"/>
    <w:rsid w:val="00093257"/>
    <w:rsid w:val="000933B4"/>
    <w:rsid w:val="000933D2"/>
    <w:rsid w:val="000934F6"/>
    <w:rsid w:val="00093714"/>
    <w:rsid w:val="0009375D"/>
    <w:rsid w:val="00093764"/>
    <w:rsid w:val="000937B4"/>
    <w:rsid w:val="000937C5"/>
    <w:rsid w:val="0009392E"/>
    <w:rsid w:val="0009411C"/>
    <w:rsid w:val="000943C9"/>
    <w:rsid w:val="00094469"/>
    <w:rsid w:val="000944E9"/>
    <w:rsid w:val="0009456F"/>
    <w:rsid w:val="000945B8"/>
    <w:rsid w:val="000945C7"/>
    <w:rsid w:val="00094816"/>
    <w:rsid w:val="000948F0"/>
    <w:rsid w:val="0009493E"/>
    <w:rsid w:val="00094944"/>
    <w:rsid w:val="00094A54"/>
    <w:rsid w:val="00094AA4"/>
    <w:rsid w:val="00094BBC"/>
    <w:rsid w:val="00094BDF"/>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A1B"/>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756"/>
    <w:rsid w:val="000A1914"/>
    <w:rsid w:val="000A1C56"/>
    <w:rsid w:val="000A1CEC"/>
    <w:rsid w:val="000A1DE1"/>
    <w:rsid w:val="000A1E00"/>
    <w:rsid w:val="000A1E64"/>
    <w:rsid w:val="000A20AA"/>
    <w:rsid w:val="000A20BF"/>
    <w:rsid w:val="000A211F"/>
    <w:rsid w:val="000A21DB"/>
    <w:rsid w:val="000A22BE"/>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3D7"/>
    <w:rsid w:val="000A4564"/>
    <w:rsid w:val="000A45F5"/>
    <w:rsid w:val="000A471B"/>
    <w:rsid w:val="000A472D"/>
    <w:rsid w:val="000A48DC"/>
    <w:rsid w:val="000A4ADB"/>
    <w:rsid w:val="000A4B2C"/>
    <w:rsid w:val="000A4B9A"/>
    <w:rsid w:val="000A5000"/>
    <w:rsid w:val="000A5120"/>
    <w:rsid w:val="000A5418"/>
    <w:rsid w:val="000A55A1"/>
    <w:rsid w:val="000A5618"/>
    <w:rsid w:val="000A56CE"/>
    <w:rsid w:val="000A577F"/>
    <w:rsid w:val="000A59BD"/>
    <w:rsid w:val="000A5C23"/>
    <w:rsid w:val="000A5EB7"/>
    <w:rsid w:val="000A6131"/>
    <w:rsid w:val="000A6225"/>
    <w:rsid w:val="000A6328"/>
    <w:rsid w:val="000A6421"/>
    <w:rsid w:val="000A64A1"/>
    <w:rsid w:val="000A66F3"/>
    <w:rsid w:val="000A671A"/>
    <w:rsid w:val="000A68AA"/>
    <w:rsid w:val="000A6D28"/>
    <w:rsid w:val="000A6D9C"/>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CFC"/>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AFF"/>
    <w:rsid w:val="000B3B24"/>
    <w:rsid w:val="000B3B91"/>
    <w:rsid w:val="000B3E97"/>
    <w:rsid w:val="000B3EAB"/>
    <w:rsid w:val="000B3EE1"/>
    <w:rsid w:val="000B3F3B"/>
    <w:rsid w:val="000B3F4E"/>
    <w:rsid w:val="000B3F63"/>
    <w:rsid w:val="000B4103"/>
    <w:rsid w:val="000B42AC"/>
    <w:rsid w:val="000B45B5"/>
    <w:rsid w:val="000B465C"/>
    <w:rsid w:val="000B4728"/>
    <w:rsid w:val="000B4A7E"/>
    <w:rsid w:val="000B4B82"/>
    <w:rsid w:val="000B4D9C"/>
    <w:rsid w:val="000B4E8E"/>
    <w:rsid w:val="000B4E97"/>
    <w:rsid w:val="000B4F45"/>
    <w:rsid w:val="000B4F93"/>
    <w:rsid w:val="000B532A"/>
    <w:rsid w:val="000B5455"/>
    <w:rsid w:val="000B54AF"/>
    <w:rsid w:val="000B574A"/>
    <w:rsid w:val="000B57DD"/>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6A"/>
    <w:rsid w:val="000B76FA"/>
    <w:rsid w:val="000B7767"/>
    <w:rsid w:val="000B77F3"/>
    <w:rsid w:val="000B7828"/>
    <w:rsid w:val="000B793C"/>
    <w:rsid w:val="000B7C65"/>
    <w:rsid w:val="000B7C74"/>
    <w:rsid w:val="000B7CB5"/>
    <w:rsid w:val="000B7D38"/>
    <w:rsid w:val="000B7E4D"/>
    <w:rsid w:val="000B7F2E"/>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0F61"/>
    <w:rsid w:val="000C1484"/>
    <w:rsid w:val="000C1716"/>
    <w:rsid w:val="000C186B"/>
    <w:rsid w:val="000C188D"/>
    <w:rsid w:val="000C1947"/>
    <w:rsid w:val="000C1A48"/>
    <w:rsid w:val="000C1AA7"/>
    <w:rsid w:val="000C2069"/>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AF3"/>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931"/>
    <w:rsid w:val="000D0D66"/>
    <w:rsid w:val="000D0EF5"/>
    <w:rsid w:val="000D0F96"/>
    <w:rsid w:val="000D0FFB"/>
    <w:rsid w:val="000D102A"/>
    <w:rsid w:val="000D104A"/>
    <w:rsid w:val="000D1092"/>
    <w:rsid w:val="000D10F5"/>
    <w:rsid w:val="000D13FE"/>
    <w:rsid w:val="000D140F"/>
    <w:rsid w:val="000D15EB"/>
    <w:rsid w:val="000D15FD"/>
    <w:rsid w:val="000D16B2"/>
    <w:rsid w:val="000D17BA"/>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8D6"/>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BF6"/>
    <w:rsid w:val="000D7C45"/>
    <w:rsid w:val="000D7C7E"/>
    <w:rsid w:val="000E03C8"/>
    <w:rsid w:val="000E0567"/>
    <w:rsid w:val="000E05C2"/>
    <w:rsid w:val="000E05DB"/>
    <w:rsid w:val="000E06C3"/>
    <w:rsid w:val="000E074B"/>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774"/>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85"/>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CE3"/>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161"/>
    <w:rsid w:val="000F0396"/>
    <w:rsid w:val="000F047F"/>
    <w:rsid w:val="000F068D"/>
    <w:rsid w:val="000F0692"/>
    <w:rsid w:val="000F0761"/>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541"/>
    <w:rsid w:val="000F364E"/>
    <w:rsid w:val="000F36A5"/>
    <w:rsid w:val="000F3732"/>
    <w:rsid w:val="000F3748"/>
    <w:rsid w:val="000F3843"/>
    <w:rsid w:val="000F3A2D"/>
    <w:rsid w:val="000F3B18"/>
    <w:rsid w:val="000F3B5C"/>
    <w:rsid w:val="000F3D62"/>
    <w:rsid w:val="000F3E16"/>
    <w:rsid w:val="000F404D"/>
    <w:rsid w:val="000F42A0"/>
    <w:rsid w:val="000F42DE"/>
    <w:rsid w:val="000F4305"/>
    <w:rsid w:val="000F43F8"/>
    <w:rsid w:val="000F44EA"/>
    <w:rsid w:val="000F4580"/>
    <w:rsid w:val="000F4631"/>
    <w:rsid w:val="000F492D"/>
    <w:rsid w:val="000F4AC7"/>
    <w:rsid w:val="000F4ADF"/>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1C7"/>
    <w:rsid w:val="000F7825"/>
    <w:rsid w:val="000F7983"/>
    <w:rsid w:val="000F79AD"/>
    <w:rsid w:val="000F79D1"/>
    <w:rsid w:val="000F7A25"/>
    <w:rsid w:val="000F7B6C"/>
    <w:rsid w:val="000F7E94"/>
    <w:rsid w:val="000F7EFA"/>
    <w:rsid w:val="00100013"/>
    <w:rsid w:val="001000B0"/>
    <w:rsid w:val="0010027F"/>
    <w:rsid w:val="001002A2"/>
    <w:rsid w:val="00100408"/>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3A3"/>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72"/>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66"/>
    <w:rsid w:val="00104AFC"/>
    <w:rsid w:val="00104B1E"/>
    <w:rsid w:val="00104B4C"/>
    <w:rsid w:val="00104B68"/>
    <w:rsid w:val="00104BEC"/>
    <w:rsid w:val="00104C28"/>
    <w:rsid w:val="00104C61"/>
    <w:rsid w:val="00104CA7"/>
    <w:rsid w:val="00104F59"/>
    <w:rsid w:val="00104FA5"/>
    <w:rsid w:val="0010502C"/>
    <w:rsid w:val="0010522A"/>
    <w:rsid w:val="00105345"/>
    <w:rsid w:val="00105431"/>
    <w:rsid w:val="00105794"/>
    <w:rsid w:val="00105830"/>
    <w:rsid w:val="001058DB"/>
    <w:rsid w:val="00105AE7"/>
    <w:rsid w:val="00105C3D"/>
    <w:rsid w:val="00105CB8"/>
    <w:rsid w:val="00105D2F"/>
    <w:rsid w:val="00106014"/>
    <w:rsid w:val="0010618F"/>
    <w:rsid w:val="001062B6"/>
    <w:rsid w:val="00106661"/>
    <w:rsid w:val="0010685F"/>
    <w:rsid w:val="001068FC"/>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07F89"/>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EFC"/>
    <w:rsid w:val="00112FB8"/>
    <w:rsid w:val="00112FE0"/>
    <w:rsid w:val="00113008"/>
    <w:rsid w:val="0011318C"/>
    <w:rsid w:val="001131F4"/>
    <w:rsid w:val="001133A8"/>
    <w:rsid w:val="0011353F"/>
    <w:rsid w:val="0011356B"/>
    <w:rsid w:val="0011367F"/>
    <w:rsid w:val="00113A9F"/>
    <w:rsid w:val="00113B55"/>
    <w:rsid w:val="00113B7B"/>
    <w:rsid w:val="00113CA2"/>
    <w:rsid w:val="0011433F"/>
    <w:rsid w:val="00114384"/>
    <w:rsid w:val="00114435"/>
    <w:rsid w:val="001144A2"/>
    <w:rsid w:val="0011459D"/>
    <w:rsid w:val="001146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A3"/>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2B"/>
    <w:rsid w:val="001231BE"/>
    <w:rsid w:val="001231FE"/>
    <w:rsid w:val="001233B7"/>
    <w:rsid w:val="001234B3"/>
    <w:rsid w:val="00123534"/>
    <w:rsid w:val="00123598"/>
    <w:rsid w:val="00123618"/>
    <w:rsid w:val="00123652"/>
    <w:rsid w:val="00123701"/>
    <w:rsid w:val="00123705"/>
    <w:rsid w:val="00123807"/>
    <w:rsid w:val="0012387D"/>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6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AA2"/>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854"/>
    <w:rsid w:val="0013394B"/>
    <w:rsid w:val="00133A50"/>
    <w:rsid w:val="00133A6E"/>
    <w:rsid w:val="00133A8B"/>
    <w:rsid w:val="00133C0F"/>
    <w:rsid w:val="00133C5F"/>
    <w:rsid w:val="00133D00"/>
    <w:rsid w:val="00133E11"/>
    <w:rsid w:val="00133E66"/>
    <w:rsid w:val="00134008"/>
    <w:rsid w:val="0013406B"/>
    <w:rsid w:val="00134707"/>
    <w:rsid w:val="0013481F"/>
    <w:rsid w:val="00134860"/>
    <w:rsid w:val="00134893"/>
    <w:rsid w:val="001349A4"/>
    <w:rsid w:val="00134B07"/>
    <w:rsid w:val="00134C0F"/>
    <w:rsid w:val="00134CBA"/>
    <w:rsid w:val="00134CC1"/>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8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A4"/>
    <w:rsid w:val="001411CE"/>
    <w:rsid w:val="0014133F"/>
    <w:rsid w:val="0014143A"/>
    <w:rsid w:val="001416CB"/>
    <w:rsid w:val="0014174F"/>
    <w:rsid w:val="001417BC"/>
    <w:rsid w:val="0014184A"/>
    <w:rsid w:val="00141894"/>
    <w:rsid w:val="001418AC"/>
    <w:rsid w:val="00141A06"/>
    <w:rsid w:val="00141A0C"/>
    <w:rsid w:val="00141AE2"/>
    <w:rsid w:val="00141D33"/>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146"/>
    <w:rsid w:val="00143218"/>
    <w:rsid w:val="0014329F"/>
    <w:rsid w:val="0014339B"/>
    <w:rsid w:val="00143539"/>
    <w:rsid w:val="00143568"/>
    <w:rsid w:val="0014358D"/>
    <w:rsid w:val="001435CC"/>
    <w:rsid w:val="001436C4"/>
    <w:rsid w:val="00143B58"/>
    <w:rsid w:val="00143D22"/>
    <w:rsid w:val="00143D2C"/>
    <w:rsid w:val="00143E84"/>
    <w:rsid w:val="00143FB8"/>
    <w:rsid w:val="00144059"/>
    <w:rsid w:val="00144100"/>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69"/>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202"/>
    <w:rsid w:val="00147408"/>
    <w:rsid w:val="0014757D"/>
    <w:rsid w:val="00147969"/>
    <w:rsid w:val="001479D4"/>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12"/>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94A"/>
    <w:rsid w:val="00155A57"/>
    <w:rsid w:val="00155A7C"/>
    <w:rsid w:val="00155D0F"/>
    <w:rsid w:val="00155E54"/>
    <w:rsid w:val="00155F39"/>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A"/>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AAB"/>
    <w:rsid w:val="00160C28"/>
    <w:rsid w:val="00160C91"/>
    <w:rsid w:val="00160D53"/>
    <w:rsid w:val="00160EAF"/>
    <w:rsid w:val="00160EC1"/>
    <w:rsid w:val="001610E6"/>
    <w:rsid w:val="00161125"/>
    <w:rsid w:val="0016118D"/>
    <w:rsid w:val="00161418"/>
    <w:rsid w:val="0016154D"/>
    <w:rsid w:val="001616B0"/>
    <w:rsid w:val="0016170B"/>
    <w:rsid w:val="00161839"/>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52"/>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41"/>
    <w:rsid w:val="001668F9"/>
    <w:rsid w:val="00166996"/>
    <w:rsid w:val="00166A92"/>
    <w:rsid w:val="00166CD6"/>
    <w:rsid w:val="00166F44"/>
    <w:rsid w:val="00167349"/>
    <w:rsid w:val="001675EC"/>
    <w:rsid w:val="001675F4"/>
    <w:rsid w:val="001676D9"/>
    <w:rsid w:val="00167937"/>
    <w:rsid w:val="00167B14"/>
    <w:rsid w:val="00167C34"/>
    <w:rsid w:val="00167F1D"/>
    <w:rsid w:val="00167F75"/>
    <w:rsid w:val="00170000"/>
    <w:rsid w:val="00170092"/>
    <w:rsid w:val="00170220"/>
    <w:rsid w:val="0017028B"/>
    <w:rsid w:val="00170542"/>
    <w:rsid w:val="0017057F"/>
    <w:rsid w:val="001705D9"/>
    <w:rsid w:val="001706B1"/>
    <w:rsid w:val="0017070C"/>
    <w:rsid w:val="001707B7"/>
    <w:rsid w:val="00170826"/>
    <w:rsid w:val="0017092E"/>
    <w:rsid w:val="00170B86"/>
    <w:rsid w:val="00170CE8"/>
    <w:rsid w:val="00170E42"/>
    <w:rsid w:val="0017108E"/>
    <w:rsid w:val="001710E0"/>
    <w:rsid w:val="001710F3"/>
    <w:rsid w:val="0017119E"/>
    <w:rsid w:val="0017141E"/>
    <w:rsid w:val="00171550"/>
    <w:rsid w:val="001717A9"/>
    <w:rsid w:val="00171937"/>
    <w:rsid w:val="00171A24"/>
    <w:rsid w:val="00171AE5"/>
    <w:rsid w:val="00171B10"/>
    <w:rsid w:val="00171B76"/>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034"/>
    <w:rsid w:val="00180121"/>
    <w:rsid w:val="0018021D"/>
    <w:rsid w:val="0018024C"/>
    <w:rsid w:val="00180292"/>
    <w:rsid w:val="001802BC"/>
    <w:rsid w:val="001802F5"/>
    <w:rsid w:val="001804CB"/>
    <w:rsid w:val="0018063E"/>
    <w:rsid w:val="00180C11"/>
    <w:rsid w:val="00180CEC"/>
    <w:rsid w:val="00180D2A"/>
    <w:rsid w:val="00180DE1"/>
    <w:rsid w:val="001811F7"/>
    <w:rsid w:val="00181261"/>
    <w:rsid w:val="00181295"/>
    <w:rsid w:val="001812C4"/>
    <w:rsid w:val="001812F0"/>
    <w:rsid w:val="0018141D"/>
    <w:rsid w:val="0018147C"/>
    <w:rsid w:val="00181598"/>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1A"/>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AF"/>
    <w:rsid w:val="001850C9"/>
    <w:rsid w:val="00185161"/>
    <w:rsid w:val="00185165"/>
    <w:rsid w:val="00185236"/>
    <w:rsid w:val="0018527D"/>
    <w:rsid w:val="001854DC"/>
    <w:rsid w:val="00185542"/>
    <w:rsid w:val="00185769"/>
    <w:rsid w:val="001859AA"/>
    <w:rsid w:val="00185AFB"/>
    <w:rsid w:val="00185B01"/>
    <w:rsid w:val="00185B53"/>
    <w:rsid w:val="00185C5E"/>
    <w:rsid w:val="001860F4"/>
    <w:rsid w:val="001863A2"/>
    <w:rsid w:val="00186508"/>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58"/>
    <w:rsid w:val="00187D7B"/>
    <w:rsid w:val="00187E02"/>
    <w:rsid w:val="00187EED"/>
    <w:rsid w:val="00190212"/>
    <w:rsid w:val="00190241"/>
    <w:rsid w:val="001902EB"/>
    <w:rsid w:val="00190333"/>
    <w:rsid w:val="00190529"/>
    <w:rsid w:val="0019059E"/>
    <w:rsid w:val="00190605"/>
    <w:rsid w:val="00190929"/>
    <w:rsid w:val="00190967"/>
    <w:rsid w:val="00190AAC"/>
    <w:rsid w:val="00190B08"/>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EAF"/>
    <w:rsid w:val="00193F69"/>
    <w:rsid w:val="001941BE"/>
    <w:rsid w:val="00194402"/>
    <w:rsid w:val="00194415"/>
    <w:rsid w:val="001944B5"/>
    <w:rsid w:val="00194572"/>
    <w:rsid w:val="00194665"/>
    <w:rsid w:val="001947CF"/>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E05"/>
    <w:rsid w:val="00197FAE"/>
    <w:rsid w:val="00197FE5"/>
    <w:rsid w:val="001A01A6"/>
    <w:rsid w:val="001A021B"/>
    <w:rsid w:val="001A02CE"/>
    <w:rsid w:val="001A0301"/>
    <w:rsid w:val="001A047A"/>
    <w:rsid w:val="001A06EC"/>
    <w:rsid w:val="001A0747"/>
    <w:rsid w:val="001A07BC"/>
    <w:rsid w:val="001A081D"/>
    <w:rsid w:val="001A0A75"/>
    <w:rsid w:val="001A0BDA"/>
    <w:rsid w:val="001A0C09"/>
    <w:rsid w:val="001A0C2E"/>
    <w:rsid w:val="001A0D7B"/>
    <w:rsid w:val="001A0EC2"/>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4F77"/>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56"/>
    <w:rsid w:val="001A6A81"/>
    <w:rsid w:val="001A6CBF"/>
    <w:rsid w:val="001A6DAD"/>
    <w:rsid w:val="001A6EE1"/>
    <w:rsid w:val="001A6F0F"/>
    <w:rsid w:val="001A6F79"/>
    <w:rsid w:val="001A709E"/>
    <w:rsid w:val="001A72E2"/>
    <w:rsid w:val="001A72F9"/>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B9"/>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19"/>
    <w:rsid w:val="001B4779"/>
    <w:rsid w:val="001B49B2"/>
    <w:rsid w:val="001B4A39"/>
    <w:rsid w:val="001B4C54"/>
    <w:rsid w:val="001B4D26"/>
    <w:rsid w:val="001B4E83"/>
    <w:rsid w:val="001B4E88"/>
    <w:rsid w:val="001B4F52"/>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67D"/>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B8D"/>
    <w:rsid w:val="001C1DD1"/>
    <w:rsid w:val="001C1EB1"/>
    <w:rsid w:val="001C1FE6"/>
    <w:rsid w:val="001C201B"/>
    <w:rsid w:val="001C204D"/>
    <w:rsid w:val="001C2328"/>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89B"/>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9BB"/>
    <w:rsid w:val="001C7AB2"/>
    <w:rsid w:val="001C7E87"/>
    <w:rsid w:val="001D00DF"/>
    <w:rsid w:val="001D01F3"/>
    <w:rsid w:val="001D0338"/>
    <w:rsid w:val="001D03AC"/>
    <w:rsid w:val="001D0438"/>
    <w:rsid w:val="001D0493"/>
    <w:rsid w:val="001D056C"/>
    <w:rsid w:val="001D0581"/>
    <w:rsid w:val="001D07B4"/>
    <w:rsid w:val="001D0815"/>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78B"/>
    <w:rsid w:val="001D181C"/>
    <w:rsid w:val="001D1961"/>
    <w:rsid w:val="001D1E4E"/>
    <w:rsid w:val="001D1E8A"/>
    <w:rsid w:val="001D1EC3"/>
    <w:rsid w:val="001D1F0C"/>
    <w:rsid w:val="001D20BD"/>
    <w:rsid w:val="001D22C7"/>
    <w:rsid w:val="001D23AB"/>
    <w:rsid w:val="001D23C3"/>
    <w:rsid w:val="001D253D"/>
    <w:rsid w:val="001D2598"/>
    <w:rsid w:val="001D264D"/>
    <w:rsid w:val="001D2693"/>
    <w:rsid w:val="001D2DC5"/>
    <w:rsid w:val="001D2EBC"/>
    <w:rsid w:val="001D2FA7"/>
    <w:rsid w:val="001D306C"/>
    <w:rsid w:val="001D30B8"/>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01F"/>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6EC"/>
    <w:rsid w:val="001D671D"/>
    <w:rsid w:val="001D6750"/>
    <w:rsid w:val="001D6923"/>
    <w:rsid w:val="001D6976"/>
    <w:rsid w:val="001D6AB1"/>
    <w:rsid w:val="001D6C12"/>
    <w:rsid w:val="001D6E74"/>
    <w:rsid w:val="001D799F"/>
    <w:rsid w:val="001D79C0"/>
    <w:rsid w:val="001D7C54"/>
    <w:rsid w:val="001D7C6E"/>
    <w:rsid w:val="001D7CC8"/>
    <w:rsid w:val="001D7D8F"/>
    <w:rsid w:val="001E0161"/>
    <w:rsid w:val="001E0181"/>
    <w:rsid w:val="001E0220"/>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7B7"/>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3C1"/>
    <w:rsid w:val="001E44DA"/>
    <w:rsid w:val="001E45F3"/>
    <w:rsid w:val="001E471E"/>
    <w:rsid w:val="001E4AC2"/>
    <w:rsid w:val="001E4B80"/>
    <w:rsid w:val="001E4BC6"/>
    <w:rsid w:val="001E4EB9"/>
    <w:rsid w:val="001E4F12"/>
    <w:rsid w:val="001E4F89"/>
    <w:rsid w:val="001E5001"/>
    <w:rsid w:val="001E51A6"/>
    <w:rsid w:val="001E51C2"/>
    <w:rsid w:val="001E54F0"/>
    <w:rsid w:val="001E568A"/>
    <w:rsid w:val="001E58CF"/>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2E"/>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83"/>
    <w:rsid w:val="001F32B4"/>
    <w:rsid w:val="001F32EC"/>
    <w:rsid w:val="001F342B"/>
    <w:rsid w:val="001F3588"/>
    <w:rsid w:val="001F35C3"/>
    <w:rsid w:val="001F361D"/>
    <w:rsid w:val="001F3715"/>
    <w:rsid w:val="001F3820"/>
    <w:rsid w:val="001F3862"/>
    <w:rsid w:val="001F386C"/>
    <w:rsid w:val="001F3928"/>
    <w:rsid w:val="001F3A25"/>
    <w:rsid w:val="001F3AF9"/>
    <w:rsid w:val="001F3CEB"/>
    <w:rsid w:val="001F3DDE"/>
    <w:rsid w:val="001F3E79"/>
    <w:rsid w:val="001F3F0E"/>
    <w:rsid w:val="001F3F8C"/>
    <w:rsid w:val="001F419B"/>
    <w:rsid w:val="001F42F0"/>
    <w:rsid w:val="001F454B"/>
    <w:rsid w:val="001F4950"/>
    <w:rsid w:val="001F4A92"/>
    <w:rsid w:val="001F4C6B"/>
    <w:rsid w:val="001F4F48"/>
    <w:rsid w:val="001F4FD5"/>
    <w:rsid w:val="001F5100"/>
    <w:rsid w:val="001F511C"/>
    <w:rsid w:val="001F5175"/>
    <w:rsid w:val="001F5254"/>
    <w:rsid w:val="001F531F"/>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C"/>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6B"/>
    <w:rsid w:val="00200FF1"/>
    <w:rsid w:val="0020137D"/>
    <w:rsid w:val="0020142D"/>
    <w:rsid w:val="002014BC"/>
    <w:rsid w:val="0020178A"/>
    <w:rsid w:val="002017D8"/>
    <w:rsid w:val="002017FE"/>
    <w:rsid w:val="002018AB"/>
    <w:rsid w:val="00201D66"/>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0F"/>
    <w:rsid w:val="00205AE4"/>
    <w:rsid w:val="00205B75"/>
    <w:rsid w:val="00205D08"/>
    <w:rsid w:val="00205D84"/>
    <w:rsid w:val="00205D93"/>
    <w:rsid w:val="00205DCD"/>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0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23"/>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1"/>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6CA"/>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889"/>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12"/>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11"/>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9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1C1"/>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B3"/>
    <w:rsid w:val="002429CC"/>
    <w:rsid w:val="00242A3C"/>
    <w:rsid w:val="00242AB9"/>
    <w:rsid w:val="00242AD0"/>
    <w:rsid w:val="00242B73"/>
    <w:rsid w:val="00242C7B"/>
    <w:rsid w:val="00242D31"/>
    <w:rsid w:val="00242EEB"/>
    <w:rsid w:val="00242EFF"/>
    <w:rsid w:val="00242F33"/>
    <w:rsid w:val="002430ED"/>
    <w:rsid w:val="0024324C"/>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87"/>
    <w:rsid w:val="00244B97"/>
    <w:rsid w:val="00244CFF"/>
    <w:rsid w:val="00244D51"/>
    <w:rsid w:val="00244EC2"/>
    <w:rsid w:val="00244F39"/>
    <w:rsid w:val="00245118"/>
    <w:rsid w:val="002451B8"/>
    <w:rsid w:val="002456C8"/>
    <w:rsid w:val="002457BA"/>
    <w:rsid w:val="0024589D"/>
    <w:rsid w:val="00245995"/>
    <w:rsid w:val="00245A59"/>
    <w:rsid w:val="00245D86"/>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CFD"/>
    <w:rsid w:val="00250D44"/>
    <w:rsid w:val="00250E23"/>
    <w:rsid w:val="00250E39"/>
    <w:rsid w:val="00251117"/>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760"/>
    <w:rsid w:val="0025292E"/>
    <w:rsid w:val="00252E6B"/>
    <w:rsid w:val="0025309D"/>
    <w:rsid w:val="0025310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C14"/>
    <w:rsid w:val="00254DB8"/>
    <w:rsid w:val="00254F76"/>
    <w:rsid w:val="0025529C"/>
    <w:rsid w:val="00255340"/>
    <w:rsid w:val="002553B3"/>
    <w:rsid w:val="0025541F"/>
    <w:rsid w:val="00255424"/>
    <w:rsid w:val="0025543E"/>
    <w:rsid w:val="00255516"/>
    <w:rsid w:val="0025554A"/>
    <w:rsid w:val="00255572"/>
    <w:rsid w:val="002556A0"/>
    <w:rsid w:val="002557A3"/>
    <w:rsid w:val="002559AB"/>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074"/>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729"/>
    <w:rsid w:val="0026481E"/>
    <w:rsid w:val="00264844"/>
    <w:rsid w:val="002649F0"/>
    <w:rsid w:val="00264A74"/>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1E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35"/>
    <w:rsid w:val="0026769A"/>
    <w:rsid w:val="00267740"/>
    <w:rsid w:val="002679A2"/>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6"/>
    <w:rsid w:val="002718EC"/>
    <w:rsid w:val="0027195A"/>
    <w:rsid w:val="00271A5C"/>
    <w:rsid w:val="00271A80"/>
    <w:rsid w:val="00271BA3"/>
    <w:rsid w:val="00271C0F"/>
    <w:rsid w:val="00271C9B"/>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456"/>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78"/>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456"/>
    <w:rsid w:val="002777E4"/>
    <w:rsid w:val="00277900"/>
    <w:rsid w:val="00277BFF"/>
    <w:rsid w:val="00277C85"/>
    <w:rsid w:val="00280120"/>
    <w:rsid w:val="002803D1"/>
    <w:rsid w:val="0028046D"/>
    <w:rsid w:val="00280995"/>
    <w:rsid w:val="00280B74"/>
    <w:rsid w:val="00280C09"/>
    <w:rsid w:val="00280CA7"/>
    <w:rsid w:val="00280CEF"/>
    <w:rsid w:val="00280E3C"/>
    <w:rsid w:val="00280F1F"/>
    <w:rsid w:val="0028112C"/>
    <w:rsid w:val="00281154"/>
    <w:rsid w:val="00281169"/>
    <w:rsid w:val="002811A1"/>
    <w:rsid w:val="002811BE"/>
    <w:rsid w:val="002811CB"/>
    <w:rsid w:val="0028162D"/>
    <w:rsid w:val="00281643"/>
    <w:rsid w:val="002816BC"/>
    <w:rsid w:val="00281781"/>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8D0"/>
    <w:rsid w:val="00283939"/>
    <w:rsid w:val="00283C7E"/>
    <w:rsid w:val="00283F54"/>
    <w:rsid w:val="00284236"/>
    <w:rsid w:val="002843C2"/>
    <w:rsid w:val="002844BD"/>
    <w:rsid w:val="0028455B"/>
    <w:rsid w:val="002846DE"/>
    <w:rsid w:val="00284780"/>
    <w:rsid w:val="0028486E"/>
    <w:rsid w:val="002849A2"/>
    <w:rsid w:val="002849E5"/>
    <w:rsid w:val="00284E0F"/>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6BF"/>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A8C"/>
    <w:rsid w:val="00287B2E"/>
    <w:rsid w:val="00287C6D"/>
    <w:rsid w:val="00287D15"/>
    <w:rsid w:val="00287D4E"/>
    <w:rsid w:val="002900A6"/>
    <w:rsid w:val="002900BC"/>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2AF"/>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46"/>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3FED"/>
    <w:rsid w:val="002B4129"/>
    <w:rsid w:val="002B41EA"/>
    <w:rsid w:val="002B421B"/>
    <w:rsid w:val="002B45F2"/>
    <w:rsid w:val="002B4861"/>
    <w:rsid w:val="002B4950"/>
    <w:rsid w:val="002B4AC6"/>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80"/>
    <w:rsid w:val="002C2F93"/>
    <w:rsid w:val="002C2F9D"/>
    <w:rsid w:val="002C3195"/>
    <w:rsid w:val="002C335C"/>
    <w:rsid w:val="002C33CE"/>
    <w:rsid w:val="002C3428"/>
    <w:rsid w:val="002C3534"/>
    <w:rsid w:val="002C3642"/>
    <w:rsid w:val="002C37BB"/>
    <w:rsid w:val="002C38D0"/>
    <w:rsid w:val="002C3A28"/>
    <w:rsid w:val="002C3BB6"/>
    <w:rsid w:val="002C3C2D"/>
    <w:rsid w:val="002C3C30"/>
    <w:rsid w:val="002C3D05"/>
    <w:rsid w:val="002C3FB4"/>
    <w:rsid w:val="002C3FD8"/>
    <w:rsid w:val="002C40FE"/>
    <w:rsid w:val="002C4117"/>
    <w:rsid w:val="002C41E0"/>
    <w:rsid w:val="002C41FF"/>
    <w:rsid w:val="002C441D"/>
    <w:rsid w:val="002C478F"/>
    <w:rsid w:val="002C4A83"/>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9F7"/>
    <w:rsid w:val="002D0ACA"/>
    <w:rsid w:val="002D0AE4"/>
    <w:rsid w:val="002D0B18"/>
    <w:rsid w:val="002D0B2D"/>
    <w:rsid w:val="002D0CA5"/>
    <w:rsid w:val="002D0DA5"/>
    <w:rsid w:val="002D0FD3"/>
    <w:rsid w:val="002D120C"/>
    <w:rsid w:val="002D1368"/>
    <w:rsid w:val="002D15E4"/>
    <w:rsid w:val="002D187B"/>
    <w:rsid w:val="002D1A6C"/>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3C97"/>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36A"/>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1E"/>
    <w:rsid w:val="002E0799"/>
    <w:rsid w:val="002E081D"/>
    <w:rsid w:val="002E0A50"/>
    <w:rsid w:val="002E0B48"/>
    <w:rsid w:val="002E0B88"/>
    <w:rsid w:val="002E0C3F"/>
    <w:rsid w:val="002E0CC3"/>
    <w:rsid w:val="002E0D94"/>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0D0"/>
    <w:rsid w:val="002E312F"/>
    <w:rsid w:val="002E3347"/>
    <w:rsid w:val="002E3417"/>
    <w:rsid w:val="002E3591"/>
    <w:rsid w:val="002E372F"/>
    <w:rsid w:val="002E3761"/>
    <w:rsid w:val="002E394C"/>
    <w:rsid w:val="002E3AF6"/>
    <w:rsid w:val="002E3B3C"/>
    <w:rsid w:val="002E3C57"/>
    <w:rsid w:val="002E3D59"/>
    <w:rsid w:val="002E3FB0"/>
    <w:rsid w:val="002E3FB7"/>
    <w:rsid w:val="002E41F7"/>
    <w:rsid w:val="002E42CE"/>
    <w:rsid w:val="002E43C8"/>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4AC"/>
    <w:rsid w:val="002F07C8"/>
    <w:rsid w:val="002F08E5"/>
    <w:rsid w:val="002F094F"/>
    <w:rsid w:val="002F09AF"/>
    <w:rsid w:val="002F0CD1"/>
    <w:rsid w:val="002F0D14"/>
    <w:rsid w:val="002F0D85"/>
    <w:rsid w:val="002F0EAF"/>
    <w:rsid w:val="002F0EF3"/>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26"/>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65C"/>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631"/>
    <w:rsid w:val="00300739"/>
    <w:rsid w:val="00300878"/>
    <w:rsid w:val="00300D42"/>
    <w:rsid w:val="00300FF3"/>
    <w:rsid w:val="00300FF8"/>
    <w:rsid w:val="00301008"/>
    <w:rsid w:val="00301194"/>
    <w:rsid w:val="00301295"/>
    <w:rsid w:val="00301616"/>
    <w:rsid w:val="0030166C"/>
    <w:rsid w:val="003017D2"/>
    <w:rsid w:val="00301AF7"/>
    <w:rsid w:val="00301B81"/>
    <w:rsid w:val="00301C17"/>
    <w:rsid w:val="00301C1D"/>
    <w:rsid w:val="00301E33"/>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7F"/>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2C"/>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076"/>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367"/>
    <w:rsid w:val="00311497"/>
    <w:rsid w:val="003115C0"/>
    <w:rsid w:val="00311647"/>
    <w:rsid w:val="00311C13"/>
    <w:rsid w:val="00311D16"/>
    <w:rsid w:val="00312085"/>
    <w:rsid w:val="003120C2"/>
    <w:rsid w:val="003121BE"/>
    <w:rsid w:val="003121C7"/>
    <w:rsid w:val="00312252"/>
    <w:rsid w:val="00312668"/>
    <w:rsid w:val="00312716"/>
    <w:rsid w:val="0031282E"/>
    <w:rsid w:val="00312A07"/>
    <w:rsid w:val="00312CC0"/>
    <w:rsid w:val="00312CF5"/>
    <w:rsid w:val="00313114"/>
    <w:rsid w:val="0031330B"/>
    <w:rsid w:val="00313330"/>
    <w:rsid w:val="003135EC"/>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6FAB"/>
    <w:rsid w:val="003172C2"/>
    <w:rsid w:val="003173D1"/>
    <w:rsid w:val="003173E8"/>
    <w:rsid w:val="00317434"/>
    <w:rsid w:val="0031751D"/>
    <w:rsid w:val="00317616"/>
    <w:rsid w:val="00317822"/>
    <w:rsid w:val="00317CD0"/>
    <w:rsid w:val="00317DB2"/>
    <w:rsid w:val="00317E92"/>
    <w:rsid w:val="00317F5E"/>
    <w:rsid w:val="00320090"/>
    <w:rsid w:val="00320173"/>
    <w:rsid w:val="00320188"/>
    <w:rsid w:val="003206A2"/>
    <w:rsid w:val="00320783"/>
    <w:rsid w:val="00320801"/>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EBC"/>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4B"/>
    <w:rsid w:val="003274F2"/>
    <w:rsid w:val="00327538"/>
    <w:rsid w:val="00327556"/>
    <w:rsid w:val="00327587"/>
    <w:rsid w:val="00327658"/>
    <w:rsid w:val="0032780E"/>
    <w:rsid w:val="003278CF"/>
    <w:rsid w:val="00327A39"/>
    <w:rsid w:val="00327A4C"/>
    <w:rsid w:val="00327ADA"/>
    <w:rsid w:val="00327C0A"/>
    <w:rsid w:val="00327CAB"/>
    <w:rsid w:val="00327D57"/>
    <w:rsid w:val="00327F13"/>
    <w:rsid w:val="00330123"/>
    <w:rsid w:val="00330133"/>
    <w:rsid w:val="00330225"/>
    <w:rsid w:val="003305A4"/>
    <w:rsid w:val="003305FE"/>
    <w:rsid w:val="003306B1"/>
    <w:rsid w:val="00330848"/>
    <w:rsid w:val="00330861"/>
    <w:rsid w:val="00330971"/>
    <w:rsid w:val="00330982"/>
    <w:rsid w:val="00330A3E"/>
    <w:rsid w:val="00330D78"/>
    <w:rsid w:val="00330DCC"/>
    <w:rsid w:val="00330EE4"/>
    <w:rsid w:val="003310BC"/>
    <w:rsid w:val="0033114D"/>
    <w:rsid w:val="003311BB"/>
    <w:rsid w:val="00331206"/>
    <w:rsid w:val="0033122E"/>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3A9"/>
    <w:rsid w:val="0033247C"/>
    <w:rsid w:val="00332586"/>
    <w:rsid w:val="00332722"/>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340"/>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298"/>
    <w:rsid w:val="003374A3"/>
    <w:rsid w:val="0033767D"/>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33"/>
    <w:rsid w:val="00340ABF"/>
    <w:rsid w:val="00340B22"/>
    <w:rsid w:val="00340CE5"/>
    <w:rsid w:val="0034112B"/>
    <w:rsid w:val="00341221"/>
    <w:rsid w:val="0034128E"/>
    <w:rsid w:val="0034133A"/>
    <w:rsid w:val="003413DC"/>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A01"/>
    <w:rsid w:val="00344C1C"/>
    <w:rsid w:val="00344D68"/>
    <w:rsid w:val="00344DB0"/>
    <w:rsid w:val="00344F8E"/>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298"/>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9F7"/>
    <w:rsid w:val="00347A17"/>
    <w:rsid w:val="00347B72"/>
    <w:rsid w:val="00347BE0"/>
    <w:rsid w:val="00347C8D"/>
    <w:rsid w:val="00347DC8"/>
    <w:rsid w:val="00347F34"/>
    <w:rsid w:val="00347F8E"/>
    <w:rsid w:val="0035021F"/>
    <w:rsid w:val="003502AE"/>
    <w:rsid w:val="0035034F"/>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1C"/>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A1A"/>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0BC"/>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C92"/>
    <w:rsid w:val="00366D2F"/>
    <w:rsid w:val="00366D88"/>
    <w:rsid w:val="0036730A"/>
    <w:rsid w:val="0036744F"/>
    <w:rsid w:val="003674AA"/>
    <w:rsid w:val="003676F9"/>
    <w:rsid w:val="0036785F"/>
    <w:rsid w:val="00367868"/>
    <w:rsid w:val="00367959"/>
    <w:rsid w:val="00367BFD"/>
    <w:rsid w:val="00367C0C"/>
    <w:rsid w:val="00367E6B"/>
    <w:rsid w:val="00367E73"/>
    <w:rsid w:val="0037013A"/>
    <w:rsid w:val="00370292"/>
    <w:rsid w:val="00370389"/>
    <w:rsid w:val="00370595"/>
    <w:rsid w:val="003707EF"/>
    <w:rsid w:val="003708C7"/>
    <w:rsid w:val="00370A1A"/>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4F"/>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7AA"/>
    <w:rsid w:val="00377B27"/>
    <w:rsid w:val="00377B5E"/>
    <w:rsid w:val="00377B67"/>
    <w:rsid w:val="00377D64"/>
    <w:rsid w:val="00377DA3"/>
    <w:rsid w:val="00377E35"/>
    <w:rsid w:val="00377E83"/>
    <w:rsid w:val="00377E99"/>
    <w:rsid w:val="00377F0B"/>
    <w:rsid w:val="0038008C"/>
    <w:rsid w:val="003800E8"/>
    <w:rsid w:val="00380128"/>
    <w:rsid w:val="003801FE"/>
    <w:rsid w:val="0038033F"/>
    <w:rsid w:val="003803BD"/>
    <w:rsid w:val="0038055E"/>
    <w:rsid w:val="0038061D"/>
    <w:rsid w:val="003806BE"/>
    <w:rsid w:val="00380740"/>
    <w:rsid w:val="00380790"/>
    <w:rsid w:val="00380791"/>
    <w:rsid w:val="00380C05"/>
    <w:rsid w:val="00380C3C"/>
    <w:rsid w:val="00380DB2"/>
    <w:rsid w:val="00381010"/>
    <w:rsid w:val="00381097"/>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5"/>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287"/>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C7B"/>
    <w:rsid w:val="00393FBF"/>
    <w:rsid w:val="003942B5"/>
    <w:rsid w:val="00394347"/>
    <w:rsid w:val="0039435E"/>
    <w:rsid w:val="003943E0"/>
    <w:rsid w:val="003944C0"/>
    <w:rsid w:val="00394517"/>
    <w:rsid w:val="0039485F"/>
    <w:rsid w:val="00394D30"/>
    <w:rsid w:val="00394ED6"/>
    <w:rsid w:val="00394FAD"/>
    <w:rsid w:val="00395116"/>
    <w:rsid w:val="0039529C"/>
    <w:rsid w:val="003952E2"/>
    <w:rsid w:val="0039545C"/>
    <w:rsid w:val="003954F1"/>
    <w:rsid w:val="00395565"/>
    <w:rsid w:val="00395691"/>
    <w:rsid w:val="003957B2"/>
    <w:rsid w:val="00395C52"/>
    <w:rsid w:val="00395CEB"/>
    <w:rsid w:val="00395DD8"/>
    <w:rsid w:val="00396239"/>
    <w:rsid w:val="003964B8"/>
    <w:rsid w:val="003964F7"/>
    <w:rsid w:val="0039669C"/>
    <w:rsid w:val="003968E4"/>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88A"/>
    <w:rsid w:val="003A1A45"/>
    <w:rsid w:val="003A1CAD"/>
    <w:rsid w:val="003A1D96"/>
    <w:rsid w:val="003A1E05"/>
    <w:rsid w:val="003A1EF6"/>
    <w:rsid w:val="003A1FBA"/>
    <w:rsid w:val="003A2012"/>
    <w:rsid w:val="003A210B"/>
    <w:rsid w:val="003A21EC"/>
    <w:rsid w:val="003A236B"/>
    <w:rsid w:val="003A249F"/>
    <w:rsid w:val="003A24E0"/>
    <w:rsid w:val="003A2531"/>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98"/>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27"/>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4E1"/>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8B"/>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A3C"/>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B97"/>
    <w:rsid w:val="003C4C9C"/>
    <w:rsid w:val="003C4E12"/>
    <w:rsid w:val="003C4E49"/>
    <w:rsid w:val="003C5175"/>
    <w:rsid w:val="003C51AE"/>
    <w:rsid w:val="003C51EC"/>
    <w:rsid w:val="003C55B3"/>
    <w:rsid w:val="003C55C1"/>
    <w:rsid w:val="003C55CC"/>
    <w:rsid w:val="003C5620"/>
    <w:rsid w:val="003C5753"/>
    <w:rsid w:val="003C57AF"/>
    <w:rsid w:val="003C57D4"/>
    <w:rsid w:val="003C5978"/>
    <w:rsid w:val="003C5B62"/>
    <w:rsid w:val="003C5BC0"/>
    <w:rsid w:val="003C5D25"/>
    <w:rsid w:val="003C5D38"/>
    <w:rsid w:val="003C642E"/>
    <w:rsid w:val="003C6452"/>
    <w:rsid w:val="003C647E"/>
    <w:rsid w:val="003C6575"/>
    <w:rsid w:val="003C65BB"/>
    <w:rsid w:val="003C65BE"/>
    <w:rsid w:val="003C661F"/>
    <w:rsid w:val="003C6AAC"/>
    <w:rsid w:val="003C6DAC"/>
    <w:rsid w:val="003C6E07"/>
    <w:rsid w:val="003C6ED3"/>
    <w:rsid w:val="003C71E0"/>
    <w:rsid w:val="003C727B"/>
    <w:rsid w:val="003C72D2"/>
    <w:rsid w:val="003C732C"/>
    <w:rsid w:val="003C75BA"/>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6E"/>
    <w:rsid w:val="003D1979"/>
    <w:rsid w:val="003D1D38"/>
    <w:rsid w:val="003D1E18"/>
    <w:rsid w:val="003D223A"/>
    <w:rsid w:val="003D2397"/>
    <w:rsid w:val="003D247A"/>
    <w:rsid w:val="003D2606"/>
    <w:rsid w:val="003D28F8"/>
    <w:rsid w:val="003D291F"/>
    <w:rsid w:val="003D2CBF"/>
    <w:rsid w:val="003D2E1E"/>
    <w:rsid w:val="003D2E3A"/>
    <w:rsid w:val="003D2F9C"/>
    <w:rsid w:val="003D31E7"/>
    <w:rsid w:val="003D3322"/>
    <w:rsid w:val="003D3405"/>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49F"/>
    <w:rsid w:val="003D468E"/>
    <w:rsid w:val="003D46AC"/>
    <w:rsid w:val="003D4986"/>
    <w:rsid w:val="003D4A51"/>
    <w:rsid w:val="003D4C41"/>
    <w:rsid w:val="003D4C84"/>
    <w:rsid w:val="003D4D59"/>
    <w:rsid w:val="003D4F11"/>
    <w:rsid w:val="003D4F8E"/>
    <w:rsid w:val="003D500A"/>
    <w:rsid w:val="003D5060"/>
    <w:rsid w:val="003D523A"/>
    <w:rsid w:val="003D5277"/>
    <w:rsid w:val="003D53C8"/>
    <w:rsid w:val="003D53C9"/>
    <w:rsid w:val="003D5473"/>
    <w:rsid w:val="003D5541"/>
    <w:rsid w:val="003D5559"/>
    <w:rsid w:val="003D5567"/>
    <w:rsid w:val="003D5603"/>
    <w:rsid w:val="003D5737"/>
    <w:rsid w:val="003D57C9"/>
    <w:rsid w:val="003D57F4"/>
    <w:rsid w:val="003D5801"/>
    <w:rsid w:val="003D58C7"/>
    <w:rsid w:val="003D5A0D"/>
    <w:rsid w:val="003D5D1D"/>
    <w:rsid w:val="003D5E4E"/>
    <w:rsid w:val="003D61C3"/>
    <w:rsid w:val="003D679E"/>
    <w:rsid w:val="003D6893"/>
    <w:rsid w:val="003D68A8"/>
    <w:rsid w:val="003D6970"/>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BD6"/>
    <w:rsid w:val="003E2C22"/>
    <w:rsid w:val="003E2E5C"/>
    <w:rsid w:val="003E30EA"/>
    <w:rsid w:val="003E33E1"/>
    <w:rsid w:val="003E343E"/>
    <w:rsid w:val="003E346E"/>
    <w:rsid w:val="003E3491"/>
    <w:rsid w:val="003E371C"/>
    <w:rsid w:val="003E384B"/>
    <w:rsid w:val="003E390F"/>
    <w:rsid w:val="003E394E"/>
    <w:rsid w:val="003E39ED"/>
    <w:rsid w:val="003E3B91"/>
    <w:rsid w:val="003E3E04"/>
    <w:rsid w:val="003E3EC0"/>
    <w:rsid w:val="003E402A"/>
    <w:rsid w:val="003E41EB"/>
    <w:rsid w:val="003E4404"/>
    <w:rsid w:val="003E440D"/>
    <w:rsid w:val="003E444A"/>
    <w:rsid w:val="003E44B5"/>
    <w:rsid w:val="003E468A"/>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C43"/>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406"/>
    <w:rsid w:val="003F0741"/>
    <w:rsid w:val="003F0859"/>
    <w:rsid w:val="003F09E1"/>
    <w:rsid w:val="003F0A1E"/>
    <w:rsid w:val="003F0BA3"/>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6F"/>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381"/>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0E61"/>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0B"/>
    <w:rsid w:val="0040304B"/>
    <w:rsid w:val="004031B3"/>
    <w:rsid w:val="0040337D"/>
    <w:rsid w:val="004033FF"/>
    <w:rsid w:val="004034DE"/>
    <w:rsid w:val="004035CE"/>
    <w:rsid w:val="0040371B"/>
    <w:rsid w:val="0040375F"/>
    <w:rsid w:val="00403800"/>
    <w:rsid w:val="0040384D"/>
    <w:rsid w:val="0040396E"/>
    <w:rsid w:val="00403996"/>
    <w:rsid w:val="00403A11"/>
    <w:rsid w:val="00403A17"/>
    <w:rsid w:val="00403C38"/>
    <w:rsid w:val="00403D70"/>
    <w:rsid w:val="00403FA5"/>
    <w:rsid w:val="00404001"/>
    <w:rsid w:val="00404148"/>
    <w:rsid w:val="0040419B"/>
    <w:rsid w:val="004045D4"/>
    <w:rsid w:val="00404810"/>
    <w:rsid w:val="004048D6"/>
    <w:rsid w:val="00404A1D"/>
    <w:rsid w:val="00404B76"/>
    <w:rsid w:val="00404BCC"/>
    <w:rsid w:val="00404DA5"/>
    <w:rsid w:val="00404EFA"/>
    <w:rsid w:val="0040501D"/>
    <w:rsid w:val="0040504C"/>
    <w:rsid w:val="00405192"/>
    <w:rsid w:val="004051BB"/>
    <w:rsid w:val="00405222"/>
    <w:rsid w:val="004052E1"/>
    <w:rsid w:val="004058BF"/>
    <w:rsid w:val="004058F9"/>
    <w:rsid w:val="0040592C"/>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AE"/>
    <w:rsid w:val="00410AC2"/>
    <w:rsid w:val="00410B46"/>
    <w:rsid w:val="00410B6E"/>
    <w:rsid w:val="00410C0B"/>
    <w:rsid w:val="00410E5A"/>
    <w:rsid w:val="004110BB"/>
    <w:rsid w:val="00411153"/>
    <w:rsid w:val="00411336"/>
    <w:rsid w:val="004113CF"/>
    <w:rsid w:val="0041154B"/>
    <w:rsid w:val="004115D1"/>
    <w:rsid w:val="004116D0"/>
    <w:rsid w:val="0041178E"/>
    <w:rsid w:val="00411C30"/>
    <w:rsid w:val="00411C4F"/>
    <w:rsid w:val="00411D9A"/>
    <w:rsid w:val="00411E1C"/>
    <w:rsid w:val="00412242"/>
    <w:rsid w:val="00412329"/>
    <w:rsid w:val="0041237B"/>
    <w:rsid w:val="004123C1"/>
    <w:rsid w:val="00412873"/>
    <w:rsid w:val="00412A3A"/>
    <w:rsid w:val="00412BD5"/>
    <w:rsid w:val="004131A8"/>
    <w:rsid w:val="004131C1"/>
    <w:rsid w:val="00413297"/>
    <w:rsid w:val="00413439"/>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1B5"/>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67"/>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2A4"/>
    <w:rsid w:val="00424349"/>
    <w:rsid w:val="004243F6"/>
    <w:rsid w:val="00424431"/>
    <w:rsid w:val="00424553"/>
    <w:rsid w:val="00424646"/>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5D6"/>
    <w:rsid w:val="0042560E"/>
    <w:rsid w:val="0042569D"/>
    <w:rsid w:val="004256B7"/>
    <w:rsid w:val="004256E4"/>
    <w:rsid w:val="00425752"/>
    <w:rsid w:val="00425875"/>
    <w:rsid w:val="004259EB"/>
    <w:rsid w:val="00425B4B"/>
    <w:rsid w:val="00425C11"/>
    <w:rsid w:val="00425D3F"/>
    <w:rsid w:val="00425E20"/>
    <w:rsid w:val="00425FB9"/>
    <w:rsid w:val="00426078"/>
    <w:rsid w:val="0042614C"/>
    <w:rsid w:val="00426272"/>
    <w:rsid w:val="004262C2"/>
    <w:rsid w:val="00426427"/>
    <w:rsid w:val="0042663E"/>
    <w:rsid w:val="004266D6"/>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A0"/>
    <w:rsid w:val="00426DB5"/>
    <w:rsid w:val="00426EFC"/>
    <w:rsid w:val="00426EFD"/>
    <w:rsid w:val="00427788"/>
    <w:rsid w:val="0042787C"/>
    <w:rsid w:val="00427928"/>
    <w:rsid w:val="004279CC"/>
    <w:rsid w:val="00427A35"/>
    <w:rsid w:val="00427C31"/>
    <w:rsid w:val="00427E16"/>
    <w:rsid w:val="004300A7"/>
    <w:rsid w:val="0043051C"/>
    <w:rsid w:val="00430655"/>
    <w:rsid w:val="004307DB"/>
    <w:rsid w:val="004307E4"/>
    <w:rsid w:val="004307EE"/>
    <w:rsid w:val="00430809"/>
    <w:rsid w:val="0043096C"/>
    <w:rsid w:val="00430B3B"/>
    <w:rsid w:val="00430B4E"/>
    <w:rsid w:val="00430E8B"/>
    <w:rsid w:val="00430EB3"/>
    <w:rsid w:val="00430F17"/>
    <w:rsid w:val="00431062"/>
    <w:rsid w:val="00431140"/>
    <w:rsid w:val="0043116A"/>
    <w:rsid w:val="004315E4"/>
    <w:rsid w:val="00431642"/>
    <w:rsid w:val="004316D7"/>
    <w:rsid w:val="004317D6"/>
    <w:rsid w:val="004318EB"/>
    <w:rsid w:val="00431945"/>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854"/>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CAD"/>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ECA"/>
    <w:rsid w:val="00437FF0"/>
    <w:rsid w:val="00440157"/>
    <w:rsid w:val="004401D2"/>
    <w:rsid w:val="00440233"/>
    <w:rsid w:val="00440328"/>
    <w:rsid w:val="004403B9"/>
    <w:rsid w:val="00440569"/>
    <w:rsid w:val="00440575"/>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04"/>
    <w:rsid w:val="004415C6"/>
    <w:rsid w:val="00441702"/>
    <w:rsid w:val="00441744"/>
    <w:rsid w:val="004418AB"/>
    <w:rsid w:val="00441D03"/>
    <w:rsid w:val="00441E28"/>
    <w:rsid w:val="00441F2D"/>
    <w:rsid w:val="0044201C"/>
    <w:rsid w:val="004420EC"/>
    <w:rsid w:val="00442195"/>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A6"/>
    <w:rsid w:val="00443DB6"/>
    <w:rsid w:val="00443E9E"/>
    <w:rsid w:val="00443FAD"/>
    <w:rsid w:val="00444306"/>
    <w:rsid w:val="00444331"/>
    <w:rsid w:val="00444424"/>
    <w:rsid w:val="0044486A"/>
    <w:rsid w:val="00444A25"/>
    <w:rsid w:val="00444AA4"/>
    <w:rsid w:val="00444DEC"/>
    <w:rsid w:val="00445030"/>
    <w:rsid w:val="00445158"/>
    <w:rsid w:val="00445268"/>
    <w:rsid w:val="004452A2"/>
    <w:rsid w:val="004455BD"/>
    <w:rsid w:val="00445786"/>
    <w:rsid w:val="0044586A"/>
    <w:rsid w:val="00445874"/>
    <w:rsid w:val="004458AD"/>
    <w:rsid w:val="00445969"/>
    <w:rsid w:val="004459B3"/>
    <w:rsid w:val="004459D4"/>
    <w:rsid w:val="00445B39"/>
    <w:rsid w:val="00445BB2"/>
    <w:rsid w:val="00445BF0"/>
    <w:rsid w:val="00445C61"/>
    <w:rsid w:val="00445E3D"/>
    <w:rsid w:val="00445FE3"/>
    <w:rsid w:val="0044608F"/>
    <w:rsid w:val="00446194"/>
    <w:rsid w:val="004461DC"/>
    <w:rsid w:val="004462FB"/>
    <w:rsid w:val="004463E4"/>
    <w:rsid w:val="004464DD"/>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9AD"/>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8E"/>
    <w:rsid w:val="00453A98"/>
    <w:rsid w:val="00453AA5"/>
    <w:rsid w:val="00453DB4"/>
    <w:rsid w:val="00453E4D"/>
    <w:rsid w:val="0045425F"/>
    <w:rsid w:val="00454432"/>
    <w:rsid w:val="0045453D"/>
    <w:rsid w:val="00454805"/>
    <w:rsid w:val="004548C4"/>
    <w:rsid w:val="0045491A"/>
    <w:rsid w:val="00454947"/>
    <w:rsid w:val="00454A65"/>
    <w:rsid w:val="00454BAA"/>
    <w:rsid w:val="00454BF4"/>
    <w:rsid w:val="00454E7F"/>
    <w:rsid w:val="00454EDD"/>
    <w:rsid w:val="00454FD7"/>
    <w:rsid w:val="00454FE8"/>
    <w:rsid w:val="004550C8"/>
    <w:rsid w:val="004551E8"/>
    <w:rsid w:val="0045522D"/>
    <w:rsid w:val="004552C7"/>
    <w:rsid w:val="004553DD"/>
    <w:rsid w:val="00455545"/>
    <w:rsid w:val="0045569B"/>
    <w:rsid w:val="00455732"/>
    <w:rsid w:val="004558B3"/>
    <w:rsid w:val="00455992"/>
    <w:rsid w:val="00455A1F"/>
    <w:rsid w:val="00455C71"/>
    <w:rsid w:val="00455DBC"/>
    <w:rsid w:val="00455F1C"/>
    <w:rsid w:val="00455F68"/>
    <w:rsid w:val="00455F6F"/>
    <w:rsid w:val="004561AB"/>
    <w:rsid w:val="004564B8"/>
    <w:rsid w:val="004564BA"/>
    <w:rsid w:val="004564ED"/>
    <w:rsid w:val="004565CA"/>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B8"/>
    <w:rsid w:val="004614E3"/>
    <w:rsid w:val="00461585"/>
    <w:rsid w:val="004615B9"/>
    <w:rsid w:val="0046194C"/>
    <w:rsid w:val="00461A5D"/>
    <w:rsid w:val="00461AA3"/>
    <w:rsid w:val="00461ACE"/>
    <w:rsid w:val="00461B2A"/>
    <w:rsid w:val="00461DFB"/>
    <w:rsid w:val="00461E31"/>
    <w:rsid w:val="00461E9A"/>
    <w:rsid w:val="00461EEF"/>
    <w:rsid w:val="004621C5"/>
    <w:rsid w:val="00462257"/>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8D8"/>
    <w:rsid w:val="00464B54"/>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0D2"/>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C77"/>
    <w:rsid w:val="00467F6B"/>
    <w:rsid w:val="00467F97"/>
    <w:rsid w:val="004700C5"/>
    <w:rsid w:val="004702F5"/>
    <w:rsid w:val="00470311"/>
    <w:rsid w:val="004703A7"/>
    <w:rsid w:val="004703AB"/>
    <w:rsid w:val="004703B5"/>
    <w:rsid w:val="0047047B"/>
    <w:rsid w:val="004704CC"/>
    <w:rsid w:val="0047050E"/>
    <w:rsid w:val="004705B6"/>
    <w:rsid w:val="00470654"/>
    <w:rsid w:val="00470916"/>
    <w:rsid w:val="00470A7A"/>
    <w:rsid w:val="00470ACE"/>
    <w:rsid w:val="00470BA9"/>
    <w:rsid w:val="00470C53"/>
    <w:rsid w:val="00470DD8"/>
    <w:rsid w:val="00470E34"/>
    <w:rsid w:val="00470F70"/>
    <w:rsid w:val="0047100A"/>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8A6"/>
    <w:rsid w:val="004739D3"/>
    <w:rsid w:val="00473A59"/>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A73"/>
    <w:rsid w:val="00474CCC"/>
    <w:rsid w:val="00474CF1"/>
    <w:rsid w:val="00474D8C"/>
    <w:rsid w:val="00474F59"/>
    <w:rsid w:val="00474F5D"/>
    <w:rsid w:val="004750A0"/>
    <w:rsid w:val="004752B0"/>
    <w:rsid w:val="00475475"/>
    <w:rsid w:val="0047548A"/>
    <w:rsid w:val="0047549E"/>
    <w:rsid w:val="00475510"/>
    <w:rsid w:val="00475A4A"/>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2DF"/>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D1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3A"/>
    <w:rsid w:val="00485CD5"/>
    <w:rsid w:val="00485D2D"/>
    <w:rsid w:val="00485D8A"/>
    <w:rsid w:val="00485E29"/>
    <w:rsid w:val="00485E62"/>
    <w:rsid w:val="00485EBE"/>
    <w:rsid w:val="00485F91"/>
    <w:rsid w:val="00485FFC"/>
    <w:rsid w:val="0048610E"/>
    <w:rsid w:val="0048617E"/>
    <w:rsid w:val="004861C7"/>
    <w:rsid w:val="00486309"/>
    <w:rsid w:val="0048656B"/>
    <w:rsid w:val="00486807"/>
    <w:rsid w:val="0048685B"/>
    <w:rsid w:val="00486A23"/>
    <w:rsid w:val="00486D85"/>
    <w:rsid w:val="00486E26"/>
    <w:rsid w:val="004872BF"/>
    <w:rsid w:val="00487300"/>
    <w:rsid w:val="0048731A"/>
    <w:rsid w:val="0048735E"/>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D6"/>
    <w:rsid w:val="00491CE9"/>
    <w:rsid w:val="00491DC9"/>
    <w:rsid w:val="00491EB5"/>
    <w:rsid w:val="00491EF5"/>
    <w:rsid w:val="00491F42"/>
    <w:rsid w:val="00491F9D"/>
    <w:rsid w:val="0049204E"/>
    <w:rsid w:val="004920DA"/>
    <w:rsid w:val="00492113"/>
    <w:rsid w:val="00492319"/>
    <w:rsid w:val="0049239F"/>
    <w:rsid w:val="004923FC"/>
    <w:rsid w:val="0049251D"/>
    <w:rsid w:val="00492B85"/>
    <w:rsid w:val="00492C90"/>
    <w:rsid w:val="00492E17"/>
    <w:rsid w:val="00492F3C"/>
    <w:rsid w:val="00493062"/>
    <w:rsid w:val="00493259"/>
    <w:rsid w:val="004934EB"/>
    <w:rsid w:val="0049359D"/>
    <w:rsid w:val="004935B1"/>
    <w:rsid w:val="004937C2"/>
    <w:rsid w:val="004937D8"/>
    <w:rsid w:val="004939DE"/>
    <w:rsid w:val="00493CA6"/>
    <w:rsid w:val="00493DEA"/>
    <w:rsid w:val="00493F56"/>
    <w:rsid w:val="00493F63"/>
    <w:rsid w:val="0049414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0C1"/>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7D4"/>
    <w:rsid w:val="004A08BF"/>
    <w:rsid w:val="004A0962"/>
    <w:rsid w:val="004A09CC"/>
    <w:rsid w:val="004A0A70"/>
    <w:rsid w:val="004A0C43"/>
    <w:rsid w:val="004A0D0B"/>
    <w:rsid w:val="004A0E03"/>
    <w:rsid w:val="004A0E78"/>
    <w:rsid w:val="004A0EF0"/>
    <w:rsid w:val="004A0F42"/>
    <w:rsid w:val="004A107A"/>
    <w:rsid w:val="004A109B"/>
    <w:rsid w:val="004A10E7"/>
    <w:rsid w:val="004A1101"/>
    <w:rsid w:val="004A12D5"/>
    <w:rsid w:val="004A12FB"/>
    <w:rsid w:val="004A13B4"/>
    <w:rsid w:val="004A13EF"/>
    <w:rsid w:val="004A169C"/>
    <w:rsid w:val="004A1AE7"/>
    <w:rsid w:val="004A1B0D"/>
    <w:rsid w:val="004A1BB1"/>
    <w:rsid w:val="004A1C95"/>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BD1"/>
    <w:rsid w:val="004A2F2C"/>
    <w:rsid w:val="004A2F91"/>
    <w:rsid w:val="004A3057"/>
    <w:rsid w:val="004A317D"/>
    <w:rsid w:val="004A3512"/>
    <w:rsid w:val="004A35A3"/>
    <w:rsid w:val="004A3658"/>
    <w:rsid w:val="004A3806"/>
    <w:rsid w:val="004A3843"/>
    <w:rsid w:val="004A3A10"/>
    <w:rsid w:val="004A3C1C"/>
    <w:rsid w:val="004A3DF6"/>
    <w:rsid w:val="004A3EA0"/>
    <w:rsid w:val="004A3F2D"/>
    <w:rsid w:val="004A3F88"/>
    <w:rsid w:val="004A3FE0"/>
    <w:rsid w:val="004A4150"/>
    <w:rsid w:val="004A4216"/>
    <w:rsid w:val="004A4437"/>
    <w:rsid w:val="004A4442"/>
    <w:rsid w:val="004A4470"/>
    <w:rsid w:val="004A46EC"/>
    <w:rsid w:val="004A4AA2"/>
    <w:rsid w:val="004A4B47"/>
    <w:rsid w:val="004A4BFE"/>
    <w:rsid w:val="004A4C0E"/>
    <w:rsid w:val="004A4CEA"/>
    <w:rsid w:val="004A4DA2"/>
    <w:rsid w:val="004A504D"/>
    <w:rsid w:val="004A57F0"/>
    <w:rsid w:val="004A5945"/>
    <w:rsid w:val="004A5A14"/>
    <w:rsid w:val="004A5A28"/>
    <w:rsid w:val="004A5AD2"/>
    <w:rsid w:val="004A5D52"/>
    <w:rsid w:val="004A5D78"/>
    <w:rsid w:val="004A5E7A"/>
    <w:rsid w:val="004A5FC1"/>
    <w:rsid w:val="004A623C"/>
    <w:rsid w:val="004A6316"/>
    <w:rsid w:val="004A63DF"/>
    <w:rsid w:val="004A6584"/>
    <w:rsid w:val="004A6586"/>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315"/>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978"/>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1CFC"/>
    <w:rsid w:val="004C2270"/>
    <w:rsid w:val="004C22C4"/>
    <w:rsid w:val="004C24FC"/>
    <w:rsid w:val="004C25CB"/>
    <w:rsid w:val="004C263E"/>
    <w:rsid w:val="004C26A1"/>
    <w:rsid w:val="004C2796"/>
    <w:rsid w:val="004C27BC"/>
    <w:rsid w:val="004C2881"/>
    <w:rsid w:val="004C28B6"/>
    <w:rsid w:val="004C2CEF"/>
    <w:rsid w:val="004C2D34"/>
    <w:rsid w:val="004C2EAB"/>
    <w:rsid w:val="004C3234"/>
    <w:rsid w:val="004C3235"/>
    <w:rsid w:val="004C3255"/>
    <w:rsid w:val="004C3407"/>
    <w:rsid w:val="004C3515"/>
    <w:rsid w:val="004C3779"/>
    <w:rsid w:val="004C3962"/>
    <w:rsid w:val="004C3A67"/>
    <w:rsid w:val="004C3BD4"/>
    <w:rsid w:val="004C3C8B"/>
    <w:rsid w:val="004C3D02"/>
    <w:rsid w:val="004C3F41"/>
    <w:rsid w:val="004C4140"/>
    <w:rsid w:val="004C4314"/>
    <w:rsid w:val="004C4379"/>
    <w:rsid w:val="004C44AC"/>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287"/>
    <w:rsid w:val="004C6418"/>
    <w:rsid w:val="004C64B8"/>
    <w:rsid w:val="004C64BD"/>
    <w:rsid w:val="004C6536"/>
    <w:rsid w:val="004C669E"/>
    <w:rsid w:val="004C68E7"/>
    <w:rsid w:val="004C6B43"/>
    <w:rsid w:val="004C6C23"/>
    <w:rsid w:val="004C6D7C"/>
    <w:rsid w:val="004C6EB4"/>
    <w:rsid w:val="004C6EDD"/>
    <w:rsid w:val="004C6F7D"/>
    <w:rsid w:val="004C7042"/>
    <w:rsid w:val="004C706B"/>
    <w:rsid w:val="004C70E1"/>
    <w:rsid w:val="004C71E7"/>
    <w:rsid w:val="004C725C"/>
    <w:rsid w:val="004C7358"/>
    <w:rsid w:val="004C74DE"/>
    <w:rsid w:val="004C7524"/>
    <w:rsid w:val="004C76C5"/>
    <w:rsid w:val="004C7911"/>
    <w:rsid w:val="004C7AB5"/>
    <w:rsid w:val="004C7AB8"/>
    <w:rsid w:val="004C7C1D"/>
    <w:rsid w:val="004C7C55"/>
    <w:rsid w:val="004C7CBF"/>
    <w:rsid w:val="004C7E36"/>
    <w:rsid w:val="004C7F95"/>
    <w:rsid w:val="004D0103"/>
    <w:rsid w:val="004D014A"/>
    <w:rsid w:val="004D021F"/>
    <w:rsid w:val="004D0264"/>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331"/>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6BB"/>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262"/>
    <w:rsid w:val="004D6333"/>
    <w:rsid w:val="004D637D"/>
    <w:rsid w:val="004D63B8"/>
    <w:rsid w:val="004D6506"/>
    <w:rsid w:val="004D6679"/>
    <w:rsid w:val="004D6708"/>
    <w:rsid w:val="004D6781"/>
    <w:rsid w:val="004D680C"/>
    <w:rsid w:val="004D6924"/>
    <w:rsid w:val="004D6982"/>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145"/>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373"/>
    <w:rsid w:val="004E750F"/>
    <w:rsid w:val="004E78A4"/>
    <w:rsid w:val="004E7A6A"/>
    <w:rsid w:val="004E7AFA"/>
    <w:rsid w:val="004E7B4C"/>
    <w:rsid w:val="004E7CBF"/>
    <w:rsid w:val="004E7DE5"/>
    <w:rsid w:val="004F02C8"/>
    <w:rsid w:val="004F0454"/>
    <w:rsid w:val="004F0473"/>
    <w:rsid w:val="004F0533"/>
    <w:rsid w:val="004F05F8"/>
    <w:rsid w:val="004F05FC"/>
    <w:rsid w:val="004F067F"/>
    <w:rsid w:val="004F081B"/>
    <w:rsid w:val="004F0975"/>
    <w:rsid w:val="004F09AF"/>
    <w:rsid w:val="004F0AE4"/>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19F"/>
    <w:rsid w:val="005002E4"/>
    <w:rsid w:val="005003B8"/>
    <w:rsid w:val="00500401"/>
    <w:rsid w:val="0050044C"/>
    <w:rsid w:val="00500490"/>
    <w:rsid w:val="00500797"/>
    <w:rsid w:val="005009CE"/>
    <w:rsid w:val="00500BB2"/>
    <w:rsid w:val="00500CFA"/>
    <w:rsid w:val="00500D76"/>
    <w:rsid w:val="00500D77"/>
    <w:rsid w:val="00500E58"/>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4B"/>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0ECE"/>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3AC"/>
    <w:rsid w:val="00512663"/>
    <w:rsid w:val="005126F4"/>
    <w:rsid w:val="00512766"/>
    <w:rsid w:val="0051290E"/>
    <w:rsid w:val="005129BE"/>
    <w:rsid w:val="00512A79"/>
    <w:rsid w:val="00512C2B"/>
    <w:rsid w:val="00512DCC"/>
    <w:rsid w:val="00512F74"/>
    <w:rsid w:val="00513160"/>
    <w:rsid w:val="00513385"/>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86C"/>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3B"/>
    <w:rsid w:val="00515D67"/>
    <w:rsid w:val="0051609B"/>
    <w:rsid w:val="005160DD"/>
    <w:rsid w:val="00516179"/>
    <w:rsid w:val="00516240"/>
    <w:rsid w:val="0051631C"/>
    <w:rsid w:val="005163E0"/>
    <w:rsid w:val="00516535"/>
    <w:rsid w:val="0051654E"/>
    <w:rsid w:val="005165F4"/>
    <w:rsid w:val="00516738"/>
    <w:rsid w:val="0051682F"/>
    <w:rsid w:val="00516912"/>
    <w:rsid w:val="00516915"/>
    <w:rsid w:val="00516B05"/>
    <w:rsid w:val="00516C5F"/>
    <w:rsid w:val="00516D93"/>
    <w:rsid w:val="00516DAA"/>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A1E"/>
    <w:rsid w:val="00522B0F"/>
    <w:rsid w:val="00522F38"/>
    <w:rsid w:val="005232B2"/>
    <w:rsid w:val="005234A8"/>
    <w:rsid w:val="0052360C"/>
    <w:rsid w:val="00523851"/>
    <w:rsid w:val="00523C3F"/>
    <w:rsid w:val="00523E61"/>
    <w:rsid w:val="005241A8"/>
    <w:rsid w:val="0052425A"/>
    <w:rsid w:val="00524272"/>
    <w:rsid w:val="00524291"/>
    <w:rsid w:val="00524315"/>
    <w:rsid w:val="0052431B"/>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B5"/>
    <w:rsid w:val="00533BD5"/>
    <w:rsid w:val="00533D4F"/>
    <w:rsid w:val="00533DB6"/>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750"/>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984"/>
    <w:rsid w:val="00540BCD"/>
    <w:rsid w:val="00540C22"/>
    <w:rsid w:val="00540C6F"/>
    <w:rsid w:val="0054113D"/>
    <w:rsid w:val="00541363"/>
    <w:rsid w:val="0054160C"/>
    <w:rsid w:val="0054166A"/>
    <w:rsid w:val="00541720"/>
    <w:rsid w:val="00541816"/>
    <w:rsid w:val="00541A3D"/>
    <w:rsid w:val="00541A6D"/>
    <w:rsid w:val="00541AA4"/>
    <w:rsid w:val="00541BE8"/>
    <w:rsid w:val="00541D21"/>
    <w:rsid w:val="00541F08"/>
    <w:rsid w:val="00541FA9"/>
    <w:rsid w:val="00542136"/>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D3"/>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6E0"/>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896"/>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DF5"/>
    <w:rsid w:val="00550E23"/>
    <w:rsid w:val="005513DB"/>
    <w:rsid w:val="005515B6"/>
    <w:rsid w:val="0055166E"/>
    <w:rsid w:val="0055178E"/>
    <w:rsid w:val="005517E9"/>
    <w:rsid w:val="00551A36"/>
    <w:rsid w:val="00551A8A"/>
    <w:rsid w:val="00551CE0"/>
    <w:rsid w:val="00551ED8"/>
    <w:rsid w:val="00552168"/>
    <w:rsid w:val="0055217E"/>
    <w:rsid w:val="00552214"/>
    <w:rsid w:val="005522BF"/>
    <w:rsid w:val="00552510"/>
    <w:rsid w:val="0055272F"/>
    <w:rsid w:val="00552813"/>
    <w:rsid w:val="0055288A"/>
    <w:rsid w:val="0055288D"/>
    <w:rsid w:val="005528BE"/>
    <w:rsid w:val="005529F7"/>
    <w:rsid w:val="00552A83"/>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110"/>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0E7"/>
    <w:rsid w:val="00561325"/>
    <w:rsid w:val="00561365"/>
    <w:rsid w:val="005614BE"/>
    <w:rsid w:val="005614F2"/>
    <w:rsid w:val="005615A0"/>
    <w:rsid w:val="0056183C"/>
    <w:rsid w:val="00561893"/>
    <w:rsid w:val="005619E9"/>
    <w:rsid w:val="00561AC5"/>
    <w:rsid w:val="00561D8F"/>
    <w:rsid w:val="0056205C"/>
    <w:rsid w:val="005621FB"/>
    <w:rsid w:val="00562218"/>
    <w:rsid w:val="0056238C"/>
    <w:rsid w:val="005625D1"/>
    <w:rsid w:val="00562613"/>
    <w:rsid w:val="00562786"/>
    <w:rsid w:val="00562835"/>
    <w:rsid w:val="00562846"/>
    <w:rsid w:val="0056292D"/>
    <w:rsid w:val="005629E0"/>
    <w:rsid w:val="005629EA"/>
    <w:rsid w:val="00562A9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4E8D"/>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0B"/>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0B"/>
    <w:rsid w:val="00571D71"/>
    <w:rsid w:val="00571D7F"/>
    <w:rsid w:val="00571E72"/>
    <w:rsid w:val="00571F23"/>
    <w:rsid w:val="00572136"/>
    <w:rsid w:val="00572171"/>
    <w:rsid w:val="00572228"/>
    <w:rsid w:val="005722A2"/>
    <w:rsid w:val="00572389"/>
    <w:rsid w:val="005723A8"/>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94F"/>
    <w:rsid w:val="00577A43"/>
    <w:rsid w:val="00577CB4"/>
    <w:rsid w:val="00577FC7"/>
    <w:rsid w:val="005800F0"/>
    <w:rsid w:val="00580223"/>
    <w:rsid w:val="00580262"/>
    <w:rsid w:val="0058029B"/>
    <w:rsid w:val="005802AC"/>
    <w:rsid w:val="005804BD"/>
    <w:rsid w:val="005804EC"/>
    <w:rsid w:val="005804EF"/>
    <w:rsid w:val="0058063C"/>
    <w:rsid w:val="00580925"/>
    <w:rsid w:val="0058099C"/>
    <w:rsid w:val="005809EE"/>
    <w:rsid w:val="00580A76"/>
    <w:rsid w:val="00580B2A"/>
    <w:rsid w:val="00580BBC"/>
    <w:rsid w:val="00580DC0"/>
    <w:rsid w:val="00580E4E"/>
    <w:rsid w:val="00580FF5"/>
    <w:rsid w:val="00581098"/>
    <w:rsid w:val="005810D2"/>
    <w:rsid w:val="005810E8"/>
    <w:rsid w:val="00581127"/>
    <w:rsid w:val="00581181"/>
    <w:rsid w:val="00581196"/>
    <w:rsid w:val="005811E2"/>
    <w:rsid w:val="00581563"/>
    <w:rsid w:val="005816FA"/>
    <w:rsid w:val="00581774"/>
    <w:rsid w:val="00581914"/>
    <w:rsid w:val="005819DE"/>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2F96"/>
    <w:rsid w:val="0058315E"/>
    <w:rsid w:val="005831C5"/>
    <w:rsid w:val="00583427"/>
    <w:rsid w:val="00583443"/>
    <w:rsid w:val="0058362A"/>
    <w:rsid w:val="00583877"/>
    <w:rsid w:val="00583A03"/>
    <w:rsid w:val="00583CF7"/>
    <w:rsid w:val="00583D5C"/>
    <w:rsid w:val="00583DE0"/>
    <w:rsid w:val="00583E92"/>
    <w:rsid w:val="00583F5F"/>
    <w:rsid w:val="005842E2"/>
    <w:rsid w:val="00584347"/>
    <w:rsid w:val="0058440E"/>
    <w:rsid w:val="00584486"/>
    <w:rsid w:val="005844D8"/>
    <w:rsid w:val="00584A41"/>
    <w:rsid w:val="00584BD5"/>
    <w:rsid w:val="00584D2A"/>
    <w:rsid w:val="00584D4E"/>
    <w:rsid w:val="00584DD3"/>
    <w:rsid w:val="00584E33"/>
    <w:rsid w:val="00584E9D"/>
    <w:rsid w:val="00584FDF"/>
    <w:rsid w:val="00585122"/>
    <w:rsid w:val="005852CD"/>
    <w:rsid w:val="00585404"/>
    <w:rsid w:val="005854A2"/>
    <w:rsid w:val="005857B8"/>
    <w:rsid w:val="005857C4"/>
    <w:rsid w:val="00585916"/>
    <w:rsid w:val="005859ED"/>
    <w:rsid w:val="00585A24"/>
    <w:rsid w:val="00585DE0"/>
    <w:rsid w:val="00585E86"/>
    <w:rsid w:val="00585EA9"/>
    <w:rsid w:val="00585EBE"/>
    <w:rsid w:val="00586095"/>
    <w:rsid w:val="005861B8"/>
    <w:rsid w:val="0058642E"/>
    <w:rsid w:val="00586691"/>
    <w:rsid w:val="0058671D"/>
    <w:rsid w:val="005867AE"/>
    <w:rsid w:val="005867BB"/>
    <w:rsid w:val="005869F9"/>
    <w:rsid w:val="00586B12"/>
    <w:rsid w:val="00586C2A"/>
    <w:rsid w:val="00586C5D"/>
    <w:rsid w:val="00586F4A"/>
    <w:rsid w:val="00587059"/>
    <w:rsid w:val="00587081"/>
    <w:rsid w:val="0058722B"/>
    <w:rsid w:val="005872EB"/>
    <w:rsid w:val="00587371"/>
    <w:rsid w:val="00587402"/>
    <w:rsid w:val="00587673"/>
    <w:rsid w:val="00587B9A"/>
    <w:rsid w:val="00587C09"/>
    <w:rsid w:val="00587E6E"/>
    <w:rsid w:val="00590002"/>
    <w:rsid w:val="005901D2"/>
    <w:rsid w:val="0059021D"/>
    <w:rsid w:val="005903FE"/>
    <w:rsid w:val="00590441"/>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5D"/>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2B4"/>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267"/>
    <w:rsid w:val="005964A1"/>
    <w:rsid w:val="005966F5"/>
    <w:rsid w:val="00596876"/>
    <w:rsid w:val="00596986"/>
    <w:rsid w:val="00596A43"/>
    <w:rsid w:val="00596B7E"/>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823"/>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6B6"/>
    <w:rsid w:val="005A3B3F"/>
    <w:rsid w:val="005A3C3C"/>
    <w:rsid w:val="005A3D9E"/>
    <w:rsid w:val="005A3DAE"/>
    <w:rsid w:val="005A3E5E"/>
    <w:rsid w:val="005A3F5F"/>
    <w:rsid w:val="005A3F77"/>
    <w:rsid w:val="005A40C6"/>
    <w:rsid w:val="005A432D"/>
    <w:rsid w:val="005A4496"/>
    <w:rsid w:val="005A4687"/>
    <w:rsid w:val="005A4911"/>
    <w:rsid w:val="005A4967"/>
    <w:rsid w:val="005A49BC"/>
    <w:rsid w:val="005A4BF1"/>
    <w:rsid w:val="005A4C5C"/>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A7BEE"/>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480"/>
    <w:rsid w:val="005B2780"/>
    <w:rsid w:val="005B2859"/>
    <w:rsid w:val="005B28B7"/>
    <w:rsid w:val="005B291D"/>
    <w:rsid w:val="005B29B3"/>
    <w:rsid w:val="005B2A45"/>
    <w:rsid w:val="005B2AC4"/>
    <w:rsid w:val="005B2B85"/>
    <w:rsid w:val="005B2C36"/>
    <w:rsid w:val="005B2F30"/>
    <w:rsid w:val="005B300F"/>
    <w:rsid w:val="005B308E"/>
    <w:rsid w:val="005B346E"/>
    <w:rsid w:val="005B346F"/>
    <w:rsid w:val="005B3529"/>
    <w:rsid w:val="005B36EA"/>
    <w:rsid w:val="005B3A17"/>
    <w:rsid w:val="005B3CB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5C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0F7C"/>
    <w:rsid w:val="005C1068"/>
    <w:rsid w:val="005C107B"/>
    <w:rsid w:val="005C11B1"/>
    <w:rsid w:val="005C125A"/>
    <w:rsid w:val="005C127B"/>
    <w:rsid w:val="005C1379"/>
    <w:rsid w:val="005C147B"/>
    <w:rsid w:val="005C14C7"/>
    <w:rsid w:val="005C15D4"/>
    <w:rsid w:val="005C15E6"/>
    <w:rsid w:val="005C17E4"/>
    <w:rsid w:val="005C19B5"/>
    <w:rsid w:val="005C1AD5"/>
    <w:rsid w:val="005C1C21"/>
    <w:rsid w:val="005C1CCA"/>
    <w:rsid w:val="005C1E33"/>
    <w:rsid w:val="005C1E75"/>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542"/>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38"/>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5F79"/>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9A2"/>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67"/>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2"/>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0D"/>
    <w:rsid w:val="005E1042"/>
    <w:rsid w:val="005E12AE"/>
    <w:rsid w:val="005E1438"/>
    <w:rsid w:val="005E1489"/>
    <w:rsid w:val="005E1619"/>
    <w:rsid w:val="005E1659"/>
    <w:rsid w:val="005E172D"/>
    <w:rsid w:val="005E1A3A"/>
    <w:rsid w:val="005E1B48"/>
    <w:rsid w:val="005E1C03"/>
    <w:rsid w:val="005E1CF2"/>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08"/>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15F"/>
    <w:rsid w:val="005F12D3"/>
    <w:rsid w:val="005F12E4"/>
    <w:rsid w:val="005F14EB"/>
    <w:rsid w:val="005F1808"/>
    <w:rsid w:val="005F19A9"/>
    <w:rsid w:val="005F1B3B"/>
    <w:rsid w:val="005F1BB3"/>
    <w:rsid w:val="005F1C1E"/>
    <w:rsid w:val="005F2231"/>
    <w:rsid w:val="005F22D6"/>
    <w:rsid w:val="005F251E"/>
    <w:rsid w:val="005F25D4"/>
    <w:rsid w:val="005F26C6"/>
    <w:rsid w:val="005F2765"/>
    <w:rsid w:val="005F2A86"/>
    <w:rsid w:val="005F2B33"/>
    <w:rsid w:val="005F2D16"/>
    <w:rsid w:val="005F2E28"/>
    <w:rsid w:val="005F303C"/>
    <w:rsid w:val="005F30AE"/>
    <w:rsid w:val="005F334A"/>
    <w:rsid w:val="005F350B"/>
    <w:rsid w:val="005F360C"/>
    <w:rsid w:val="005F3631"/>
    <w:rsid w:val="005F3794"/>
    <w:rsid w:val="005F3B2A"/>
    <w:rsid w:val="005F3DFF"/>
    <w:rsid w:val="005F3F32"/>
    <w:rsid w:val="005F3F93"/>
    <w:rsid w:val="005F41E3"/>
    <w:rsid w:val="005F43C7"/>
    <w:rsid w:val="005F4518"/>
    <w:rsid w:val="005F46DA"/>
    <w:rsid w:val="005F47EB"/>
    <w:rsid w:val="005F4885"/>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23"/>
    <w:rsid w:val="005F603F"/>
    <w:rsid w:val="005F6185"/>
    <w:rsid w:val="005F6269"/>
    <w:rsid w:val="005F6404"/>
    <w:rsid w:val="005F642C"/>
    <w:rsid w:val="005F646F"/>
    <w:rsid w:val="005F6767"/>
    <w:rsid w:val="005F6853"/>
    <w:rsid w:val="005F6A5E"/>
    <w:rsid w:val="005F6A77"/>
    <w:rsid w:val="005F6B80"/>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8EB"/>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0D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3D1C"/>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4A"/>
    <w:rsid w:val="006050A3"/>
    <w:rsid w:val="006050C7"/>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077"/>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BD0"/>
    <w:rsid w:val="00610C06"/>
    <w:rsid w:val="00610E1D"/>
    <w:rsid w:val="00610E69"/>
    <w:rsid w:val="00610ECC"/>
    <w:rsid w:val="006111EB"/>
    <w:rsid w:val="00611410"/>
    <w:rsid w:val="006114D5"/>
    <w:rsid w:val="0061181E"/>
    <w:rsid w:val="0061191F"/>
    <w:rsid w:val="006119F4"/>
    <w:rsid w:val="00611A0A"/>
    <w:rsid w:val="00611AF0"/>
    <w:rsid w:val="00611B77"/>
    <w:rsid w:val="00611E34"/>
    <w:rsid w:val="00611EA8"/>
    <w:rsid w:val="00612119"/>
    <w:rsid w:val="00612264"/>
    <w:rsid w:val="00612361"/>
    <w:rsid w:val="00612423"/>
    <w:rsid w:val="006124BC"/>
    <w:rsid w:val="00612505"/>
    <w:rsid w:val="00612587"/>
    <w:rsid w:val="00612735"/>
    <w:rsid w:val="006127D0"/>
    <w:rsid w:val="0061288B"/>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22"/>
    <w:rsid w:val="00614D3E"/>
    <w:rsid w:val="006151E6"/>
    <w:rsid w:val="00615316"/>
    <w:rsid w:val="00615357"/>
    <w:rsid w:val="00615361"/>
    <w:rsid w:val="006156A1"/>
    <w:rsid w:val="00615858"/>
    <w:rsid w:val="00615897"/>
    <w:rsid w:val="006158D0"/>
    <w:rsid w:val="00615950"/>
    <w:rsid w:val="006159BC"/>
    <w:rsid w:val="00615B26"/>
    <w:rsid w:val="00616013"/>
    <w:rsid w:val="006160E7"/>
    <w:rsid w:val="00616324"/>
    <w:rsid w:val="006163C8"/>
    <w:rsid w:val="00616408"/>
    <w:rsid w:val="006164B7"/>
    <w:rsid w:val="00616722"/>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3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4BC"/>
    <w:rsid w:val="0062251A"/>
    <w:rsid w:val="0062260A"/>
    <w:rsid w:val="00622688"/>
    <w:rsid w:val="006226C9"/>
    <w:rsid w:val="00622951"/>
    <w:rsid w:val="00622B10"/>
    <w:rsid w:val="00622D2C"/>
    <w:rsid w:val="00622E1D"/>
    <w:rsid w:val="00622E4F"/>
    <w:rsid w:val="006232CF"/>
    <w:rsid w:val="0062362F"/>
    <w:rsid w:val="006236A3"/>
    <w:rsid w:val="006236B1"/>
    <w:rsid w:val="006236D3"/>
    <w:rsid w:val="006237CC"/>
    <w:rsid w:val="006237FD"/>
    <w:rsid w:val="00623803"/>
    <w:rsid w:val="00623920"/>
    <w:rsid w:val="00623BB6"/>
    <w:rsid w:val="00623EB2"/>
    <w:rsid w:val="00623EFF"/>
    <w:rsid w:val="006243ED"/>
    <w:rsid w:val="006244EC"/>
    <w:rsid w:val="006245D1"/>
    <w:rsid w:val="00624621"/>
    <w:rsid w:val="0062477F"/>
    <w:rsid w:val="0062490B"/>
    <w:rsid w:val="0062495A"/>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BC"/>
    <w:rsid w:val="006330F7"/>
    <w:rsid w:val="00633157"/>
    <w:rsid w:val="006332A2"/>
    <w:rsid w:val="00633390"/>
    <w:rsid w:val="006333F9"/>
    <w:rsid w:val="0063347A"/>
    <w:rsid w:val="00633757"/>
    <w:rsid w:val="00633800"/>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44"/>
    <w:rsid w:val="006351DC"/>
    <w:rsid w:val="0063526A"/>
    <w:rsid w:val="006353DE"/>
    <w:rsid w:val="00635498"/>
    <w:rsid w:val="00635556"/>
    <w:rsid w:val="00635680"/>
    <w:rsid w:val="006356D6"/>
    <w:rsid w:val="0063574B"/>
    <w:rsid w:val="00635807"/>
    <w:rsid w:val="00635868"/>
    <w:rsid w:val="00635C80"/>
    <w:rsid w:val="00635EC7"/>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5B"/>
    <w:rsid w:val="006405DB"/>
    <w:rsid w:val="006405DE"/>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CFD"/>
    <w:rsid w:val="00641DC1"/>
    <w:rsid w:val="00641DDF"/>
    <w:rsid w:val="00641E96"/>
    <w:rsid w:val="0064237F"/>
    <w:rsid w:val="00642461"/>
    <w:rsid w:val="006424BA"/>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597"/>
    <w:rsid w:val="0064362B"/>
    <w:rsid w:val="006437A3"/>
    <w:rsid w:val="00643A63"/>
    <w:rsid w:val="00643B11"/>
    <w:rsid w:val="00643BE0"/>
    <w:rsid w:val="00643C19"/>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9E5"/>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6A7"/>
    <w:rsid w:val="006477FD"/>
    <w:rsid w:val="006478D2"/>
    <w:rsid w:val="006479B1"/>
    <w:rsid w:val="00647A46"/>
    <w:rsid w:val="00647A6F"/>
    <w:rsid w:val="00647AE9"/>
    <w:rsid w:val="00647B87"/>
    <w:rsid w:val="00647CA1"/>
    <w:rsid w:val="00647D42"/>
    <w:rsid w:val="00647E73"/>
    <w:rsid w:val="006503BB"/>
    <w:rsid w:val="00650506"/>
    <w:rsid w:val="006506B7"/>
    <w:rsid w:val="0065078C"/>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B60"/>
    <w:rsid w:val="00652C05"/>
    <w:rsid w:val="00652E39"/>
    <w:rsid w:val="00652F79"/>
    <w:rsid w:val="00653021"/>
    <w:rsid w:val="006532AC"/>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19C"/>
    <w:rsid w:val="00660231"/>
    <w:rsid w:val="006604B8"/>
    <w:rsid w:val="006605A1"/>
    <w:rsid w:val="0066069E"/>
    <w:rsid w:val="00660729"/>
    <w:rsid w:val="00660822"/>
    <w:rsid w:val="00660834"/>
    <w:rsid w:val="0066085A"/>
    <w:rsid w:val="00660C2A"/>
    <w:rsid w:val="00660C2E"/>
    <w:rsid w:val="00660C79"/>
    <w:rsid w:val="00660EF8"/>
    <w:rsid w:val="00661109"/>
    <w:rsid w:val="006611DE"/>
    <w:rsid w:val="006613D3"/>
    <w:rsid w:val="006614A9"/>
    <w:rsid w:val="006614C8"/>
    <w:rsid w:val="00661520"/>
    <w:rsid w:val="00661547"/>
    <w:rsid w:val="00661557"/>
    <w:rsid w:val="006616AC"/>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A5"/>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C65"/>
    <w:rsid w:val="00666F5C"/>
    <w:rsid w:val="0066716D"/>
    <w:rsid w:val="00667330"/>
    <w:rsid w:val="0066736A"/>
    <w:rsid w:val="00667411"/>
    <w:rsid w:val="006676FB"/>
    <w:rsid w:val="00667700"/>
    <w:rsid w:val="0066772A"/>
    <w:rsid w:val="00667945"/>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7D7"/>
    <w:rsid w:val="006719B3"/>
    <w:rsid w:val="00671A78"/>
    <w:rsid w:val="00671AFE"/>
    <w:rsid w:val="00671C13"/>
    <w:rsid w:val="00671C49"/>
    <w:rsid w:val="00671D7C"/>
    <w:rsid w:val="0067202C"/>
    <w:rsid w:val="00672098"/>
    <w:rsid w:val="0067226C"/>
    <w:rsid w:val="00672532"/>
    <w:rsid w:val="0067255D"/>
    <w:rsid w:val="006726AC"/>
    <w:rsid w:val="0067270E"/>
    <w:rsid w:val="00672978"/>
    <w:rsid w:val="00672A5D"/>
    <w:rsid w:val="00672AA3"/>
    <w:rsid w:val="00672AE9"/>
    <w:rsid w:val="00672B91"/>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CD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1C6"/>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9B"/>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166"/>
    <w:rsid w:val="00684205"/>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BF6"/>
    <w:rsid w:val="00690C2B"/>
    <w:rsid w:val="00690EF4"/>
    <w:rsid w:val="00690F09"/>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94A"/>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1"/>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58F"/>
    <w:rsid w:val="006A2717"/>
    <w:rsid w:val="006A27A3"/>
    <w:rsid w:val="006A284A"/>
    <w:rsid w:val="006A2952"/>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D5C"/>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735"/>
    <w:rsid w:val="006A5AB4"/>
    <w:rsid w:val="006A5ADC"/>
    <w:rsid w:val="006A5D7C"/>
    <w:rsid w:val="006A6245"/>
    <w:rsid w:val="006A6248"/>
    <w:rsid w:val="006A6306"/>
    <w:rsid w:val="006A633A"/>
    <w:rsid w:val="006A636D"/>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350"/>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BE"/>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4F"/>
    <w:rsid w:val="006B53AB"/>
    <w:rsid w:val="006B54D2"/>
    <w:rsid w:val="006B55AD"/>
    <w:rsid w:val="006B55D6"/>
    <w:rsid w:val="006B5975"/>
    <w:rsid w:val="006B5BFA"/>
    <w:rsid w:val="006B5CBF"/>
    <w:rsid w:val="006B5D36"/>
    <w:rsid w:val="006B5D4A"/>
    <w:rsid w:val="006B5D84"/>
    <w:rsid w:val="006B5F30"/>
    <w:rsid w:val="006B6056"/>
    <w:rsid w:val="006B60FD"/>
    <w:rsid w:val="006B623E"/>
    <w:rsid w:val="006B6528"/>
    <w:rsid w:val="006B6657"/>
    <w:rsid w:val="006B670E"/>
    <w:rsid w:val="006B6763"/>
    <w:rsid w:val="006B6770"/>
    <w:rsid w:val="006B67E1"/>
    <w:rsid w:val="006B6805"/>
    <w:rsid w:val="006B6879"/>
    <w:rsid w:val="006B69BD"/>
    <w:rsid w:val="006B6C63"/>
    <w:rsid w:val="006B6DE8"/>
    <w:rsid w:val="006B6F19"/>
    <w:rsid w:val="006B6F55"/>
    <w:rsid w:val="006B6F8B"/>
    <w:rsid w:val="006B71CD"/>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BC4"/>
    <w:rsid w:val="006C2C5A"/>
    <w:rsid w:val="006C2F62"/>
    <w:rsid w:val="006C2F7C"/>
    <w:rsid w:val="006C2FB7"/>
    <w:rsid w:val="006C308F"/>
    <w:rsid w:val="006C309D"/>
    <w:rsid w:val="006C310E"/>
    <w:rsid w:val="006C32FF"/>
    <w:rsid w:val="006C3328"/>
    <w:rsid w:val="006C3448"/>
    <w:rsid w:val="006C360E"/>
    <w:rsid w:val="006C38B2"/>
    <w:rsid w:val="006C38C7"/>
    <w:rsid w:val="006C3BBB"/>
    <w:rsid w:val="006C3CC8"/>
    <w:rsid w:val="006C3CEE"/>
    <w:rsid w:val="006C3D2C"/>
    <w:rsid w:val="006C3D49"/>
    <w:rsid w:val="006C3EE1"/>
    <w:rsid w:val="006C3F0B"/>
    <w:rsid w:val="006C3F17"/>
    <w:rsid w:val="006C3F27"/>
    <w:rsid w:val="006C4145"/>
    <w:rsid w:val="006C4227"/>
    <w:rsid w:val="006C422D"/>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8CC"/>
    <w:rsid w:val="006C591B"/>
    <w:rsid w:val="006C5A8D"/>
    <w:rsid w:val="006C5B03"/>
    <w:rsid w:val="006C5B7B"/>
    <w:rsid w:val="006C5BAC"/>
    <w:rsid w:val="006C5DE3"/>
    <w:rsid w:val="006C6207"/>
    <w:rsid w:val="006C624D"/>
    <w:rsid w:val="006C6369"/>
    <w:rsid w:val="006C6594"/>
    <w:rsid w:val="006C6955"/>
    <w:rsid w:val="006C6B35"/>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36C"/>
    <w:rsid w:val="006D05E1"/>
    <w:rsid w:val="006D066B"/>
    <w:rsid w:val="006D06F6"/>
    <w:rsid w:val="006D0827"/>
    <w:rsid w:val="006D082F"/>
    <w:rsid w:val="006D0832"/>
    <w:rsid w:val="006D088E"/>
    <w:rsid w:val="006D08DD"/>
    <w:rsid w:val="006D0AE1"/>
    <w:rsid w:val="006D0D85"/>
    <w:rsid w:val="006D0DB4"/>
    <w:rsid w:val="006D0DBE"/>
    <w:rsid w:val="006D0F1E"/>
    <w:rsid w:val="006D10D6"/>
    <w:rsid w:val="006D1136"/>
    <w:rsid w:val="006D1371"/>
    <w:rsid w:val="006D14AF"/>
    <w:rsid w:val="006D14B9"/>
    <w:rsid w:val="006D14BA"/>
    <w:rsid w:val="006D159D"/>
    <w:rsid w:val="006D1655"/>
    <w:rsid w:val="006D1679"/>
    <w:rsid w:val="006D18B1"/>
    <w:rsid w:val="006D1B4A"/>
    <w:rsid w:val="006D1B8E"/>
    <w:rsid w:val="006D1DA5"/>
    <w:rsid w:val="006D1E1C"/>
    <w:rsid w:val="006D1E57"/>
    <w:rsid w:val="006D1EC4"/>
    <w:rsid w:val="006D1F2B"/>
    <w:rsid w:val="006D1F3A"/>
    <w:rsid w:val="006D2091"/>
    <w:rsid w:val="006D216A"/>
    <w:rsid w:val="006D2685"/>
    <w:rsid w:val="006D26D0"/>
    <w:rsid w:val="006D2A72"/>
    <w:rsid w:val="006D2C59"/>
    <w:rsid w:val="006D2CBA"/>
    <w:rsid w:val="006D2DD6"/>
    <w:rsid w:val="006D2F73"/>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734"/>
    <w:rsid w:val="006D5874"/>
    <w:rsid w:val="006D5CD4"/>
    <w:rsid w:val="006D5EC3"/>
    <w:rsid w:val="006D6052"/>
    <w:rsid w:val="006D60B1"/>
    <w:rsid w:val="006D62C8"/>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89E"/>
    <w:rsid w:val="006D7963"/>
    <w:rsid w:val="006D7A1A"/>
    <w:rsid w:val="006D7A56"/>
    <w:rsid w:val="006D7B15"/>
    <w:rsid w:val="006D7BEA"/>
    <w:rsid w:val="006D7C6C"/>
    <w:rsid w:val="006D7C76"/>
    <w:rsid w:val="006D7D73"/>
    <w:rsid w:val="006D7DAD"/>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A2D"/>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38"/>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9E0"/>
    <w:rsid w:val="006E4A4D"/>
    <w:rsid w:val="006E4AB2"/>
    <w:rsid w:val="006E4CA9"/>
    <w:rsid w:val="006E4DCD"/>
    <w:rsid w:val="006E4DFE"/>
    <w:rsid w:val="006E4EAA"/>
    <w:rsid w:val="006E4F2A"/>
    <w:rsid w:val="006E501C"/>
    <w:rsid w:val="006E50F8"/>
    <w:rsid w:val="006E5223"/>
    <w:rsid w:val="006E5285"/>
    <w:rsid w:val="006E54DA"/>
    <w:rsid w:val="006E54DF"/>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8AB"/>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0D8"/>
    <w:rsid w:val="006F055E"/>
    <w:rsid w:val="006F057A"/>
    <w:rsid w:val="006F05E1"/>
    <w:rsid w:val="006F0D58"/>
    <w:rsid w:val="006F0D6A"/>
    <w:rsid w:val="006F0F30"/>
    <w:rsid w:val="006F1011"/>
    <w:rsid w:val="006F108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22"/>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3C3B"/>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125"/>
    <w:rsid w:val="006F6522"/>
    <w:rsid w:val="006F65F9"/>
    <w:rsid w:val="006F6805"/>
    <w:rsid w:val="006F6858"/>
    <w:rsid w:val="006F698F"/>
    <w:rsid w:val="006F6A7E"/>
    <w:rsid w:val="006F6D62"/>
    <w:rsid w:val="006F7139"/>
    <w:rsid w:val="006F72B8"/>
    <w:rsid w:val="006F73E4"/>
    <w:rsid w:val="006F7404"/>
    <w:rsid w:val="006F74F5"/>
    <w:rsid w:val="006F7505"/>
    <w:rsid w:val="006F781C"/>
    <w:rsid w:val="006F783E"/>
    <w:rsid w:val="006F7910"/>
    <w:rsid w:val="006F79D6"/>
    <w:rsid w:val="006F79ED"/>
    <w:rsid w:val="006F7C8B"/>
    <w:rsid w:val="006F7DB1"/>
    <w:rsid w:val="006F7E3F"/>
    <w:rsid w:val="006F7EB3"/>
    <w:rsid w:val="007003A9"/>
    <w:rsid w:val="007003D0"/>
    <w:rsid w:val="007003F7"/>
    <w:rsid w:val="007004F7"/>
    <w:rsid w:val="00700539"/>
    <w:rsid w:val="00700571"/>
    <w:rsid w:val="007005A8"/>
    <w:rsid w:val="007005FA"/>
    <w:rsid w:val="0070069D"/>
    <w:rsid w:val="007007C1"/>
    <w:rsid w:val="00700A39"/>
    <w:rsid w:val="00700C7D"/>
    <w:rsid w:val="00700D94"/>
    <w:rsid w:val="00700DCF"/>
    <w:rsid w:val="00700E32"/>
    <w:rsid w:val="00700EB2"/>
    <w:rsid w:val="00700F50"/>
    <w:rsid w:val="00701191"/>
    <w:rsid w:val="007011BD"/>
    <w:rsid w:val="0070125B"/>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80E"/>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0E1"/>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9B2"/>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0F5"/>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894"/>
    <w:rsid w:val="00720B97"/>
    <w:rsid w:val="00720E05"/>
    <w:rsid w:val="00720E3C"/>
    <w:rsid w:val="00721023"/>
    <w:rsid w:val="00721048"/>
    <w:rsid w:val="0072107C"/>
    <w:rsid w:val="007210BE"/>
    <w:rsid w:val="00721119"/>
    <w:rsid w:val="00721185"/>
    <w:rsid w:val="007212F5"/>
    <w:rsid w:val="0072142B"/>
    <w:rsid w:val="007215D4"/>
    <w:rsid w:val="0072166E"/>
    <w:rsid w:val="007216F1"/>
    <w:rsid w:val="00721941"/>
    <w:rsid w:val="00721A02"/>
    <w:rsid w:val="00721B86"/>
    <w:rsid w:val="00721E03"/>
    <w:rsid w:val="00721E15"/>
    <w:rsid w:val="00721EC3"/>
    <w:rsid w:val="00721EFD"/>
    <w:rsid w:val="00721FDA"/>
    <w:rsid w:val="007223AB"/>
    <w:rsid w:val="00722459"/>
    <w:rsid w:val="007224B3"/>
    <w:rsid w:val="007224DA"/>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1C"/>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12F"/>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5F6"/>
    <w:rsid w:val="007317CD"/>
    <w:rsid w:val="00731898"/>
    <w:rsid w:val="007319E8"/>
    <w:rsid w:val="00731BF2"/>
    <w:rsid w:val="00731FC6"/>
    <w:rsid w:val="00731FDA"/>
    <w:rsid w:val="00732009"/>
    <w:rsid w:val="007322B6"/>
    <w:rsid w:val="007322CB"/>
    <w:rsid w:val="00732522"/>
    <w:rsid w:val="007328EB"/>
    <w:rsid w:val="00732ADD"/>
    <w:rsid w:val="00732BC2"/>
    <w:rsid w:val="00732E7F"/>
    <w:rsid w:val="00732F3E"/>
    <w:rsid w:val="00732FB5"/>
    <w:rsid w:val="00733023"/>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982"/>
    <w:rsid w:val="00734B22"/>
    <w:rsid w:val="0073503F"/>
    <w:rsid w:val="00735042"/>
    <w:rsid w:val="0073506C"/>
    <w:rsid w:val="007350BF"/>
    <w:rsid w:val="00735264"/>
    <w:rsid w:val="007352FC"/>
    <w:rsid w:val="00735633"/>
    <w:rsid w:val="007356BD"/>
    <w:rsid w:val="007357CD"/>
    <w:rsid w:val="00735854"/>
    <w:rsid w:val="0073592A"/>
    <w:rsid w:val="007359C4"/>
    <w:rsid w:val="00735D2C"/>
    <w:rsid w:val="00735D70"/>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27"/>
    <w:rsid w:val="00740542"/>
    <w:rsid w:val="007405E7"/>
    <w:rsid w:val="00740696"/>
    <w:rsid w:val="00740829"/>
    <w:rsid w:val="00740920"/>
    <w:rsid w:val="0074094F"/>
    <w:rsid w:val="007409F5"/>
    <w:rsid w:val="00740A49"/>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7C3"/>
    <w:rsid w:val="007428AD"/>
    <w:rsid w:val="007428CC"/>
    <w:rsid w:val="00742A4B"/>
    <w:rsid w:val="00742C82"/>
    <w:rsid w:val="00743029"/>
    <w:rsid w:val="00743032"/>
    <w:rsid w:val="007430B7"/>
    <w:rsid w:val="00743205"/>
    <w:rsid w:val="007433B9"/>
    <w:rsid w:val="007436A7"/>
    <w:rsid w:val="0074378B"/>
    <w:rsid w:val="00743985"/>
    <w:rsid w:val="00743AD2"/>
    <w:rsid w:val="00743D16"/>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CA2"/>
    <w:rsid w:val="00745D12"/>
    <w:rsid w:val="00745D2E"/>
    <w:rsid w:val="00745E51"/>
    <w:rsid w:val="00745FD3"/>
    <w:rsid w:val="007461A5"/>
    <w:rsid w:val="007461EB"/>
    <w:rsid w:val="0074626B"/>
    <w:rsid w:val="00746289"/>
    <w:rsid w:val="0074629E"/>
    <w:rsid w:val="007462B7"/>
    <w:rsid w:val="00746323"/>
    <w:rsid w:val="007464BE"/>
    <w:rsid w:val="00746544"/>
    <w:rsid w:val="00746617"/>
    <w:rsid w:val="00746754"/>
    <w:rsid w:val="00746898"/>
    <w:rsid w:val="0074695A"/>
    <w:rsid w:val="00746C2F"/>
    <w:rsid w:val="00746D5A"/>
    <w:rsid w:val="00746E9F"/>
    <w:rsid w:val="007470AC"/>
    <w:rsid w:val="007470D9"/>
    <w:rsid w:val="00747190"/>
    <w:rsid w:val="007472E5"/>
    <w:rsid w:val="007473D2"/>
    <w:rsid w:val="00747851"/>
    <w:rsid w:val="00747A8E"/>
    <w:rsid w:val="00747BA0"/>
    <w:rsid w:val="00747C81"/>
    <w:rsid w:val="00747C90"/>
    <w:rsid w:val="00747D09"/>
    <w:rsid w:val="00747E62"/>
    <w:rsid w:val="00747EB0"/>
    <w:rsid w:val="00747F11"/>
    <w:rsid w:val="00750054"/>
    <w:rsid w:val="0075037F"/>
    <w:rsid w:val="00750758"/>
    <w:rsid w:val="0075078B"/>
    <w:rsid w:val="00750A7F"/>
    <w:rsid w:val="00750B51"/>
    <w:rsid w:val="00750D01"/>
    <w:rsid w:val="00750DF8"/>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2D"/>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C0D"/>
    <w:rsid w:val="00755D28"/>
    <w:rsid w:val="00755D45"/>
    <w:rsid w:val="00756375"/>
    <w:rsid w:val="00756523"/>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9F9"/>
    <w:rsid w:val="00757D0C"/>
    <w:rsid w:val="00757D97"/>
    <w:rsid w:val="00757F06"/>
    <w:rsid w:val="00757F7B"/>
    <w:rsid w:val="00757FB0"/>
    <w:rsid w:val="0076005D"/>
    <w:rsid w:val="0076011B"/>
    <w:rsid w:val="00760174"/>
    <w:rsid w:val="00760266"/>
    <w:rsid w:val="007602F3"/>
    <w:rsid w:val="007604D5"/>
    <w:rsid w:val="0076053A"/>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855"/>
    <w:rsid w:val="00766A2B"/>
    <w:rsid w:val="00766A37"/>
    <w:rsid w:val="00766FDB"/>
    <w:rsid w:val="00767101"/>
    <w:rsid w:val="00767190"/>
    <w:rsid w:val="007671E0"/>
    <w:rsid w:val="00767252"/>
    <w:rsid w:val="00767295"/>
    <w:rsid w:val="00767387"/>
    <w:rsid w:val="007673C1"/>
    <w:rsid w:val="007675D6"/>
    <w:rsid w:val="0076788A"/>
    <w:rsid w:val="007678C0"/>
    <w:rsid w:val="00767A6C"/>
    <w:rsid w:val="00767EAC"/>
    <w:rsid w:val="00770070"/>
    <w:rsid w:val="007702FB"/>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9E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0C5"/>
    <w:rsid w:val="007742EA"/>
    <w:rsid w:val="0077433D"/>
    <w:rsid w:val="0077443A"/>
    <w:rsid w:val="00774625"/>
    <w:rsid w:val="007746EC"/>
    <w:rsid w:val="00774859"/>
    <w:rsid w:val="00774B10"/>
    <w:rsid w:val="00774C08"/>
    <w:rsid w:val="00774E25"/>
    <w:rsid w:val="00774EBE"/>
    <w:rsid w:val="00774ECA"/>
    <w:rsid w:val="00775196"/>
    <w:rsid w:val="007752B3"/>
    <w:rsid w:val="00775356"/>
    <w:rsid w:val="007753BB"/>
    <w:rsid w:val="00775777"/>
    <w:rsid w:val="00775915"/>
    <w:rsid w:val="00775A28"/>
    <w:rsid w:val="00775ECB"/>
    <w:rsid w:val="00775EDB"/>
    <w:rsid w:val="00775F77"/>
    <w:rsid w:val="00775F94"/>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77D45"/>
    <w:rsid w:val="00777E19"/>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8E0"/>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AC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31"/>
    <w:rsid w:val="00785CD9"/>
    <w:rsid w:val="00785DD3"/>
    <w:rsid w:val="00785ED4"/>
    <w:rsid w:val="00785F5A"/>
    <w:rsid w:val="00786231"/>
    <w:rsid w:val="00786452"/>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0A8"/>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3DF"/>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1B"/>
    <w:rsid w:val="0079467F"/>
    <w:rsid w:val="007948AD"/>
    <w:rsid w:val="00794911"/>
    <w:rsid w:val="00794A64"/>
    <w:rsid w:val="00794B3B"/>
    <w:rsid w:val="00794CDA"/>
    <w:rsid w:val="00794D0C"/>
    <w:rsid w:val="00794D5B"/>
    <w:rsid w:val="00794D86"/>
    <w:rsid w:val="00794F2E"/>
    <w:rsid w:val="00794FAF"/>
    <w:rsid w:val="00794FEA"/>
    <w:rsid w:val="0079515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9BB"/>
    <w:rsid w:val="00796B9F"/>
    <w:rsid w:val="00796C41"/>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069"/>
    <w:rsid w:val="007A0359"/>
    <w:rsid w:val="007A0522"/>
    <w:rsid w:val="007A079E"/>
    <w:rsid w:val="007A0960"/>
    <w:rsid w:val="007A09DC"/>
    <w:rsid w:val="007A0F7F"/>
    <w:rsid w:val="007A0FD8"/>
    <w:rsid w:val="007A0FF8"/>
    <w:rsid w:val="007A1112"/>
    <w:rsid w:val="007A1419"/>
    <w:rsid w:val="007A1488"/>
    <w:rsid w:val="007A149E"/>
    <w:rsid w:val="007A14EE"/>
    <w:rsid w:val="007A1526"/>
    <w:rsid w:val="007A165D"/>
    <w:rsid w:val="007A1804"/>
    <w:rsid w:val="007A1858"/>
    <w:rsid w:val="007A189A"/>
    <w:rsid w:val="007A1CC4"/>
    <w:rsid w:val="007A2051"/>
    <w:rsid w:val="007A222A"/>
    <w:rsid w:val="007A2357"/>
    <w:rsid w:val="007A25E8"/>
    <w:rsid w:val="007A2666"/>
    <w:rsid w:val="007A2691"/>
    <w:rsid w:val="007A29A5"/>
    <w:rsid w:val="007A2C95"/>
    <w:rsid w:val="007A2CEB"/>
    <w:rsid w:val="007A2E5F"/>
    <w:rsid w:val="007A2F92"/>
    <w:rsid w:val="007A3044"/>
    <w:rsid w:val="007A305A"/>
    <w:rsid w:val="007A3251"/>
    <w:rsid w:val="007A331C"/>
    <w:rsid w:val="007A3777"/>
    <w:rsid w:val="007A379C"/>
    <w:rsid w:val="007A38A6"/>
    <w:rsid w:val="007A38EB"/>
    <w:rsid w:val="007A3C0C"/>
    <w:rsid w:val="007A3C46"/>
    <w:rsid w:val="007A3F00"/>
    <w:rsid w:val="007A3F3A"/>
    <w:rsid w:val="007A4147"/>
    <w:rsid w:val="007A4230"/>
    <w:rsid w:val="007A426D"/>
    <w:rsid w:val="007A4787"/>
    <w:rsid w:val="007A47C5"/>
    <w:rsid w:val="007A4833"/>
    <w:rsid w:val="007A48A4"/>
    <w:rsid w:val="007A4A84"/>
    <w:rsid w:val="007A4B8A"/>
    <w:rsid w:val="007A4C17"/>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89"/>
    <w:rsid w:val="007B09CA"/>
    <w:rsid w:val="007B0A8B"/>
    <w:rsid w:val="007B0D40"/>
    <w:rsid w:val="007B0F8E"/>
    <w:rsid w:val="007B0FEF"/>
    <w:rsid w:val="007B101D"/>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BD2"/>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898"/>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3F1"/>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5F97"/>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067"/>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2B1"/>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7B3"/>
    <w:rsid w:val="007E184A"/>
    <w:rsid w:val="007E18F1"/>
    <w:rsid w:val="007E1965"/>
    <w:rsid w:val="007E19C7"/>
    <w:rsid w:val="007E19E1"/>
    <w:rsid w:val="007E1CFF"/>
    <w:rsid w:val="007E1E10"/>
    <w:rsid w:val="007E1E43"/>
    <w:rsid w:val="007E22F4"/>
    <w:rsid w:val="007E2310"/>
    <w:rsid w:val="007E24A8"/>
    <w:rsid w:val="007E2562"/>
    <w:rsid w:val="007E290E"/>
    <w:rsid w:val="007E29E0"/>
    <w:rsid w:val="007E2AC5"/>
    <w:rsid w:val="007E2BDF"/>
    <w:rsid w:val="007E2DFD"/>
    <w:rsid w:val="007E2F63"/>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39"/>
    <w:rsid w:val="007E3ECD"/>
    <w:rsid w:val="007E3F7C"/>
    <w:rsid w:val="007E406D"/>
    <w:rsid w:val="007E41FC"/>
    <w:rsid w:val="007E421D"/>
    <w:rsid w:val="007E4416"/>
    <w:rsid w:val="007E4419"/>
    <w:rsid w:val="007E45D9"/>
    <w:rsid w:val="007E466B"/>
    <w:rsid w:val="007E49C1"/>
    <w:rsid w:val="007E4A00"/>
    <w:rsid w:val="007E4A4A"/>
    <w:rsid w:val="007E4B28"/>
    <w:rsid w:val="007E4B54"/>
    <w:rsid w:val="007E4C28"/>
    <w:rsid w:val="007E4C86"/>
    <w:rsid w:val="007E5079"/>
    <w:rsid w:val="007E5153"/>
    <w:rsid w:val="007E519A"/>
    <w:rsid w:val="007E52E4"/>
    <w:rsid w:val="007E53B7"/>
    <w:rsid w:val="007E57DE"/>
    <w:rsid w:val="007E58DD"/>
    <w:rsid w:val="007E598E"/>
    <w:rsid w:val="007E5999"/>
    <w:rsid w:val="007E5AA0"/>
    <w:rsid w:val="007E5D71"/>
    <w:rsid w:val="007E5F1E"/>
    <w:rsid w:val="007E602B"/>
    <w:rsid w:val="007E60ED"/>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917"/>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8D"/>
    <w:rsid w:val="007F37FC"/>
    <w:rsid w:val="007F38B4"/>
    <w:rsid w:val="007F3983"/>
    <w:rsid w:val="007F3A3C"/>
    <w:rsid w:val="007F3AA6"/>
    <w:rsid w:val="007F3CD7"/>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5F70"/>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2EFE"/>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9E5"/>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8BD"/>
    <w:rsid w:val="0080696C"/>
    <w:rsid w:val="008069A3"/>
    <w:rsid w:val="00806B84"/>
    <w:rsid w:val="00806D2B"/>
    <w:rsid w:val="00806E3B"/>
    <w:rsid w:val="00807056"/>
    <w:rsid w:val="008071A2"/>
    <w:rsid w:val="00807224"/>
    <w:rsid w:val="0080752B"/>
    <w:rsid w:val="0080776F"/>
    <w:rsid w:val="008078A3"/>
    <w:rsid w:val="008078B1"/>
    <w:rsid w:val="00807AE5"/>
    <w:rsid w:val="00807FEC"/>
    <w:rsid w:val="0081017B"/>
    <w:rsid w:val="0081028F"/>
    <w:rsid w:val="00810653"/>
    <w:rsid w:val="0081081A"/>
    <w:rsid w:val="008108B2"/>
    <w:rsid w:val="008108B8"/>
    <w:rsid w:val="008108D1"/>
    <w:rsid w:val="00810935"/>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28"/>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6F0B"/>
    <w:rsid w:val="00817046"/>
    <w:rsid w:val="0081707A"/>
    <w:rsid w:val="0081710D"/>
    <w:rsid w:val="0081713E"/>
    <w:rsid w:val="0081713F"/>
    <w:rsid w:val="00817340"/>
    <w:rsid w:val="00817383"/>
    <w:rsid w:val="00817456"/>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1C"/>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01E"/>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3EE"/>
    <w:rsid w:val="008374C9"/>
    <w:rsid w:val="008375E5"/>
    <w:rsid w:val="008378B6"/>
    <w:rsid w:val="0083795C"/>
    <w:rsid w:val="008379BB"/>
    <w:rsid w:val="00837A8B"/>
    <w:rsid w:val="00837B1A"/>
    <w:rsid w:val="00837B84"/>
    <w:rsid w:val="00837CEF"/>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4B7"/>
    <w:rsid w:val="0084264C"/>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09"/>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5FAD"/>
    <w:rsid w:val="00846056"/>
    <w:rsid w:val="008460BA"/>
    <w:rsid w:val="0084623A"/>
    <w:rsid w:val="0084636C"/>
    <w:rsid w:val="008463A3"/>
    <w:rsid w:val="008465F7"/>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0F01"/>
    <w:rsid w:val="008510CB"/>
    <w:rsid w:val="008511A1"/>
    <w:rsid w:val="00851393"/>
    <w:rsid w:val="008513D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3CD"/>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A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368"/>
    <w:rsid w:val="008624B6"/>
    <w:rsid w:val="008624CB"/>
    <w:rsid w:val="008624EF"/>
    <w:rsid w:val="00862505"/>
    <w:rsid w:val="008627CC"/>
    <w:rsid w:val="00862959"/>
    <w:rsid w:val="0086296B"/>
    <w:rsid w:val="008629FE"/>
    <w:rsid w:val="00862B82"/>
    <w:rsid w:val="00862D81"/>
    <w:rsid w:val="00863065"/>
    <w:rsid w:val="0086308C"/>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082"/>
    <w:rsid w:val="008653DF"/>
    <w:rsid w:val="00865745"/>
    <w:rsid w:val="0086575C"/>
    <w:rsid w:val="0086597B"/>
    <w:rsid w:val="008659ED"/>
    <w:rsid w:val="00865CD2"/>
    <w:rsid w:val="00866038"/>
    <w:rsid w:val="008661A0"/>
    <w:rsid w:val="00866271"/>
    <w:rsid w:val="008662BF"/>
    <w:rsid w:val="00866304"/>
    <w:rsid w:val="00866314"/>
    <w:rsid w:val="008665DF"/>
    <w:rsid w:val="00866826"/>
    <w:rsid w:val="008668C6"/>
    <w:rsid w:val="00866943"/>
    <w:rsid w:val="00866A03"/>
    <w:rsid w:val="00866BB6"/>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4C"/>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726"/>
    <w:rsid w:val="008758BA"/>
    <w:rsid w:val="00875ADC"/>
    <w:rsid w:val="00875B26"/>
    <w:rsid w:val="00875B9D"/>
    <w:rsid w:val="00875C03"/>
    <w:rsid w:val="00875C0E"/>
    <w:rsid w:val="00875C31"/>
    <w:rsid w:val="00875E92"/>
    <w:rsid w:val="00875EEC"/>
    <w:rsid w:val="00875FDA"/>
    <w:rsid w:val="00876137"/>
    <w:rsid w:val="008761B1"/>
    <w:rsid w:val="008762EE"/>
    <w:rsid w:val="008763B9"/>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CE1"/>
    <w:rsid w:val="00877D08"/>
    <w:rsid w:val="00877DCE"/>
    <w:rsid w:val="00877FF3"/>
    <w:rsid w:val="0088011B"/>
    <w:rsid w:val="008801DA"/>
    <w:rsid w:val="00880232"/>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AAD"/>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48"/>
    <w:rsid w:val="0088475E"/>
    <w:rsid w:val="00884857"/>
    <w:rsid w:val="00884A08"/>
    <w:rsid w:val="00884B14"/>
    <w:rsid w:val="00884CA7"/>
    <w:rsid w:val="00884D17"/>
    <w:rsid w:val="00884D40"/>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0C39"/>
    <w:rsid w:val="00891094"/>
    <w:rsid w:val="008911E1"/>
    <w:rsid w:val="00891275"/>
    <w:rsid w:val="008912B0"/>
    <w:rsid w:val="0089153B"/>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31D"/>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9D2"/>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5F77"/>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75A"/>
    <w:rsid w:val="00897B0C"/>
    <w:rsid w:val="00897C22"/>
    <w:rsid w:val="00897CBA"/>
    <w:rsid w:val="00897CBD"/>
    <w:rsid w:val="00897CF5"/>
    <w:rsid w:val="00897ED4"/>
    <w:rsid w:val="008A002C"/>
    <w:rsid w:val="008A0056"/>
    <w:rsid w:val="008A00CF"/>
    <w:rsid w:val="008A00D6"/>
    <w:rsid w:val="008A0549"/>
    <w:rsid w:val="008A0560"/>
    <w:rsid w:val="008A064D"/>
    <w:rsid w:val="008A06EF"/>
    <w:rsid w:val="008A0706"/>
    <w:rsid w:val="008A07D0"/>
    <w:rsid w:val="008A08A5"/>
    <w:rsid w:val="008A0974"/>
    <w:rsid w:val="008A09AD"/>
    <w:rsid w:val="008A0B72"/>
    <w:rsid w:val="008A0BF5"/>
    <w:rsid w:val="008A0C63"/>
    <w:rsid w:val="008A0E0D"/>
    <w:rsid w:val="008A0FE8"/>
    <w:rsid w:val="008A10F9"/>
    <w:rsid w:val="008A14D2"/>
    <w:rsid w:val="008A14F0"/>
    <w:rsid w:val="008A1516"/>
    <w:rsid w:val="008A15ED"/>
    <w:rsid w:val="008A1A0B"/>
    <w:rsid w:val="008A1A41"/>
    <w:rsid w:val="008A1C2D"/>
    <w:rsid w:val="008A20F6"/>
    <w:rsid w:val="008A2594"/>
    <w:rsid w:val="008A262F"/>
    <w:rsid w:val="008A273B"/>
    <w:rsid w:val="008A277A"/>
    <w:rsid w:val="008A27EA"/>
    <w:rsid w:val="008A27F6"/>
    <w:rsid w:val="008A2918"/>
    <w:rsid w:val="008A2940"/>
    <w:rsid w:val="008A2A9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37C"/>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15"/>
    <w:rsid w:val="008A7EB3"/>
    <w:rsid w:val="008B004E"/>
    <w:rsid w:val="008B0088"/>
    <w:rsid w:val="008B008F"/>
    <w:rsid w:val="008B00A4"/>
    <w:rsid w:val="008B00FD"/>
    <w:rsid w:val="008B019E"/>
    <w:rsid w:val="008B03B0"/>
    <w:rsid w:val="008B0487"/>
    <w:rsid w:val="008B04B7"/>
    <w:rsid w:val="008B07FF"/>
    <w:rsid w:val="008B095E"/>
    <w:rsid w:val="008B0CB6"/>
    <w:rsid w:val="008B0F90"/>
    <w:rsid w:val="008B1003"/>
    <w:rsid w:val="008B104A"/>
    <w:rsid w:val="008B1072"/>
    <w:rsid w:val="008B11B3"/>
    <w:rsid w:val="008B11F6"/>
    <w:rsid w:val="008B1256"/>
    <w:rsid w:val="008B167F"/>
    <w:rsid w:val="008B1B94"/>
    <w:rsid w:val="008B1C3E"/>
    <w:rsid w:val="008B2262"/>
    <w:rsid w:val="008B27AC"/>
    <w:rsid w:val="008B2927"/>
    <w:rsid w:val="008B2998"/>
    <w:rsid w:val="008B29D5"/>
    <w:rsid w:val="008B2CC7"/>
    <w:rsid w:val="008B2E77"/>
    <w:rsid w:val="008B2E8C"/>
    <w:rsid w:val="008B32C0"/>
    <w:rsid w:val="008B32C7"/>
    <w:rsid w:val="008B32FB"/>
    <w:rsid w:val="008B34DF"/>
    <w:rsid w:val="008B354E"/>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20D"/>
    <w:rsid w:val="008B53E1"/>
    <w:rsid w:val="008B5451"/>
    <w:rsid w:val="008B5455"/>
    <w:rsid w:val="008B5468"/>
    <w:rsid w:val="008B5535"/>
    <w:rsid w:val="008B5579"/>
    <w:rsid w:val="008B5744"/>
    <w:rsid w:val="008B5778"/>
    <w:rsid w:val="008B57D7"/>
    <w:rsid w:val="008B5EDD"/>
    <w:rsid w:val="008B5F3F"/>
    <w:rsid w:val="008B605C"/>
    <w:rsid w:val="008B6130"/>
    <w:rsid w:val="008B62CF"/>
    <w:rsid w:val="008B6355"/>
    <w:rsid w:val="008B6554"/>
    <w:rsid w:val="008B660E"/>
    <w:rsid w:val="008B67A2"/>
    <w:rsid w:val="008B67A7"/>
    <w:rsid w:val="008B691F"/>
    <w:rsid w:val="008B6960"/>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9BA"/>
    <w:rsid w:val="008B7A01"/>
    <w:rsid w:val="008B7B72"/>
    <w:rsid w:val="008B7D1A"/>
    <w:rsid w:val="008B7D97"/>
    <w:rsid w:val="008B7E19"/>
    <w:rsid w:val="008B7E93"/>
    <w:rsid w:val="008C0526"/>
    <w:rsid w:val="008C080F"/>
    <w:rsid w:val="008C0A32"/>
    <w:rsid w:val="008C0A45"/>
    <w:rsid w:val="008C0A8B"/>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D36"/>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3"/>
    <w:rsid w:val="008C33F9"/>
    <w:rsid w:val="008C3404"/>
    <w:rsid w:val="008C3847"/>
    <w:rsid w:val="008C3A7F"/>
    <w:rsid w:val="008C3A95"/>
    <w:rsid w:val="008C3E4B"/>
    <w:rsid w:val="008C3EA7"/>
    <w:rsid w:val="008C3F49"/>
    <w:rsid w:val="008C4269"/>
    <w:rsid w:val="008C435E"/>
    <w:rsid w:val="008C44F5"/>
    <w:rsid w:val="008C45CB"/>
    <w:rsid w:val="008C478A"/>
    <w:rsid w:val="008C47C1"/>
    <w:rsid w:val="008C4843"/>
    <w:rsid w:val="008C48D6"/>
    <w:rsid w:val="008C4956"/>
    <w:rsid w:val="008C4A4D"/>
    <w:rsid w:val="008C4DC4"/>
    <w:rsid w:val="008C4DE6"/>
    <w:rsid w:val="008C4F17"/>
    <w:rsid w:val="008C4FCA"/>
    <w:rsid w:val="008C5002"/>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CF"/>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2"/>
    <w:rsid w:val="008D2DC8"/>
    <w:rsid w:val="008D2EAE"/>
    <w:rsid w:val="008D2EED"/>
    <w:rsid w:val="008D2F01"/>
    <w:rsid w:val="008D3201"/>
    <w:rsid w:val="008D3587"/>
    <w:rsid w:val="008D3634"/>
    <w:rsid w:val="008D3682"/>
    <w:rsid w:val="008D3831"/>
    <w:rsid w:val="008D393B"/>
    <w:rsid w:val="008D39E5"/>
    <w:rsid w:val="008D3B38"/>
    <w:rsid w:val="008D3BB1"/>
    <w:rsid w:val="008D3C0A"/>
    <w:rsid w:val="008D3C0E"/>
    <w:rsid w:val="008D3CF6"/>
    <w:rsid w:val="008D3F6C"/>
    <w:rsid w:val="008D407B"/>
    <w:rsid w:val="008D4193"/>
    <w:rsid w:val="008D419A"/>
    <w:rsid w:val="008D42A5"/>
    <w:rsid w:val="008D42E3"/>
    <w:rsid w:val="008D43AB"/>
    <w:rsid w:val="008D43EE"/>
    <w:rsid w:val="008D46DF"/>
    <w:rsid w:val="008D4B63"/>
    <w:rsid w:val="008D4F14"/>
    <w:rsid w:val="008D4F7E"/>
    <w:rsid w:val="008D50F9"/>
    <w:rsid w:val="008D51F7"/>
    <w:rsid w:val="008D54B1"/>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82"/>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406"/>
    <w:rsid w:val="008E24FD"/>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1D2"/>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0AB"/>
    <w:rsid w:val="008F5146"/>
    <w:rsid w:val="008F51AD"/>
    <w:rsid w:val="008F51E0"/>
    <w:rsid w:val="008F53CE"/>
    <w:rsid w:val="008F547F"/>
    <w:rsid w:val="008F5489"/>
    <w:rsid w:val="008F5571"/>
    <w:rsid w:val="008F55F0"/>
    <w:rsid w:val="008F5626"/>
    <w:rsid w:val="008F5739"/>
    <w:rsid w:val="008F59F6"/>
    <w:rsid w:val="008F59FD"/>
    <w:rsid w:val="008F5C90"/>
    <w:rsid w:val="008F5E12"/>
    <w:rsid w:val="008F5E1F"/>
    <w:rsid w:val="008F5EFC"/>
    <w:rsid w:val="008F5F2E"/>
    <w:rsid w:val="008F6045"/>
    <w:rsid w:val="008F608E"/>
    <w:rsid w:val="008F6095"/>
    <w:rsid w:val="008F6248"/>
    <w:rsid w:val="008F64A0"/>
    <w:rsid w:val="008F64A3"/>
    <w:rsid w:val="008F6541"/>
    <w:rsid w:val="008F68F4"/>
    <w:rsid w:val="008F6A16"/>
    <w:rsid w:val="008F6AFB"/>
    <w:rsid w:val="008F6B93"/>
    <w:rsid w:val="008F6BD7"/>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BCF"/>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8"/>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D23"/>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9D6"/>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9F6"/>
    <w:rsid w:val="00907A03"/>
    <w:rsid w:val="00907A98"/>
    <w:rsid w:val="00907C9E"/>
    <w:rsid w:val="00907D37"/>
    <w:rsid w:val="00907E36"/>
    <w:rsid w:val="00907F35"/>
    <w:rsid w:val="00910088"/>
    <w:rsid w:val="00910136"/>
    <w:rsid w:val="009106FF"/>
    <w:rsid w:val="00910718"/>
    <w:rsid w:val="00910742"/>
    <w:rsid w:val="00910898"/>
    <w:rsid w:val="009108D8"/>
    <w:rsid w:val="00910A10"/>
    <w:rsid w:val="00910BD2"/>
    <w:rsid w:val="00910C52"/>
    <w:rsid w:val="00910D0C"/>
    <w:rsid w:val="00910D73"/>
    <w:rsid w:val="00910E14"/>
    <w:rsid w:val="00910E28"/>
    <w:rsid w:val="00911061"/>
    <w:rsid w:val="009110C8"/>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19F"/>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301"/>
    <w:rsid w:val="0092241B"/>
    <w:rsid w:val="00922460"/>
    <w:rsid w:val="00922584"/>
    <w:rsid w:val="009225D5"/>
    <w:rsid w:val="009226D8"/>
    <w:rsid w:val="0092276C"/>
    <w:rsid w:val="00922850"/>
    <w:rsid w:val="00922948"/>
    <w:rsid w:val="009229B9"/>
    <w:rsid w:val="00922B03"/>
    <w:rsid w:val="00922CE6"/>
    <w:rsid w:val="00922D8B"/>
    <w:rsid w:val="00922DCC"/>
    <w:rsid w:val="00922E30"/>
    <w:rsid w:val="00922F06"/>
    <w:rsid w:val="0092311E"/>
    <w:rsid w:val="0092314F"/>
    <w:rsid w:val="009231FF"/>
    <w:rsid w:val="00923397"/>
    <w:rsid w:val="0092359D"/>
    <w:rsid w:val="00923620"/>
    <w:rsid w:val="00923722"/>
    <w:rsid w:val="00923875"/>
    <w:rsid w:val="009239A6"/>
    <w:rsid w:val="009239B4"/>
    <w:rsid w:val="00923A02"/>
    <w:rsid w:val="00923BAB"/>
    <w:rsid w:val="00923D70"/>
    <w:rsid w:val="00923E66"/>
    <w:rsid w:val="00923F70"/>
    <w:rsid w:val="00924157"/>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0B"/>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525"/>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BF"/>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3A"/>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98E"/>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80E"/>
    <w:rsid w:val="0093694F"/>
    <w:rsid w:val="00936A8E"/>
    <w:rsid w:val="00936BE9"/>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DFE"/>
    <w:rsid w:val="00940FE5"/>
    <w:rsid w:val="00941166"/>
    <w:rsid w:val="0094116F"/>
    <w:rsid w:val="009413BF"/>
    <w:rsid w:val="009413CA"/>
    <w:rsid w:val="0094169A"/>
    <w:rsid w:val="0094169E"/>
    <w:rsid w:val="009417A5"/>
    <w:rsid w:val="00941E4A"/>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9DB"/>
    <w:rsid w:val="00950A93"/>
    <w:rsid w:val="00950A99"/>
    <w:rsid w:val="00950AA5"/>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9E"/>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2F8"/>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38B"/>
    <w:rsid w:val="00957409"/>
    <w:rsid w:val="009574B9"/>
    <w:rsid w:val="0095765B"/>
    <w:rsid w:val="009576FB"/>
    <w:rsid w:val="009577E8"/>
    <w:rsid w:val="009578B5"/>
    <w:rsid w:val="009579D7"/>
    <w:rsid w:val="00957A10"/>
    <w:rsid w:val="00957AB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74"/>
    <w:rsid w:val="009619E3"/>
    <w:rsid w:val="00961AA1"/>
    <w:rsid w:val="00961BCA"/>
    <w:rsid w:val="00961F48"/>
    <w:rsid w:val="00961FDF"/>
    <w:rsid w:val="00962298"/>
    <w:rsid w:val="009622AC"/>
    <w:rsid w:val="00962310"/>
    <w:rsid w:val="0096233A"/>
    <w:rsid w:val="00962668"/>
    <w:rsid w:val="009626DB"/>
    <w:rsid w:val="009628FF"/>
    <w:rsid w:val="00962996"/>
    <w:rsid w:val="00962A7B"/>
    <w:rsid w:val="00962AEA"/>
    <w:rsid w:val="00962B08"/>
    <w:rsid w:val="00962BC6"/>
    <w:rsid w:val="00962BFF"/>
    <w:rsid w:val="00962C8D"/>
    <w:rsid w:val="00962D64"/>
    <w:rsid w:val="00962DD2"/>
    <w:rsid w:val="00962E76"/>
    <w:rsid w:val="00962FDE"/>
    <w:rsid w:val="00963118"/>
    <w:rsid w:val="0096345D"/>
    <w:rsid w:val="00963606"/>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1"/>
    <w:rsid w:val="00964683"/>
    <w:rsid w:val="009646B3"/>
    <w:rsid w:val="009647F7"/>
    <w:rsid w:val="00964AA0"/>
    <w:rsid w:val="00964B48"/>
    <w:rsid w:val="00964BE7"/>
    <w:rsid w:val="00964C8A"/>
    <w:rsid w:val="00964CA9"/>
    <w:rsid w:val="00964DBB"/>
    <w:rsid w:val="00964E19"/>
    <w:rsid w:val="00964F48"/>
    <w:rsid w:val="00964FA0"/>
    <w:rsid w:val="00964FFC"/>
    <w:rsid w:val="009652AF"/>
    <w:rsid w:val="00965692"/>
    <w:rsid w:val="00965766"/>
    <w:rsid w:val="00965772"/>
    <w:rsid w:val="009659B5"/>
    <w:rsid w:val="00965E10"/>
    <w:rsid w:val="00966041"/>
    <w:rsid w:val="0096605C"/>
    <w:rsid w:val="0096616B"/>
    <w:rsid w:val="00966184"/>
    <w:rsid w:val="00966196"/>
    <w:rsid w:val="009662C7"/>
    <w:rsid w:val="00966469"/>
    <w:rsid w:val="00966479"/>
    <w:rsid w:val="009664BD"/>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C4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57"/>
    <w:rsid w:val="009727C4"/>
    <w:rsid w:val="009729AA"/>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8B8"/>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296"/>
    <w:rsid w:val="0097664F"/>
    <w:rsid w:val="00976676"/>
    <w:rsid w:val="009766F2"/>
    <w:rsid w:val="009767CB"/>
    <w:rsid w:val="009769FA"/>
    <w:rsid w:val="00976A93"/>
    <w:rsid w:val="00976C87"/>
    <w:rsid w:val="00976DDA"/>
    <w:rsid w:val="00976EC9"/>
    <w:rsid w:val="00977303"/>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3AF"/>
    <w:rsid w:val="0098087D"/>
    <w:rsid w:val="00980A6A"/>
    <w:rsid w:val="00980C56"/>
    <w:rsid w:val="00980D7F"/>
    <w:rsid w:val="00980E36"/>
    <w:rsid w:val="00980F8F"/>
    <w:rsid w:val="00980FA9"/>
    <w:rsid w:val="00981026"/>
    <w:rsid w:val="00981092"/>
    <w:rsid w:val="00981205"/>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10"/>
    <w:rsid w:val="00983153"/>
    <w:rsid w:val="009831F4"/>
    <w:rsid w:val="0098325D"/>
    <w:rsid w:val="009832FE"/>
    <w:rsid w:val="00983638"/>
    <w:rsid w:val="0098383C"/>
    <w:rsid w:val="009838F4"/>
    <w:rsid w:val="00983A02"/>
    <w:rsid w:val="00983A63"/>
    <w:rsid w:val="00983CE3"/>
    <w:rsid w:val="00983D47"/>
    <w:rsid w:val="00984043"/>
    <w:rsid w:val="009842B7"/>
    <w:rsid w:val="009842D9"/>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0C6"/>
    <w:rsid w:val="00986166"/>
    <w:rsid w:val="00986292"/>
    <w:rsid w:val="00986333"/>
    <w:rsid w:val="0098645F"/>
    <w:rsid w:val="0098688D"/>
    <w:rsid w:val="00986947"/>
    <w:rsid w:val="00986961"/>
    <w:rsid w:val="00986C0B"/>
    <w:rsid w:val="00986DA1"/>
    <w:rsid w:val="00986DBD"/>
    <w:rsid w:val="00986DD3"/>
    <w:rsid w:val="009871A2"/>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3D"/>
    <w:rsid w:val="00991753"/>
    <w:rsid w:val="00991A54"/>
    <w:rsid w:val="00991A84"/>
    <w:rsid w:val="00991A96"/>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455"/>
    <w:rsid w:val="00995592"/>
    <w:rsid w:val="00995604"/>
    <w:rsid w:val="00995636"/>
    <w:rsid w:val="00995868"/>
    <w:rsid w:val="009959AA"/>
    <w:rsid w:val="00995BE0"/>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08"/>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A63"/>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9F0"/>
    <w:rsid w:val="009A6A12"/>
    <w:rsid w:val="009A6AA9"/>
    <w:rsid w:val="009A6BF0"/>
    <w:rsid w:val="009A6C43"/>
    <w:rsid w:val="009A6CFD"/>
    <w:rsid w:val="009A6E98"/>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9BF"/>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3FA"/>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2"/>
    <w:rsid w:val="009B7A8E"/>
    <w:rsid w:val="009B7A97"/>
    <w:rsid w:val="009B7AA6"/>
    <w:rsid w:val="009B7E53"/>
    <w:rsid w:val="009B7E65"/>
    <w:rsid w:val="009B7FCE"/>
    <w:rsid w:val="009C002D"/>
    <w:rsid w:val="009C00F5"/>
    <w:rsid w:val="009C0159"/>
    <w:rsid w:val="009C0185"/>
    <w:rsid w:val="009C01A0"/>
    <w:rsid w:val="009C064C"/>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39"/>
    <w:rsid w:val="009C2EC8"/>
    <w:rsid w:val="009C3178"/>
    <w:rsid w:val="009C322C"/>
    <w:rsid w:val="009C3250"/>
    <w:rsid w:val="009C3374"/>
    <w:rsid w:val="009C34D3"/>
    <w:rsid w:val="009C3688"/>
    <w:rsid w:val="009C36D4"/>
    <w:rsid w:val="009C38D0"/>
    <w:rsid w:val="009C3915"/>
    <w:rsid w:val="009C3DAF"/>
    <w:rsid w:val="009C3DC6"/>
    <w:rsid w:val="009C41D8"/>
    <w:rsid w:val="009C42DC"/>
    <w:rsid w:val="009C4444"/>
    <w:rsid w:val="009C45A9"/>
    <w:rsid w:val="009C470A"/>
    <w:rsid w:val="009C4925"/>
    <w:rsid w:val="009C4BA9"/>
    <w:rsid w:val="009C4BB5"/>
    <w:rsid w:val="009C4E80"/>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40"/>
    <w:rsid w:val="009C70CD"/>
    <w:rsid w:val="009C7106"/>
    <w:rsid w:val="009C7115"/>
    <w:rsid w:val="009C71EE"/>
    <w:rsid w:val="009C7245"/>
    <w:rsid w:val="009C72A6"/>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26"/>
    <w:rsid w:val="009D0560"/>
    <w:rsid w:val="009D084A"/>
    <w:rsid w:val="009D087F"/>
    <w:rsid w:val="009D0A3D"/>
    <w:rsid w:val="009D0AC3"/>
    <w:rsid w:val="009D0ACE"/>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D65"/>
    <w:rsid w:val="009D2EEB"/>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706"/>
    <w:rsid w:val="009D4952"/>
    <w:rsid w:val="009D4A32"/>
    <w:rsid w:val="009D4B71"/>
    <w:rsid w:val="009D4D74"/>
    <w:rsid w:val="009D4DB9"/>
    <w:rsid w:val="009D4DBF"/>
    <w:rsid w:val="009D4E05"/>
    <w:rsid w:val="009D4F64"/>
    <w:rsid w:val="009D4F68"/>
    <w:rsid w:val="009D5283"/>
    <w:rsid w:val="009D53F2"/>
    <w:rsid w:val="009D53F5"/>
    <w:rsid w:val="009D5468"/>
    <w:rsid w:val="009D55D5"/>
    <w:rsid w:val="009D5858"/>
    <w:rsid w:val="009D59C0"/>
    <w:rsid w:val="009D59FF"/>
    <w:rsid w:val="009D5C74"/>
    <w:rsid w:val="009D6032"/>
    <w:rsid w:val="009D60A4"/>
    <w:rsid w:val="009D6296"/>
    <w:rsid w:val="009D6305"/>
    <w:rsid w:val="009D6319"/>
    <w:rsid w:val="009D642F"/>
    <w:rsid w:val="009D644A"/>
    <w:rsid w:val="009D671C"/>
    <w:rsid w:val="009D6773"/>
    <w:rsid w:val="009D6785"/>
    <w:rsid w:val="009D6834"/>
    <w:rsid w:val="009D684C"/>
    <w:rsid w:val="009D69AD"/>
    <w:rsid w:val="009D6BD6"/>
    <w:rsid w:val="009D6D00"/>
    <w:rsid w:val="009D6D7D"/>
    <w:rsid w:val="009D6F84"/>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618"/>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6F"/>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1EA6"/>
    <w:rsid w:val="009F2058"/>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3E1"/>
    <w:rsid w:val="00A0040B"/>
    <w:rsid w:val="00A0046B"/>
    <w:rsid w:val="00A008AA"/>
    <w:rsid w:val="00A008B1"/>
    <w:rsid w:val="00A00952"/>
    <w:rsid w:val="00A00ADE"/>
    <w:rsid w:val="00A00C0E"/>
    <w:rsid w:val="00A00CCA"/>
    <w:rsid w:val="00A00D5B"/>
    <w:rsid w:val="00A00ED5"/>
    <w:rsid w:val="00A00F24"/>
    <w:rsid w:val="00A01099"/>
    <w:rsid w:val="00A010EE"/>
    <w:rsid w:val="00A01125"/>
    <w:rsid w:val="00A01203"/>
    <w:rsid w:val="00A01218"/>
    <w:rsid w:val="00A012B3"/>
    <w:rsid w:val="00A013D8"/>
    <w:rsid w:val="00A01716"/>
    <w:rsid w:val="00A01726"/>
    <w:rsid w:val="00A01907"/>
    <w:rsid w:val="00A01B07"/>
    <w:rsid w:val="00A01B3D"/>
    <w:rsid w:val="00A01C42"/>
    <w:rsid w:val="00A01C80"/>
    <w:rsid w:val="00A01D19"/>
    <w:rsid w:val="00A01DC7"/>
    <w:rsid w:val="00A01DCA"/>
    <w:rsid w:val="00A01EAA"/>
    <w:rsid w:val="00A0201D"/>
    <w:rsid w:val="00A02135"/>
    <w:rsid w:val="00A0214A"/>
    <w:rsid w:val="00A0221E"/>
    <w:rsid w:val="00A0234E"/>
    <w:rsid w:val="00A0258A"/>
    <w:rsid w:val="00A02626"/>
    <w:rsid w:val="00A027AB"/>
    <w:rsid w:val="00A02892"/>
    <w:rsid w:val="00A029AA"/>
    <w:rsid w:val="00A02B1D"/>
    <w:rsid w:val="00A02C36"/>
    <w:rsid w:val="00A02CC6"/>
    <w:rsid w:val="00A02E99"/>
    <w:rsid w:val="00A02FB7"/>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1D"/>
    <w:rsid w:val="00A0544D"/>
    <w:rsid w:val="00A05624"/>
    <w:rsid w:val="00A0565C"/>
    <w:rsid w:val="00A0566C"/>
    <w:rsid w:val="00A05720"/>
    <w:rsid w:val="00A05A56"/>
    <w:rsid w:val="00A0601E"/>
    <w:rsid w:val="00A060F1"/>
    <w:rsid w:val="00A0632E"/>
    <w:rsid w:val="00A066B5"/>
    <w:rsid w:val="00A066CA"/>
    <w:rsid w:val="00A0686D"/>
    <w:rsid w:val="00A06A14"/>
    <w:rsid w:val="00A06A78"/>
    <w:rsid w:val="00A06B82"/>
    <w:rsid w:val="00A06CF1"/>
    <w:rsid w:val="00A06DAD"/>
    <w:rsid w:val="00A072D8"/>
    <w:rsid w:val="00A073C1"/>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6FD6"/>
    <w:rsid w:val="00A17067"/>
    <w:rsid w:val="00A17080"/>
    <w:rsid w:val="00A170F8"/>
    <w:rsid w:val="00A1714A"/>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545"/>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73"/>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86C"/>
    <w:rsid w:val="00A23C85"/>
    <w:rsid w:val="00A23EB4"/>
    <w:rsid w:val="00A23EDC"/>
    <w:rsid w:val="00A23F10"/>
    <w:rsid w:val="00A23F76"/>
    <w:rsid w:val="00A24007"/>
    <w:rsid w:val="00A24028"/>
    <w:rsid w:val="00A240E5"/>
    <w:rsid w:val="00A240E7"/>
    <w:rsid w:val="00A24119"/>
    <w:rsid w:val="00A24197"/>
    <w:rsid w:val="00A24334"/>
    <w:rsid w:val="00A24642"/>
    <w:rsid w:val="00A24864"/>
    <w:rsid w:val="00A2488C"/>
    <w:rsid w:val="00A24947"/>
    <w:rsid w:val="00A249BB"/>
    <w:rsid w:val="00A24A46"/>
    <w:rsid w:val="00A24B6B"/>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B6C"/>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8CB"/>
    <w:rsid w:val="00A30916"/>
    <w:rsid w:val="00A3095D"/>
    <w:rsid w:val="00A30B51"/>
    <w:rsid w:val="00A30BD0"/>
    <w:rsid w:val="00A30E17"/>
    <w:rsid w:val="00A31146"/>
    <w:rsid w:val="00A3116E"/>
    <w:rsid w:val="00A31266"/>
    <w:rsid w:val="00A31A85"/>
    <w:rsid w:val="00A31EB3"/>
    <w:rsid w:val="00A31F37"/>
    <w:rsid w:val="00A31FC1"/>
    <w:rsid w:val="00A32405"/>
    <w:rsid w:val="00A32506"/>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08C"/>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49D"/>
    <w:rsid w:val="00A3562B"/>
    <w:rsid w:val="00A35DAC"/>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BA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90B"/>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32"/>
    <w:rsid w:val="00A46670"/>
    <w:rsid w:val="00A4675F"/>
    <w:rsid w:val="00A46778"/>
    <w:rsid w:val="00A468BA"/>
    <w:rsid w:val="00A468CD"/>
    <w:rsid w:val="00A46D7F"/>
    <w:rsid w:val="00A470DB"/>
    <w:rsid w:val="00A470FC"/>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53"/>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66"/>
    <w:rsid w:val="00A53EDF"/>
    <w:rsid w:val="00A54036"/>
    <w:rsid w:val="00A541D7"/>
    <w:rsid w:val="00A54356"/>
    <w:rsid w:val="00A543CB"/>
    <w:rsid w:val="00A545DC"/>
    <w:rsid w:val="00A549E5"/>
    <w:rsid w:val="00A54AFE"/>
    <w:rsid w:val="00A54CB5"/>
    <w:rsid w:val="00A54DF7"/>
    <w:rsid w:val="00A54EA1"/>
    <w:rsid w:val="00A55192"/>
    <w:rsid w:val="00A553FA"/>
    <w:rsid w:val="00A553FD"/>
    <w:rsid w:val="00A556B9"/>
    <w:rsid w:val="00A5595F"/>
    <w:rsid w:val="00A5598A"/>
    <w:rsid w:val="00A559FC"/>
    <w:rsid w:val="00A55AA4"/>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8EF"/>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D03"/>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69C"/>
    <w:rsid w:val="00A6574A"/>
    <w:rsid w:val="00A6580B"/>
    <w:rsid w:val="00A65868"/>
    <w:rsid w:val="00A65B40"/>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24E"/>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73"/>
    <w:rsid w:val="00A72583"/>
    <w:rsid w:val="00A72601"/>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17B"/>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6D92"/>
    <w:rsid w:val="00A770B9"/>
    <w:rsid w:val="00A771F5"/>
    <w:rsid w:val="00A773A1"/>
    <w:rsid w:val="00A773E3"/>
    <w:rsid w:val="00A7747C"/>
    <w:rsid w:val="00A7749B"/>
    <w:rsid w:val="00A777D6"/>
    <w:rsid w:val="00A7791C"/>
    <w:rsid w:val="00A77BE0"/>
    <w:rsid w:val="00A77E67"/>
    <w:rsid w:val="00A77EAD"/>
    <w:rsid w:val="00A77F20"/>
    <w:rsid w:val="00A800A2"/>
    <w:rsid w:val="00A80182"/>
    <w:rsid w:val="00A801E9"/>
    <w:rsid w:val="00A803DF"/>
    <w:rsid w:val="00A80800"/>
    <w:rsid w:val="00A809E8"/>
    <w:rsid w:val="00A80BDB"/>
    <w:rsid w:val="00A80C62"/>
    <w:rsid w:val="00A80CD4"/>
    <w:rsid w:val="00A81176"/>
    <w:rsid w:val="00A8138C"/>
    <w:rsid w:val="00A813A0"/>
    <w:rsid w:val="00A814E9"/>
    <w:rsid w:val="00A816E4"/>
    <w:rsid w:val="00A81866"/>
    <w:rsid w:val="00A818F1"/>
    <w:rsid w:val="00A81987"/>
    <w:rsid w:val="00A81B2B"/>
    <w:rsid w:val="00A81C90"/>
    <w:rsid w:val="00A81D22"/>
    <w:rsid w:val="00A81F6D"/>
    <w:rsid w:val="00A8203B"/>
    <w:rsid w:val="00A820B4"/>
    <w:rsid w:val="00A8225E"/>
    <w:rsid w:val="00A829B0"/>
    <w:rsid w:val="00A82A88"/>
    <w:rsid w:val="00A82C1C"/>
    <w:rsid w:val="00A82CA4"/>
    <w:rsid w:val="00A831D5"/>
    <w:rsid w:val="00A8322A"/>
    <w:rsid w:val="00A832AA"/>
    <w:rsid w:val="00A83688"/>
    <w:rsid w:val="00A83718"/>
    <w:rsid w:val="00A83826"/>
    <w:rsid w:val="00A838CD"/>
    <w:rsid w:val="00A838D2"/>
    <w:rsid w:val="00A838E7"/>
    <w:rsid w:val="00A83B11"/>
    <w:rsid w:val="00A83B7E"/>
    <w:rsid w:val="00A83BED"/>
    <w:rsid w:val="00A83D9B"/>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79"/>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0D"/>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1F7B"/>
    <w:rsid w:val="00A9246E"/>
    <w:rsid w:val="00A9264A"/>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25D"/>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7AC"/>
    <w:rsid w:val="00A968CF"/>
    <w:rsid w:val="00A96964"/>
    <w:rsid w:val="00A969BC"/>
    <w:rsid w:val="00A969C4"/>
    <w:rsid w:val="00A96A6F"/>
    <w:rsid w:val="00A96B5D"/>
    <w:rsid w:val="00A96D43"/>
    <w:rsid w:val="00A9733A"/>
    <w:rsid w:val="00A974C2"/>
    <w:rsid w:val="00A974ED"/>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CD"/>
    <w:rsid w:val="00AA3DE4"/>
    <w:rsid w:val="00AA3E0F"/>
    <w:rsid w:val="00AA3F5C"/>
    <w:rsid w:val="00AA486C"/>
    <w:rsid w:val="00AA4896"/>
    <w:rsid w:val="00AA48E1"/>
    <w:rsid w:val="00AA4A0C"/>
    <w:rsid w:val="00AA4A45"/>
    <w:rsid w:val="00AA4A66"/>
    <w:rsid w:val="00AA4BB3"/>
    <w:rsid w:val="00AA4DDD"/>
    <w:rsid w:val="00AA4DE5"/>
    <w:rsid w:val="00AA4DE8"/>
    <w:rsid w:val="00AA4E28"/>
    <w:rsid w:val="00AA4F10"/>
    <w:rsid w:val="00AA4F27"/>
    <w:rsid w:val="00AA4F3C"/>
    <w:rsid w:val="00AA4FD6"/>
    <w:rsid w:val="00AA502E"/>
    <w:rsid w:val="00AA51E3"/>
    <w:rsid w:val="00AA5333"/>
    <w:rsid w:val="00AA5393"/>
    <w:rsid w:val="00AA54E9"/>
    <w:rsid w:val="00AA5540"/>
    <w:rsid w:val="00AA566F"/>
    <w:rsid w:val="00AA576A"/>
    <w:rsid w:val="00AA58B0"/>
    <w:rsid w:val="00AA58D5"/>
    <w:rsid w:val="00AA596A"/>
    <w:rsid w:val="00AA5978"/>
    <w:rsid w:val="00AA5A91"/>
    <w:rsid w:val="00AA5AEA"/>
    <w:rsid w:val="00AA5C33"/>
    <w:rsid w:val="00AA5D77"/>
    <w:rsid w:val="00AA5E56"/>
    <w:rsid w:val="00AA5E78"/>
    <w:rsid w:val="00AA6298"/>
    <w:rsid w:val="00AA62A0"/>
    <w:rsid w:val="00AA65E2"/>
    <w:rsid w:val="00AA6779"/>
    <w:rsid w:val="00AA690A"/>
    <w:rsid w:val="00AA6B1D"/>
    <w:rsid w:val="00AA6B9F"/>
    <w:rsid w:val="00AA7180"/>
    <w:rsid w:val="00AA7285"/>
    <w:rsid w:val="00AA728B"/>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4"/>
    <w:rsid w:val="00AB209B"/>
    <w:rsid w:val="00AB220D"/>
    <w:rsid w:val="00AB223E"/>
    <w:rsid w:val="00AB22BB"/>
    <w:rsid w:val="00AB239C"/>
    <w:rsid w:val="00AB23E4"/>
    <w:rsid w:val="00AB24B5"/>
    <w:rsid w:val="00AB260B"/>
    <w:rsid w:val="00AB2759"/>
    <w:rsid w:val="00AB27B4"/>
    <w:rsid w:val="00AB2A30"/>
    <w:rsid w:val="00AB2B65"/>
    <w:rsid w:val="00AB2D40"/>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70"/>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6E7"/>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6DD"/>
    <w:rsid w:val="00AC086F"/>
    <w:rsid w:val="00AC08DD"/>
    <w:rsid w:val="00AC09D8"/>
    <w:rsid w:val="00AC0B21"/>
    <w:rsid w:val="00AC0BD9"/>
    <w:rsid w:val="00AC0C20"/>
    <w:rsid w:val="00AC0C54"/>
    <w:rsid w:val="00AC0D42"/>
    <w:rsid w:val="00AC0D60"/>
    <w:rsid w:val="00AC1473"/>
    <w:rsid w:val="00AC1673"/>
    <w:rsid w:val="00AC18C4"/>
    <w:rsid w:val="00AC1A02"/>
    <w:rsid w:val="00AC1A45"/>
    <w:rsid w:val="00AC1AB5"/>
    <w:rsid w:val="00AC1B27"/>
    <w:rsid w:val="00AC1C7F"/>
    <w:rsid w:val="00AC1DE6"/>
    <w:rsid w:val="00AC1F60"/>
    <w:rsid w:val="00AC21AB"/>
    <w:rsid w:val="00AC2437"/>
    <w:rsid w:val="00AC25A1"/>
    <w:rsid w:val="00AC25A5"/>
    <w:rsid w:val="00AC268A"/>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4EA9"/>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AB5"/>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3D4"/>
    <w:rsid w:val="00AD4751"/>
    <w:rsid w:val="00AD4841"/>
    <w:rsid w:val="00AD4CAF"/>
    <w:rsid w:val="00AD4D03"/>
    <w:rsid w:val="00AD4E4C"/>
    <w:rsid w:val="00AD4F86"/>
    <w:rsid w:val="00AD5111"/>
    <w:rsid w:val="00AD5114"/>
    <w:rsid w:val="00AD5167"/>
    <w:rsid w:val="00AD51CB"/>
    <w:rsid w:val="00AD52E9"/>
    <w:rsid w:val="00AD54B9"/>
    <w:rsid w:val="00AD553D"/>
    <w:rsid w:val="00AD5725"/>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6FE6"/>
    <w:rsid w:val="00AD7638"/>
    <w:rsid w:val="00AD7777"/>
    <w:rsid w:val="00AD792F"/>
    <w:rsid w:val="00AD7A36"/>
    <w:rsid w:val="00AD7AD9"/>
    <w:rsid w:val="00AD7CB2"/>
    <w:rsid w:val="00AE0132"/>
    <w:rsid w:val="00AE02A6"/>
    <w:rsid w:val="00AE031E"/>
    <w:rsid w:val="00AE0322"/>
    <w:rsid w:val="00AE0372"/>
    <w:rsid w:val="00AE0417"/>
    <w:rsid w:val="00AE04A2"/>
    <w:rsid w:val="00AE0639"/>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CF"/>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6E39"/>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84D"/>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DB4"/>
    <w:rsid w:val="00AF1E68"/>
    <w:rsid w:val="00AF1FC5"/>
    <w:rsid w:val="00AF21A1"/>
    <w:rsid w:val="00AF224F"/>
    <w:rsid w:val="00AF2484"/>
    <w:rsid w:val="00AF27F6"/>
    <w:rsid w:val="00AF2831"/>
    <w:rsid w:val="00AF2872"/>
    <w:rsid w:val="00AF2902"/>
    <w:rsid w:val="00AF29DB"/>
    <w:rsid w:val="00AF2A91"/>
    <w:rsid w:val="00AF2E50"/>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04"/>
    <w:rsid w:val="00AF5164"/>
    <w:rsid w:val="00AF5281"/>
    <w:rsid w:val="00AF5679"/>
    <w:rsid w:val="00AF58EE"/>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5C"/>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1A9"/>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10E"/>
    <w:rsid w:val="00B051A1"/>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478"/>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1D"/>
    <w:rsid w:val="00B12EA0"/>
    <w:rsid w:val="00B12EF6"/>
    <w:rsid w:val="00B12F31"/>
    <w:rsid w:val="00B130C7"/>
    <w:rsid w:val="00B131FB"/>
    <w:rsid w:val="00B13327"/>
    <w:rsid w:val="00B133E7"/>
    <w:rsid w:val="00B135D1"/>
    <w:rsid w:val="00B1368E"/>
    <w:rsid w:val="00B137C9"/>
    <w:rsid w:val="00B1382E"/>
    <w:rsid w:val="00B13840"/>
    <w:rsid w:val="00B138E4"/>
    <w:rsid w:val="00B1391D"/>
    <w:rsid w:val="00B13C16"/>
    <w:rsid w:val="00B13CF2"/>
    <w:rsid w:val="00B13E62"/>
    <w:rsid w:val="00B13F69"/>
    <w:rsid w:val="00B1419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57"/>
    <w:rsid w:val="00B17B76"/>
    <w:rsid w:val="00B17BCB"/>
    <w:rsid w:val="00B17CDE"/>
    <w:rsid w:val="00B17DFB"/>
    <w:rsid w:val="00B17E50"/>
    <w:rsid w:val="00B17FF4"/>
    <w:rsid w:val="00B20064"/>
    <w:rsid w:val="00B201BA"/>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7E0"/>
    <w:rsid w:val="00B21988"/>
    <w:rsid w:val="00B21B7D"/>
    <w:rsid w:val="00B21CC0"/>
    <w:rsid w:val="00B21CE7"/>
    <w:rsid w:val="00B21CFC"/>
    <w:rsid w:val="00B21D43"/>
    <w:rsid w:val="00B21F96"/>
    <w:rsid w:val="00B22159"/>
    <w:rsid w:val="00B22254"/>
    <w:rsid w:val="00B222D7"/>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419"/>
    <w:rsid w:val="00B2367F"/>
    <w:rsid w:val="00B237EB"/>
    <w:rsid w:val="00B238EC"/>
    <w:rsid w:val="00B23921"/>
    <w:rsid w:val="00B23984"/>
    <w:rsid w:val="00B23BB9"/>
    <w:rsid w:val="00B23D7C"/>
    <w:rsid w:val="00B23D9B"/>
    <w:rsid w:val="00B23DBC"/>
    <w:rsid w:val="00B23E94"/>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DD4"/>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7A"/>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5A"/>
    <w:rsid w:val="00B35FE1"/>
    <w:rsid w:val="00B36122"/>
    <w:rsid w:val="00B36180"/>
    <w:rsid w:val="00B3624F"/>
    <w:rsid w:val="00B364C1"/>
    <w:rsid w:val="00B36564"/>
    <w:rsid w:val="00B36878"/>
    <w:rsid w:val="00B36AA1"/>
    <w:rsid w:val="00B36C76"/>
    <w:rsid w:val="00B36CB3"/>
    <w:rsid w:val="00B36D52"/>
    <w:rsid w:val="00B36E40"/>
    <w:rsid w:val="00B36EAA"/>
    <w:rsid w:val="00B36EB8"/>
    <w:rsid w:val="00B36EDB"/>
    <w:rsid w:val="00B36EE8"/>
    <w:rsid w:val="00B36FC2"/>
    <w:rsid w:val="00B371E1"/>
    <w:rsid w:val="00B3732C"/>
    <w:rsid w:val="00B374F1"/>
    <w:rsid w:val="00B37636"/>
    <w:rsid w:val="00B3775B"/>
    <w:rsid w:val="00B37937"/>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4"/>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967"/>
    <w:rsid w:val="00B45AC5"/>
    <w:rsid w:val="00B45B58"/>
    <w:rsid w:val="00B45C99"/>
    <w:rsid w:val="00B45FE7"/>
    <w:rsid w:val="00B4633B"/>
    <w:rsid w:val="00B4669B"/>
    <w:rsid w:val="00B468AB"/>
    <w:rsid w:val="00B468F7"/>
    <w:rsid w:val="00B46BE4"/>
    <w:rsid w:val="00B46C85"/>
    <w:rsid w:val="00B46DA2"/>
    <w:rsid w:val="00B46F22"/>
    <w:rsid w:val="00B470C3"/>
    <w:rsid w:val="00B470FE"/>
    <w:rsid w:val="00B47228"/>
    <w:rsid w:val="00B4726F"/>
    <w:rsid w:val="00B473B5"/>
    <w:rsid w:val="00B474EA"/>
    <w:rsid w:val="00B47551"/>
    <w:rsid w:val="00B4760E"/>
    <w:rsid w:val="00B476B8"/>
    <w:rsid w:val="00B47719"/>
    <w:rsid w:val="00B479ED"/>
    <w:rsid w:val="00B47BD9"/>
    <w:rsid w:val="00B47C55"/>
    <w:rsid w:val="00B47F1F"/>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363"/>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15"/>
    <w:rsid w:val="00B60B2F"/>
    <w:rsid w:val="00B60BEC"/>
    <w:rsid w:val="00B60C46"/>
    <w:rsid w:val="00B60E08"/>
    <w:rsid w:val="00B60E1C"/>
    <w:rsid w:val="00B60F78"/>
    <w:rsid w:val="00B60FA6"/>
    <w:rsid w:val="00B611A1"/>
    <w:rsid w:val="00B611C8"/>
    <w:rsid w:val="00B612A6"/>
    <w:rsid w:val="00B6131D"/>
    <w:rsid w:val="00B61330"/>
    <w:rsid w:val="00B61375"/>
    <w:rsid w:val="00B614EA"/>
    <w:rsid w:val="00B6171A"/>
    <w:rsid w:val="00B61954"/>
    <w:rsid w:val="00B61B25"/>
    <w:rsid w:val="00B61D4B"/>
    <w:rsid w:val="00B61F04"/>
    <w:rsid w:val="00B61F0D"/>
    <w:rsid w:val="00B62015"/>
    <w:rsid w:val="00B620D6"/>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BF"/>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6FD"/>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5A"/>
    <w:rsid w:val="00B702EF"/>
    <w:rsid w:val="00B70388"/>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52A"/>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47"/>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7D9"/>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72"/>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9C8"/>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590"/>
    <w:rsid w:val="00B94BE6"/>
    <w:rsid w:val="00B94C68"/>
    <w:rsid w:val="00B94C86"/>
    <w:rsid w:val="00B94DA9"/>
    <w:rsid w:val="00B94EEF"/>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0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C5C"/>
    <w:rsid w:val="00BA3D35"/>
    <w:rsid w:val="00BA3DA0"/>
    <w:rsid w:val="00BA3E15"/>
    <w:rsid w:val="00BA3EA8"/>
    <w:rsid w:val="00BA3FC9"/>
    <w:rsid w:val="00BA4079"/>
    <w:rsid w:val="00BA4139"/>
    <w:rsid w:val="00BA430B"/>
    <w:rsid w:val="00BA4340"/>
    <w:rsid w:val="00BA444C"/>
    <w:rsid w:val="00BA45D3"/>
    <w:rsid w:val="00BA4693"/>
    <w:rsid w:val="00BA4720"/>
    <w:rsid w:val="00BA477F"/>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4D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80D"/>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B74"/>
    <w:rsid w:val="00BB4BA7"/>
    <w:rsid w:val="00BB4C37"/>
    <w:rsid w:val="00BB4C58"/>
    <w:rsid w:val="00BB4E8B"/>
    <w:rsid w:val="00BB5163"/>
    <w:rsid w:val="00BB52BB"/>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42"/>
    <w:rsid w:val="00BC157E"/>
    <w:rsid w:val="00BC1687"/>
    <w:rsid w:val="00BC168A"/>
    <w:rsid w:val="00BC16C3"/>
    <w:rsid w:val="00BC1786"/>
    <w:rsid w:val="00BC183F"/>
    <w:rsid w:val="00BC1CA6"/>
    <w:rsid w:val="00BC1CB6"/>
    <w:rsid w:val="00BC1DBF"/>
    <w:rsid w:val="00BC1DE0"/>
    <w:rsid w:val="00BC1FCE"/>
    <w:rsid w:val="00BC20AB"/>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64F"/>
    <w:rsid w:val="00BC4ABA"/>
    <w:rsid w:val="00BC4AE2"/>
    <w:rsid w:val="00BC4C92"/>
    <w:rsid w:val="00BC4D3A"/>
    <w:rsid w:val="00BC4D9B"/>
    <w:rsid w:val="00BC4E62"/>
    <w:rsid w:val="00BC4FED"/>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991"/>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26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22"/>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AFB"/>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BF0"/>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34C"/>
    <w:rsid w:val="00BE3480"/>
    <w:rsid w:val="00BE36BA"/>
    <w:rsid w:val="00BE3742"/>
    <w:rsid w:val="00BE3871"/>
    <w:rsid w:val="00BE3883"/>
    <w:rsid w:val="00BE3ADE"/>
    <w:rsid w:val="00BE3B31"/>
    <w:rsid w:val="00BE3B5D"/>
    <w:rsid w:val="00BE3C55"/>
    <w:rsid w:val="00BE3D04"/>
    <w:rsid w:val="00BE3ECA"/>
    <w:rsid w:val="00BE3F7B"/>
    <w:rsid w:val="00BE3F99"/>
    <w:rsid w:val="00BE3FD5"/>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13C"/>
    <w:rsid w:val="00BE51A9"/>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DB9"/>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CD9"/>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669"/>
    <w:rsid w:val="00BF6887"/>
    <w:rsid w:val="00BF697E"/>
    <w:rsid w:val="00BF6C05"/>
    <w:rsid w:val="00BF6CB6"/>
    <w:rsid w:val="00BF6F11"/>
    <w:rsid w:val="00BF708C"/>
    <w:rsid w:val="00BF7103"/>
    <w:rsid w:val="00BF7191"/>
    <w:rsid w:val="00BF7480"/>
    <w:rsid w:val="00BF761B"/>
    <w:rsid w:val="00BF772E"/>
    <w:rsid w:val="00BF7757"/>
    <w:rsid w:val="00BF784A"/>
    <w:rsid w:val="00BF789B"/>
    <w:rsid w:val="00BF78CC"/>
    <w:rsid w:val="00BF7B18"/>
    <w:rsid w:val="00BF7BCE"/>
    <w:rsid w:val="00BF7D6D"/>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9B"/>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2F50"/>
    <w:rsid w:val="00C030DE"/>
    <w:rsid w:val="00C03113"/>
    <w:rsid w:val="00C03188"/>
    <w:rsid w:val="00C03308"/>
    <w:rsid w:val="00C03375"/>
    <w:rsid w:val="00C0352F"/>
    <w:rsid w:val="00C0358F"/>
    <w:rsid w:val="00C03792"/>
    <w:rsid w:val="00C03B32"/>
    <w:rsid w:val="00C03C35"/>
    <w:rsid w:val="00C03D43"/>
    <w:rsid w:val="00C03FB9"/>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6E"/>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5BF"/>
    <w:rsid w:val="00C1473E"/>
    <w:rsid w:val="00C147B5"/>
    <w:rsid w:val="00C14895"/>
    <w:rsid w:val="00C14C1C"/>
    <w:rsid w:val="00C1502D"/>
    <w:rsid w:val="00C1505F"/>
    <w:rsid w:val="00C150CA"/>
    <w:rsid w:val="00C151FE"/>
    <w:rsid w:val="00C15419"/>
    <w:rsid w:val="00C15449"/>
    <w:rsid w:val="00C15517"/>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975"/>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893"/>
    <w:rsid w:val="00C218DD"/>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001"/>
    <w:rsid w:val="00C2311C"/>
    <w:rsid w:val="00C23231"/>
    <w:rsid w:val="00C23295"/>
    <w:rsid w:val="00C2334A"/>
    <w:rsid w:val="00C23411"/>
    <w:rsid w:val="00C23428"/>
    <w:rsid w:val="00C236BE"/>
    <w:rsid w:val="00C238B0"/>
    <w:rsid w:val="00C23B37"/>
    <w:rsid w:val="00C23EA0"/>
    <w:rsid w:val="00C24016"/>
    <w:rsid w:val="00C2432E"/>
    <w:rsid w:val="00C243B6"/>
    <w:rsid w:val="00C24449"/>
    <w:rsid w:val="00C24874"/>
    <w:rsid w:val="00C2497B"/>
    <w:rsid w:val="00C24B76"/>
    <w:rsid w:val="00C24B7A"/>
    <w:rsid w:val="00C24CD6"/>
    <w:rsid w:val="00C24EA0"/>
    <w:rsid w:val="00C24EF2"/>
    <w:rsid w:val="00C24F34"/>
    <w:rsid w:val="00C2507E"/>
    <w:rsid w:val="00C2524F"/>
    <w:rsid w:val="00C25482"/>
    <w:rsid w:val="00C2559C"/>
    <w:rsid w:val="00C25751"/>
    <w:rsid w:val="00C25778"/>
    <w:rsid w:val="00C25B4F"/>
    <w:rsid w:val="00C25BFE"/>
    <w:rsid w:val="00C25F4C"/>
    <w:rsid w:val="00C26233"/>
    <w:rsid w:val="00C262B2"/>
    <w:rsid w:val="00C26354"/>
    <w:rsid w:val="00C26359"/>
    <w:rsid w:val="00C263D4"/>
    <w:rsid w:val="00C264FF"/>
    <w:rsid w:val="00C26604"/>
    <w:rsid w:val="00C267ED"/>
    <w:rsid w:val="00C268A8"/>
    <w:rsid w:val="00C268F3"/>
    <w:rsid w:val="00C269D3"/>
    <w:rsid w:val="00C26DB0"/>
    <w:rsid w:val="00C26E7A"/>
    <w:rsid w:val="00C26F03"/>
    <w:rsid w:val="00C27011"/>
    <w:rsid w:val="00C27076"/>
    <w:rsid w:val="00C2724B"/>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085"/>
    <w:rsid w:val="00C314FA"/>
    <w:rsid w:val="00C31541"/>
    <w:rsid w:val="00C3157A"/>
    <w:rsid w:val="00C31593"/>
    <w:rsid w:val="00C316F0"/>
    <w:rsid w:val="00C31789"/>
    <w:rsid w:val="00C317EF"/>
    <w:rsid w:val="00C318EE"/>
    <w:rsid w:val="00C31916"/>
    <w:rsid w:val="00C31A16"/>
    <w:rsid w:val="00C31B61"/>
    <w:rsid w:val="00C32104"/>
    <w:rsid w:val="00C3211D"/>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A5B"/>
    <w:rsid w:val="00C36B24"/>
    <w:rsid w:val="00C36C88"/>
    <w:rsid w:val="00C36D5D"/>
    <w:rsid w:val="00C37108"/>
    <w:rsid w:val="00C37112"/>
    <w:rsid w:val="00C37115"/>
    <w:rsid w:val="00C37220"/>
    <w:rsid w:val="00C37282"/>
    <w:rsid w:val="00C37322"/>
    <w:rsid w:val="00C37332"/>
    <w:rsid w:val="00C3735D"/>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162"/>
    <w:rsid w:val="00C43209"/>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C6F"/>
    <w:rsid w:val="00C44E8B"/>
    <w:rsid w:val="00C44FC0"/>
    <w:rsid w:val="00C4500D"/>
    <w:rsid w:val="00C450B9"/>
    <w:rsid w:val="00C450DA"/>
    <w:rsid w:val="00C4521E"/>
    <w:rsid w:val="00C4524F"/>
    <w:rsid w:val="00C45374"/>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436"/>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7A8"/>
    <w:rsid w:val="00C50807"/>
    <w:rsid w:val="00C5082F"/>
    <w:rsid w:val="00C5087C"/>
    <w:rsid w:val="00C5096F"/>
    <w:rsid w:val="00C50BFB"/>
    <w:rsid w:val="00C50C3F"/>
    <w:rsid w:val="00C50D25"/>
    <w:rsid w:val="00C50DA3"/>
    <w:rsid w:val="00C5105F"/>
    <w:rsid w:val="00C51098"/>
    <w:rsid w:val="00C510F7"/>
    <w:rsid w:val="00C512D9"/>
    <w:rsid w:val="00C514BD"/>
    <w:rsid w:val="00C5156D"/>
    <w:rsid w:val="00C515C9"/>
    <w:rsid w:val="00C516C8"/>
    <w:rsid w:val="00C51793"/>
    <w:rsid w:val="00C518B2"/>
    <w:rsid w:val="00C519A0"/>
    <w:rsid w:val="00C51A84"/>
    <w:rsid w:val="00C51A87"/>
    <w:rsid w:val="00C51E9B"/>
    <w:rsid w:val="00C51EF0"/>
    <w:rsid w:val="00C52111"/>
    <w:rsid w:val="00C521FA"/>
    <w:rsid w:val="00C52292"/>
    <w:rsid w:val="00C522F5"/>
    <w:rsid w:val="00C526A9"/>
    <w:rsid w:val="00C5279D"/>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5E"/>
    <w:rsid w:val="00C60F67"/>
    <w:rsid w:val="00C612BA"/>
    <w:rsid w:val="00C61397"/>
    <w:rsid w:val="00C6140D"/>
    <w:rsid w:val="00C61495"/>
    <w:rsid w:val="00C61727"/>
    <w:rsid w:val="00C617F0"/>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14"/>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67"/>
    <w:rsid w:val="00C64BF5"/>
    <w:rsid w:val="00C64D3E"/>
    <w:rsid w:val="00C64EF1"/>
    <w:rsid w:val="00C65101"/>
    <w:rsid w:val="00C652EA"/>
    <w:rsid w:val="00C65514"/>
    <w:rsid w:val="00C65571"/>
    <w:rsid w:val="00C655AB"/>
    <w:rsid w:val="00C6584F"/>
    <w:rsid w:val="00C65960"/>
    <w:rsid w:val="00C659FE"/>
    <w:rsid w:val="00C65A05"/>
    <w:rsid w:val="00C65D36"/>
    <w:rsid w:val="00C65DA0"/>
    <w:rsid w:val="00C65E2A"/>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007"/>
    <w:rsid w:val="00C6728A"/>
    <w:rsid w:val="00C67360"/>
    <w:rsid w:val="00C675B6"/>
    <w:rsid w:val="00C67C2F"/>
    <w:rsid w:val="00C67C48"/>
    <w:rsid w:val="00C67E69"/>
    <w:rsid w:val="00C67F0F"/>
    <w:rsid w:val="00C67F8D"/>
    <w:rsid w:val="00C700D3"/>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64E"/>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5D1"/>
    <w:rsid w:val="00C7566A"/>
    <w:rsid w:val="00C758CE"/>
    <w:rsid w:val="00C75958"/>
    <w:rsid w:val="00C759C3"/>
    <w:rsid w:val="00C759EB"/>
    <w:rsid w:val="00C75B79"/>
    <w:rsid w:val="00C75EEC"/>
    <w:rsid w:val="00C763B0"/>
    <w:rsid w:val="00C767E7"/>
    <w:rsid w:val="00C76C79"/>
    <w:rsid w:val="00C76CA9"/>
    <w:rsid w:val="00C76D87"/>
    <w:rsid w:val="00C76D88"/>
    <w:rsid w:val="00C76EA7"/>
    <w:rsid w:val="00C76EAA"/>
    <w:rsid w:val="00C76F38"/>
    <w:rsid w:val="00C76F58"/>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47"/>
    <w:rsid w:val="00C8487F"/>
    <w:rsid w:val="00C848BB"/>
    <w:rsid w:val="00C848C3"/>
    <w:rsid w:val="00C849CA"/>
    <w:rsid w:val="00C84D79"/>
    <w:rsid w:val="00C84DC4"/>
    <w:rsid w:val="00C84E06"/>
    <w:rsid w:val="00C84E5C"/>
    <w:rsid w:val="00C84F93"/>
    <w:rsid w:val="00C84F9B"/>
    <w:rsid w:val="00C84FB9"/>
    <w:rsid w:val="00C85182"/>
    <w:rsid w:val="00C85198"/>
    <w:rsid w:val="00C85262"/>
    <w:rsid w:val="00C853EF"/>
    <w:rsid w:val="00C85468"/>
    <w:rsid w:val="00C85643"/>
    <w:rsid w:val="00C8577F"/>
    <w:rsid w:val="00C85807"/>
    <w:rsid w:val="00C85832"/>
    <w:rsid w:val="00C858B5"/>
    <w:rsid w:val="00C85916"/>
    <w:rsid w:val="00C85AB8"/>
    <w:rsid w:val="00C85ACB"/>
    <w:rsid w:val="00C85AE3"/>
    <w:rsid w:val="00C85D4F"/>
    <w:rsid w:val="00C85DC7"/>
    <w:rsid w:val="00C85E8F"/>
    <w:rsid w:val="00C85FC2"/>
    <w:rsid w:val="00C86004"/>
    <w:rsid w:val="00C860C3"/>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D71"/>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6ED3"/>
    <w:rsid w:val="00C97038"/>
    <w:rsid w:val="00C97220"/>
    <w:rsid w:val="00C97AC9"/>
    <w:rsid w:val="00C97E87"/>
    <w:rsid w:val="00CA0054"/>
    <w:rsid w:val="00CA00F4"/>
    <w:rsid w:val="00CA0197"/>
    <w:rsid w:val="00CA036F"/>
    <w:rsid w:val="00CA04CB"/>
    <w:rsid w:val="00CA0757"/>
    <w:rsid w:val="00CA09A8"/>
    <w:rsid w:val="00CA0A46"/>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7E4"/>
    <w:rsid w:val="00CA28A3"/>
    <w:rsid w:val="00CA2B19"/>
    <w:rsid w:val="00CA2BE1"/>
    <w:rsid w:val="00CA2EDB"/>
    <w:rsid w:val="00CA2F50"/>
    <w:rsid w:val="00CA2F63"/>
    <w:rsid w:val="00CA2FE2"/>
    <w:rsid w:val="00CA311A"/>
    <w:rsid w:val="00CA376D"/>
    <w:rsid w:val="00CA3906"/>
    <w:rsid w:val="00CA3D4B"/>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7B9"/>
    <w:rsid w:val="00CA5986"/>
    <w:rsid w:val="00CA5A74"/>
    <w:rsid w:val="00CA5A7C"/>
    <w:rsid w:val="00CA5B3D"/>
    <w:rsid w:val="00CA6012"/>
    <w:rsid w:val="00CA61DF"/>
    <w:rsid w:val="00CA629F"/>
    <w:rsid w:val="00CA6440"/>
    <w:rsid w:val="00CA6741"/>
    <w:rsid w:val="00CA67A2"/>
    <w:rsid w:val="00CA685D"/>
    <w:rsid w:val="00CA6918"/>
    <w:rsid w:val="00CA6949"/>
    <w:rsid w:val="00CA6ACB"/>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42C"/>
    <w:rsid w:val="00CB1585"/>
    <w:rsid w:val="00CB1629"/>
    <w:rsid w:val="00CB16E5"/>
    <w:rsid w:val="00CB1818"/>
    <w:rsid w:val="00CB1872"/>
    <w:rsid w:val="00CB1B07"/>
    <w:rsid w:val="00CB1CAD"/>
    <w:rsid w:val="00CB1F4C"/>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3E68"/>
    <w:rsid w:val="00CB406F"/>
    <w:rsid w:val="00CB40B3"/>
    <w:rsid w:val="00CB41E3"/>
    <w:rsid w:val="00CB4257"/>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0B5"/>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B97"/>
    <w:rsid w:val="00CB7DD7"/>
    <w:rsid w:val="00CB7F5C"/>
    <w:rsid w:val="00CC0188"/>
    <w:rsid w:val="00CC02B5"/>
    <w:rsid w:val="00CC02E1"/>
    <w:rsid w:val="00CC042A"/>
    <w:rsid w:val="00CC049B"/>
    <w:rsid w:val="00CC0673"/>
    <w:rsid w:val="00CC069F"/>
    <w:rsid w:val="00CC071D"/>
    <w:rsid w:val="00CC0B14"/>
    <w:rsid w:val="00CC0BFE"/>
    <w:rsid w:val="00CC0D16"/>
    <w:rsid w:val="00CC0ED5"/>
    <w:rsid w:val="00CC1136"/>
    <w:rsid w:val="00CC12CF"/>
    <w:rsid w:val="00CC1309"/>
    <w:rsid w:val="00CC1578"/>
    <w:rsid w:val="00CC174E"/>
    <w:rsid w:val="00CC1863"/>
    <w:rsid w:val="00CC199E"/>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165"/>
    <w:rsid w:val="00CC31B9"/>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17"/>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317"/>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567"/>
    <w:rsid w:val="00CD168E"/>
    <w:rsid w:val="00CD18EE"/>
    <w:rsid w:val="00CD1937"/>
    <w:rsid w:val="00CD1A51"/>
    <w:rsid w:val="00CD1D14"/>
    <w:rsid w:val="00CD1DCD"/>
    <w:rsid w:val="00CD22CF"/>
    <w:rsid w:val="00CD2395"/>
    <w:rsid w:val="00CD26FC"/>
    <w:rsid w:val="00CD2722"/>
    <w:rsid w:val="00CD2817"/>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C90"/>
    <w:rsid w:val="00CD3EAB"/>
    <w:rsid w:val="00CD3ED5"/>
    <w:rsid w:val="00CD4074"/>
    <w:rsid w:val="00CD409E"/>
    <w:rsid w:val="00CD4134"/>
    <w:rsid w:val="00CD41B7"/>
    <w:rsid w:val="00CD4269"/>
    <w:rsid w:val="00CD4718"/>
    <w:rsid w:val="00CD48FB"/>
    <w:rsid w:val="00CD4B91"/>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AA8"/>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70"/>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7C4"/>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C8"/>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83D"/>
    <w:rsid w:val="00CF2867"/>
    <w:rsid w:val="00CF2C9D"/>
    <w:rsid w:val="00CF2FF6"/>
    <w:rsid w:val="00CF3231"/>
    <w:rsid w:val="00CF3233"/>
    <w:rsid w:val="00CF350E"/>
    <w:rsid w:val="00CF365D"/>
    <w:rsid w:val="00CF388E"/>
    <w:rsid w:val="00CF3945"/>
    <w:rsid w:val="00CF3B3D"/>
    <w:rsid w:val="00CF3B43"/>
    <w:rsid w:val="00CF3B4B"/>
    <w:rsid w:val="00CF3BAE"/>
    <w:rsid w:val="00CF3C29"/>
    <w:rsid w:val="00CF3CB5"/>
    <w:rsid w:val="00CF3DF8"/>
    <w:rsid w:val="00CF3EB8"/>
    <w:rsid w:val="00CF3F8B"/>
    <w:rsid w:val="00CF4055"/>
    <w:rsid w:val="00CF42C8"/>
    <w:rsid w:val="00CF42D3"/>
    <w:rsid w:val="00CF42D7"/>
    <w:rsid w:val="00CF4396"/>
    <w:rsid w:val="00CF4447"/>
    <w:rsid w:val="00CF450B"/>
    <w:rsid w:val="00CF45C2"/>
    <w:rsid w:val="00CF47F1"/>
    <w:rsid w:val="00CF4827"/>
    <w:rsid w:val="00CF485D"/>
    <w:rsid w:val="00CF4945"/>
    <w:rsid w:val="00CF4970"/>
    <w:rsid w:val="00CF4985"/>
    <w:rsid w:val="00CF49B4"/>
    <w:rsid w:val="00CF4AFB"/>
    <w:rsid w:val="00CF516D"/>
    <w:rsid w:val="00CF5230"/>
    <w:rsid w:val="00CF5340"/>
    <w:rsid w:val="00CF5569"/>
    <w:rsid w:val="00CF57E4"/>
    <w:rsid w:val="00CF5804"/>
    <w:rsid w:val="00CF5991"/>
    <w:rsid w:val="00CF599B"/>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38B"/>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0CA0"/>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711"/>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E9B"/>
    <w:rsid w:val="00D03EB8"/>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58"/>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80"/>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D3F"/>
    <w:rsid w:val="00D12F84"/>
    <w:rsid w:val="00D1301B"/>
    <w:rsid w:val="00D13280"/>
    <w:rsid w:val="00D13413"/>
    <w:rsid w:val="00D1345D"/>
    <w:rsid w:val="00D13470"/>
    <w:rsid w:val="00D13481"/>
    <w:rsid w:val="00D1375C"/>
    <w:rsid w:val="00D137C0"/>
    <w:rsid w:val="00D13856"/>
    <w:rsid w:val="00D13A4B"/>
    <w:rsid w:val="00D13E35"/>
    <w:rsid w:val="00D13F78"/>
    <w:rsid w:val="00D1416A"/>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1FE"/>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89"/>
    <w:rsid w:val="00D210B3"/>
    <w:rsid w:val="00D21186"/>
    <w:rsid w:val="00D21225"/>
    <w:rsid w:val="00D21306"/>
    <w:rsid w:val="00D21488"/>
    <w:rsid w:val="00D21537"/>
    <w:rsid w:val="00D21643"/>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676"/>
    <w:rsid w:val="00D22878"/>
    <w:rsid w:val="00D22AED"/>
    <w:rsid w:val="00D22B72"/>
    <w:rsid w:val="00D22B97"/>
    <w:rsid w:val="00D22C41"/>
    <w:rsid w:val="00D22C8C"/>
    <w:rsid w:val="00D231ED"/>
    <w:rsid w:val="00D23247"/>
    <w:rsid w:val="00D23269"/>
    <w:rsid w:val="00D232E2"/>
    <w:rsid w:val="00D2350D"/>
    <w:rsid w:val="00D2359C"/>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39"/>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AF2"/>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01"/>
    <w:rsid w:val="00D42E3F"/>
    <w:rsid w:val="00D42F4F"/>
    <w:rsid w:val="00D43200"/>
    <w:rsid w:val="00D4326E"/>
    <w:rsid w:val="00D432C9"/>
    <w:rsid w:val="00D433B5"/>
    <w:rsid w:val="00D43456"/>
    <w:rsid w:val="00D434C5"/>
    <w:rsid w:val="00D43532"/>
    <w:rsid w:val="00D4364F"/>
    <w:rsid w:val="00D436E5"/>
    <w:rsid w:val="00D43913"/>
    <w:rsid w:val="00D43989"/>
    <w:rsid w:val="00D43B44"/>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20"/>
    <w:rsid w:val="00D45DAD"/>
    <w:rsid w:val="00D45E9B"/>
    <w:rsid w:val="00D45F69"/>
    <w:rsid w:val="00D460D4"/>
    <w:rsid w:val="00D4628C"/>
    <w:rsid w:val="00D46578"/>
    <w:rsid w:val="00D46650"/>
    <w:rsid w:val="00D46762"/>
    <w:rsid w:val="00D46819"/>
    <w:rsid w:val="00D46908"/>
    <w:rsid w:val="00D46954"/>
    <w:rsid w:val="00D469D5"/>
    <w:rsid w:val="00D46C01"/>
    <w:rsid w:val="00D46C31"/>
    <w:rsid w:val="00D46DBA"/>
    <w:rsid w:val="00D46F7C"/>
    <w:rsid w:val="00D47068"/>
    <w:rsid w:val="00D47115"/>
    <w:rsid w:val="00D471F9"/>
    <w:rsid w:val="00D47206"/>
    <w:rsid w:val="00D4725D"/>
    <w:rsid w:val="00D4731B"/>
    <w:rsid w:val="00D4737B"/>
    <w:rsid w:val="00D47422"/>
    <w:rsid w:val="00D4752B"/>
    <w:rsid w:val="00D47691"/>
    <w:rsid w:val="00D47972"/>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E22"/>
    <w:rsid w:val="00D50F9E"/>
    <w:rsid w:val="00D513AE"/>
    <w:rsid w:val="00D51441"/>
    <w:rsid w:val="00D514B4"/>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A1B"/>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2F5"/>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D9A"/>
    <w:rsid w:val="00D56FE6"/>
    <w:rsid w:val="00D5720D"/>
    <w:rsid w:val="00D573CA"/>
    <w:rsid w:val="00D5744F"/>
    <w:rsid w:val="00D57492"/>
    <w:rsid w:val="00D575F4"/>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BD6"/>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5DE"/>
    <w:rsid w:val="00D627FC"/>
    <w:rsid w:val="00D62854"/>
    <w:rsid w:val="00D6285A"/>
    <w:rsid w:val="00D6290A"/>
    <w:rsid w:val="00D62AEA"/>
    <w:rsid w:val="00D62C53"/>
    <w:rsid w:val="00D62E04"/>
    <w:rsid w:val="00D62EE7"/>
    <w:rsid w:val="00D63109"/>
    <w:rsid w:val="00D634E0"/>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10"/>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3BC"/>
    <w:rsid w:val="00D71426"/>
    <w:rsid w:val="00D71645"/>
    <w:rsid w:val="00D7164F"/>
    <w:rsid w:val="00D717D4"/>
    <w:rsid w:val="00D71B81"/>
    <w:rsid w:val="00D71BB3"/>
    <w:rsid w:val="00D71C5F"/>
    <w:rsid w:val="00D71D74"/>
    <w:rsid w:val="00D71F87"/>
    <w:rsid w:val="00D72045"/>
    <w:rsid w:val="00D72253"/>
    <w:rsid w:val="00D722B0"/>
    <w:rsid w:val="00D72466"/>
    <w:rsid w:val="00D7248A"/>
    <w:rsid w:val="00D72567"/>
    <w:rsid w:val="00D726D0"/>
    <w:rsid w:val="00D726E3"/>
    <w:rsid w:val="00D72730"/>
    <w:rsid w:val="00D7281B"/>
    <w:rsid w:val="00D7286C"/>
    <w:rsid w:val="00D72918"/>
    <w:rsid w:val="00D729D4"/>
    <w:rsid w:val="00D72B97"/>
    <w:rsid w:val="00D72BCD"/>
    <w:rsid w:val="00D72BFF"/>
    <w:rsid w:val="00D72C14"/>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668"/>
    <w:rsid w:val="00D7775A"/>
    <w:rsid w:val="00D77B02"/>
    <w:rsid w:val="00D77BCE"/>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B3"/>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7"/>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9B5"/>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31"/>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DDE"/>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D76"/>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B2F"/>
    <w:rsid w:val="00D97C60"/>
    <w:rsid w:val="00D97DB7"/>
    <w:rsid w:val="00D97F64"/>
    <w:rsid w:val="00DA0039"/>
    <w:rsid w:val="00DA017C"/>
    <w:rsid w:val="00DA04CF"/>
    <w:rsid w:val="00DA04FD"/>
    <w:rsid w:val="00DA0672"/>
    <w:rsid w:val="00DA0729"/>
    <w:rsid w:val="00DA08A2"/>
    <w:rsid w:val="00DA09B8"/>
    <w:rsid w:val="00DA0A4C"/>
    <w:rsid w:val="00DA0BBD"/>
    <w:rsid w:val="00DA0D59"/>
    <w:rsid w:val="00DA0DCB"/>
    <w:rsid w:val="00DA0EE7"/>
    <w:rsid w:val="00DA0F22"/>
    <w:rsid w:val="00DA0FC5"/>
    <w:rsid w:val="00DA1518"/>
    <w:rsid w:val="00DA1678"/>
    <w:rsid w:val="00DA1892"/>
    <w:rsid w:val="00DA1ABF"/>
    <w:rsid w:val="00DA1E01"/>
    <w:rsid w:val="00DA213D"/>
    <w:rsid w:val="00DA2167"/>
    <w:rsid w:val="00DA2221"/>
    <w:rsid w:val="00DA2504"/>
    <w:rsid w:val="00DA255D"/>
    <w:rsid w:val="00DA2574"/>
    <w:rsid w:val="00DA2586"/>
    <w:rsid w:val="00DA25D4"/>
    <w:rsid w:val="00DA2741"/>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5B"/>
    <w:rsid w:val="00DA6474"/>
    <w:rsid w:val="00DA648D"/>
    <w:rsid w:val="00DA6697"/>
    <w:rsid w:val="00DA66A9"/>
    <w:rsid w:val="00DA675B"/>
    <w:rsid w:val="00DA686C"/>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0D1"/>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6A6"/>
    <w:rsid w:val="00DB2802"/>
    <w:rsid w:val="00DB280F"/>
    <w:rsid w:val="00DB2CCB"/>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3FFD"/>
    <w:rsid w:val="00DB4115"/>
    <w:rsid w:val="00DB414A"/>
    <w:rsid w:val="00DB41E2"/>
    <w:rsid w:val="00DB4253"/>
    <w:rsid w:val="00DB4328"/>
    <w:rsid w:val="00DB4655"/>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5BB"/>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12"/>
    <w:rsid w:val="00DC183C"/>
    <w:rsid w:val="00DC19F4"/>
    <w:rsid w:val="00DC19FE"/>
    <w:rsid w:val="00DC1AC8"/>
    <w:rsid w:val="00DC1B1C"/>
    <w:rsid w:val="00DC1E3B"/>
    <w:rsid w:val="00DC1E8E"/>
    <w:rsid w:val="00DC1ED5"/>
    <w:rsid w:val="00DC1FAC"/>
    <w:rsid w:val="00DC200D"/>
    <w:rsid w:val="00DC2563"/>
    <w:rsid w:val="00DC256B"/>
    <w:rsid w:val="00DC2665"/>
    <w:rsid w:val="00DC2674"/>
    <w:rsid w:val="00DC2976"/>
    <w:rsid w:val="00DC2B35"/>
    <w:rsid w:val="00DC2CBE"/>
    <w:rsid w:val="00DC2D2E"/>
    <w:rsid w:val="00DC2D7A"/>
    <w:rsid w:val="00DC2DBA"/>
    <w:rsid w:val="00DC2E03"/>
    <w:rsid w:val="00DC2F58"/>
    <w:rsid w:val="00DC2F77"/>
    <w:rsid w:val="00DC3038"/>
    <w:rsid w:val="00DC307A"/>
    <w:rsid w:val="00DC30CD"/>
    <w:rsid w:val="00DC31C5"/>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65"/>
    <w:rsid w:val="00DD0178"/>
    <w:rsid w:val="00DD04B9"/>
    <w:rsid w:val="00DD054A"/>
    <w:rsid w:val="00DD0582"/>
    <w:rsid w:val="00DD0853"/>
    <w:rsid w:val="00DD08CF"/>
    <w:rsid w:val="00DD0A2E"/>
    <w:rsid w:val="00DD0A4C"/>
    <w:rsid w:val="00DD0D77"/>
    <w:rsid w:val="00DD0F4F"/>
    <w:rsid w:val="00DD0F68"/>
    <w:rsid w:val="00DD11C1"/>
    <w:rsid w:val="00DD11CB"/>
    <w:rsid w:val="00DD1284"/>
    <w:rsid w:val="00DD145A"/>
    <w:rsid w:val="00DD1460"/>
    <w:rsid w:val="00DD15CF"/>
    <w:rsid w:val="00DD15FA"/>
    <w:rsid w:val="00DD1695"/>
    <w:rsid w:val="00DD1ACF"/>
    <w:rsid w:val="00DD1B5C"/>
    <w:rsid w:val="00DD1F24"/>
    <w:rsid w:val="00DD200A"/>
    <w:rsid w:val="00DD2199"/>
    <w:rsid w:val="00DD2558"/>
    <w:rsid w:val="00DD25D6"/>
    <w:rsid w:val="00DD25ED"/>
    <w:rsid w:val="00DD2935"/>
    <w:rsid w:val="00DD29F4"/>
    <w:rsid w:val="00DD29FB"/>
    <w:rsid w:val="00DD2ABA"/>
    <w:rsid w:val="00DD2B12"/>
    <w:rsid w:val="00DD2C43"/>
    <w:rsid w:val="00DD2DAC"/>
    <w:rsid w:val="00DD2F47"/>
    <w:rsid w:val="00DD2FB7"/>
    <w:rsid w:val="00DD31C2"/>
    <w:rsid w:val="00DD3260"/>
    <w:rsid w:val="00DD32FA"/>
    <w:rsid w:val="00DD360E"/>
    <w:rsid w:val="00DD37A2"/>
    <w:rsid w:val="00DD39C8"/>
    <w:rsid w:val="00DD3A04"/>
    <w:rsid w:val="00DD3A6B"/>
    <w:rsid w:val="00DD3B2A"/>
    <w:rsid w:val="00DD3C71"/>
    <w:rsid w:val="00DD3CF9"/>
    <w:rsid w:val="00DD3E1E"/>
    <w:rsid w:val="00DD3EE5"/>
    <w:rsid w:val="00DD3F7D"/>
    <w:rsid w:val="00DD4203"/>
    <w:rsid w:val="00DD4215"/>
    <w:rsid w:val="00DD4309"/>
    <w:rsid w:val="00DD449A"/>
    <w:rsid w:val="00DD451B"/>
    <w:rsid w:val="00DD4C3A"/>
    <w:rsid w:val="00DD4C9D"/>
    <w:rsid w:val="00DD4CAC"/>
    <w:rsid w:val="00DD4DA5"/>
    <w:rsid w:val="00DD4E67"/>
    <w:rsid w:val="00DD4F88"/>
    <w:rsid w:val="00DD512C"/>
    <w:rsid w:val="00DD5239"/>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4A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831"/>
    <w:rsid w:val="00DE09DB"/>
    <w:rsid w:val="00DE0BA0"/>
    <w:rsid w:val="00DE0BB3"/>
    <w:rsid w:val="00DE0C9F"/>
    <w:rsid w:val="00DE0DD5"/>
    <w:rsid w:val="00DE0E14"/>
    <w:rsid w:val="00DE0F9E"/>
    <w:rsid w:val="00DE0FDC"/>
    <w:rsid w:val="00DE1039"/>
    <w:rsid w:val="00DE103C"/>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53"/>
    <w:rsid w:val="00DE3A7B"/>
    <w:rsid w:val="00DE3C51"/>
    <w:rsid w:val="00DE3CB4"/>
    <w:rsid w:val="00DE3D60"/>
    <w:rsid w:val="00DE4072"/>
    <w:rsid w:val="00DE4182"/>
    <w:rsid w:val="00DE4350"/>
    <w:rsid w:val="00DE439E"/>
    <w:rsid w:val="00DE43A1"/>
    <w:rsid w:val="00DE43BB"/>
    <w:rsid w:val="00DE44E4"/>
    <w:rsid w:val="00DE45EB"/>
    <w:rsid w:val="00DE47AF"/>
    <w:rsid w:val="00DE47E8"/>
    <w:rsid w:val="00DE4A43"/>
    <w:rsid w:val="00DE4A57"/>
    <w:rsid w:val="00DE4B59"/>
    <w:rsid w:val="00DE4C3F"/>
    <w:rsid w:val="00DE4CC8"/>
    <w:rsid w:val="00DE4CD0"/>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C5"/>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1C6"/>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B8D"/>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1DCF"/>
    <w:rsid w:val="00E0203B"/>
    <w:rsid w:val="00E02157"/>
    <w:rsid w:val="00E02192"/>
    <w:rsid w:val="00E02418"/>
    <w:rsid w:val="00E0264A"/>
    <w:rsid w:val="00E026E3"/>
    <w:rsid w:val="00E028F6"/>
    <w:rsid w:val="00E02956"/>
    <w:rsid w:val="00E029DA"/>
    <w:rsid w:val="00E02AA1"/>
    <w:rsid w:val="00E02D10"/>
    <w:rsid w:val="00E02D82"/>
    <w:rsid w:val="00E03168"/>
    <w:rsid w:val="00E03320"/>
    <w:rsid w:val="00E03592"/>
    <w:rsid w:val="00E0384A"/>
    <w:rsid w:val="00E0393D"/>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557"/>
    <w:rsid w:val="00E11750"/>
    <w:rsid w:val="00E11AB4"/>
    <w:rsid w:val="00E11B9A"/>
    <w:rsid w:val="00E11BE0"/>
    <w:rsid w:val="00E11DBE"/>
    <w:rsid w:val="00E11E0B"/>
    <w:rsid w:val="00E11E52"/>
    <w:rsid w:val="00E11F42"/>
    <w:rsid w:val="00E12200"/>
    <w:rsid w:val="00E12231"/>
    <w:rsid w:val="00E123AE"/>
    <w:rsid w:val="00E124B7"/>
    <w:rsid w:val="00E1255A"/>
    <w:rsid w:val="00E12566"/>
    <w:rsid w:val="00E1259D"/>
    <w:rsid w:val="00E1263C"/>
    <w:rsid w:val="00E126FF"/>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87C"/>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4DC2"/>
    <w:rsid w:val="00E15141"/>
    <w:rsid w:val="00E1516E"/>
    <w:rsid w:val="00E15525"/>
    <w:rsid w:val="00E15631"/>
    <w:rsid w:val="00E156B5"/>
    <w:rsid w:val="00E156BF"/>
    <w:rsid w:val="00E159A3"/>
    <w:rsid w:val="00E159DB"/>
    <w:rsid w:val="00E159E0"/>
    <w:rsid w:val="00E15B7A"/>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84"/>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8C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5D"/>
    <w:rsid w:val="00E221B2"/>
    <w:rsid w:val="00E221DC"/>
    <w:rsid w:val="00E2223F"/>
    <w:rsid w:val="00E2224B"/>
    <w:rsid w:val="00E222C6"/>
    <w:rsid w:val="00E2268F"/>
    <w:rsid w:val="00E22740"/>
    <w:rsid w:val="00E22746"/>
    <w:rsid w:val="00E228CA"/>
    <w:rsid w:val="00E22900"/>
    <w:rsid w:val="00E22918"/>
    <w:rsid w:val="00E22B49"/>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02C"/>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14E"/>
    <w:rsid w:val="00E27279"/>
    <w:rsid w:val="00E272E1"/>
    <w:rsid w:val="00E2737A"/>
    <w:rsid w:val="00E273A0"/>
    <w:rsid w:val="00E2745B"/>
    <w:rsid w:val="00E27492"/>
    <w:rsid w:val="00E275AC"/>
    <w:rsid w:val="00E27652"/>
    <w:rsid w:val="00E27948"/>
    <w:rsid w:val="00E2799D"/>
    <w:rsid w:val="00E27ACE"/>
    <w:rsid w:val="00E27BD6"/>
    <w:rsid w:val="00E27E30"/>
    <w:rsid w:val="00E27E83"/>
    <w:rsid w:val="00E27EB2"/>
    <w:rsid w:val="00E27EFC"/>
    <w:rsid w:val="00E302D2"/>
    <w:rsid w:val="00E3032C"/>
    <w:rsid w:val="00E30394"/>
    <w:rsid w:val="00E30523"/>
    <w:rsid w:val="00E305CA"/>
    <w:rsid w:val="00E3061E"/>
    <w:rsid w:val="00E3066A"/>
    <w:rsid w:val="00E306A4"/>
    <w:rsid w:val="00E30864"/>
    <w:rsid w:val="00E30A37"/>
    <w:rsid w:val="00E31212"/>
    <w:rsid w:val="00E3151D"/>
    <w:rsid w:val="00E315E8"/>
    <w:rsid w:val="00E318F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0B"/>
    <w:rsid w:val="00E345E7"/>
    <w:rsid w:val="00E3461B"/>
    <w:rsid w:val="00E34685"/>
    <w:rsid w:val="00E34A00"/>
    <w:rsid w:val="00E34A79"/>
    <w:rsid w:val="00E34A8E"/>
    <w:rsid w:val="00E34C28"/>
    <w:rsid w:val="00E34C65"/>
    <w:rsid w:val="00E34D3C"/>
    <w:rsid w:val="00E34DCA"/>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85"/>
    <w:rsid w:val="00E37EC7"/>
    <w:rsid w:val="00E37EEC"/>
    <w:rsid w:val="00E37FDD"/>
    <w:rsid w:val="00E40304"/>
    <w:rsid w:val="00E4043F"/>
    <w:rsid w:val="00E404BA"/>
    <w:rsid w:val="00E4057D"/>
    <w:rsid w:val="00E408BE"/>
    <w:rsid w:val="00E40902"/>
    <w:rsid w:val="00E40910"/>
    <w:rsid w:val="00E409D1"/>
    <w:rsid w:val="00E40CEC"/>
    <w:rsid w:val="00E40CFA"/>
    <w:rsid w:val="00E410EF"/>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C3F"/>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69"/>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5FC6"/>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9FE"/>
    <w:rsid w:val="00E51AC0"/>
    <w:rsid w:val="00E51B09"/>
    <w:rsid w:val="00E51B10"/>
    <w:rsid w:val="00E521DA"/>
    <w:rsid w:val="00E52223"/>
    <w:rsid w:val="00E52271"/>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5D5C"/>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11"/>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DF3"/>
    <w:rsid w:val="00E64F66"/>
    <w:rsid w:val="00E65091"/>
    <w:rsid w:val="00E6512D"/>
    <w:rsid w:val="00E6533E"/>
    <w:rsid w:val="00E655A8"/>
    <w:rsid w:val="00E65884"/>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67E81"/>
    <w:rsid w:val="00E70091"/>
    <w:rsid w:val="00E702DF"/>
    <w:rsid w:val="00E703B2"/>
    <w:rsid w:val="00E705CD"/>
    <w:rsid w:val="00E70721"/>
    <w:rsid w:val="00E70821"/>
    <w:rsid w:val="00E70823"/>
    <w:rsid w:val="00E7092B"/>
    <w:rsid w:val="00E7095B"/>
    <w:rsid w:val="00E70C46"/>
    <w:rsid w:val="00E70C94"/>
    <w:rsid w:val="00E70E98"/>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2F"/>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2B"/>
    <w:rsid w:val="00E74A40"/>
    <w:rsid w:val="00E74AAF"/>
    <w:rsid w:val="00E74BCD"/>
    <w:rsid w:val="00E74DE3"/>
    <w:rsid w:val="00E74F28"/>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9F4"/>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8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51B"/>
    <w:rsid w:val="00E859C9"/>
    <w:rsid w:val="00E85AE6"/>
    <w:rsid w:val="00E85C8A"/>
    <w:rsid w:val="00E85D3E"/>
    <w:rsid w:val="00E85E23"/>
    <w:rsid w:val="00E86027"/>
    <w:rsid w:val="00E86368"/>
    <w:rsid w:val="00E863FC"/>
    <w:rsid w:val="00E865BE"/>
    <w:rsid w:val="00E86956"/>
    <w:rsid w:val="00E86A05"/>
    <w:rsid w:val="00E86B99"/>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138"/>
    <w:rsid w:val="00E9020E"/>
    <w:rsid w:val="00E902D2"/>
    <w:rsid w:val="00E90455"/>
    <w:rsid w:val="00E90637"/>
    <w:rsid w:val="00E90658"/>
    <w:rsid w:val="00E90785"/>
    <w:rsid w:val="00E90A14"/>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D88"/>
    <w:rsid w:val="00E91FBB"/>
    <w:rsid w:val="00E91FEC"/>
    <w:rsid w:val="00E92046"/>
    <w:rsid w:val="00E9223A"/>
    <w:rsid w:val="00E92496"/>
    <w:rsid w:val="00E92783"/>
    <w:rsid w:val="00E927AE"/>
    <w:rsid w:val="00E92A40"/>
    <w:rsid w:val="00E92ABE"/>
    <w:rsid w:val="00E92C36"/>
    <w:rsid w:val="00E92D01"/>
    <w:rsid w:val="00E92EFB"/>
    <w:rsid w:val="00E93040"/>
    <w:rsid w:val="00E9314D"/>
    <w:rsid w:val="00E93530"/>
    <w:rsid w:val="00E937AA"/>
    <w:rsid w:val="00E937E5"/>
    <w:rsid w:val="00E9389A"/>
    <w:rsid w:val="00E9392A"/>
    <w:rsid w:val="00E93A7D"/>
    <w:rsid w:val="00E93AED"/>
    <w:rsid w:val="00E93AF6"/>
    <w:rsid w:val="00E93B2B"/>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379"/>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468"/>
    <w:rsid w:val="00E968CB"/>
    <w:rsid w:val="00E96A89"/>
    <w:rsid w:val="00E96A91"/>
    <w:rsid w:val="00E96BF9"/>
    <w:rsid w:val="00E96D8E"/>
    <w:rsid w:val="00E973C7"/>
    <w:rsid w:val="00E97580"/>
    <w:rsid w:val="00E97594"/>
    <w:rsid w:val="00E979A5"/>
    <w:rsid w:val="00E979B2"/>
    <w:rsid w:val="00E97DC2"/>
    <w:rsid w:val="00EA0115"/>
    <w:rsid w:val="00EA0193"/>
    <w:rsid w:val="00EA01D3"/>
    <w:rsid w:val="00EA02B5"/>
    <w:rsid w:val="00EA0408"/>
    <w:rsid w:val="00EA04CE"/>
    <w:rsid w:val="00EA0590"/>
    <w:rsid w:val="00EA07D3"/>
    <w:rsid w:val="00EA08D1"/>
    <w:rsid w:val="00EA0951"/>
    <w:rsid w:val="00EA09A0"/>
    <w:rsid w:val="00EA0A44"/>
    <w:rsid w:val="00EA0A72"/>
    <w:rsid w:val="00EA0D6D"/>
    <w:rsid w:val="00EA0DCB"/>
    <w:rsid w:val="00EA0E26"/>
    <w:rsid w:val="00EA1119"/>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0FA"/>
    <w:rsid w:val="00EA310C"/>
    <w:rsid w:val="00EA32EC"/>
    <w:rsid w:val="00EA333F"/>
    <w:rsid w:val="00EA3507"/>
    <w:rsid w:val="00EA3850"/>
    <w:rsid w:val="00EA39C8"/>
    <w:rsid w:val="00EA3A66"/>
    <w:rsid w:val="00EA3A84"/>
    <w:rsid w:val="00EA3B17"/>
    <w:rsid w:val="00EA3D0A"/>
    <w:rsid w:val="00EA3D5F"/>
    <w:rsid w:val="00EA3E0A"/>
    <w:rsid w:val="00EA4147"/>
    <w:rsid w:val="00EA4365"/>
    <w:rsid w:val="00EA43B1"/>
    <w:rsid w:val="00EA43F0"/>
    <w:rsid w:val="00EA4467"/>
    <w:rsid w:val="00EA4637"/>
    <w:rsid w:val="00EA46F1"/>
    <w:rsid w:val="00EA4B1F"/>
    <w:rsid w:val="00EA4BB5"/>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9"/>
    <w:rsid w:val="00EA642C"/>
    <w:rsid w:val="00EA6487"/>
    <w:rsid w:val="00EA68A4"/>
    <w:rsid w:val="00EA6A56"/>
    <w:rsid w:val="00EA6ABF"/>
    <w:rsid w:val="00EA6B12"/>
    <w:rsid w:val="00EA6B5C"/>
    <w:rsid w:val="00EA6BD3"/>
    <w:rsid w:val="00EA6C97"/>
    <w:rsid w:val="00EA6E1A"/>
    <w:rsid w:val="00EA709F"/>
    <w:rsid w:val="00EA70D6"/>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0FF"/>
    <w:rsid w:val="00EB2109"/>
    <w:rsid w:val="00EB2163"/>
    <w:rsid w:val="00EB21C3"/>
    <w:rsid w:val="00EB22AC"/>
    <w:rsid w:val="00EB2368"/>
    <w:rsid w:val="00EB236A"/>
    <w:rsid w:val="00EB24B5"/>
    <w:rsid w:val="00EB25C2"/>
    <w:rsid w:val="00EB2A1F"/>
    <w:rsid w:val="00EB2BCD"/>
    <w:rsid w:val="00EB2C0F"/>
    <w:rsid w:val="00EB2C99"/>
    <w:rsid w:val="00EB2DCB"/>
    <w:rsid w:val="00EB3059"/>
    <w:rsid w:val="00EB328F"/>
    <w:rsid w:val="00EB32B5"/>
    <w:rsid w:val="00EB3419"/>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10"/>
    <w:rsid w:val="00EB48F7"/>
    <w:rsid w:val="00EB4A7E"/>
    <w:rsid w:val="00EB4AA2"/>
    <w:rsid w:val="00EB4C3C"/>
    <w:rsid w:val="00EB4CE0"/>
    <w:rsid w:val="00EB5151"/>
    <w:rsid w:val="00EB5188"/>
    <w:rsid w:val="00EB52F2"/>
    <w:rsid w:val="00EB574E"/>
    <w:rsid w:val="00EB59D4"/>
    <w:rsid w:val="00EB5C27"/>
    <w:rsid w:val="00EB5C7F"/>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31D"/>
    <w:rsid w:val="00EB74F1"/>
    <w:rsid w:val="00EB7681"/>
    <w:rsid w:val="00EB76FF"/>
    <w:rsid w:val="00EB7D98"/>
    <w:rsid w:val="00EC0048"/>
    <w:rsid w:val="00EC004A"/>
    <w:rsid w:val="00EC01B3"/>
    <w:rsid w:val="00EC0207"/>
    <w:rsid w:val="00EC0709"/>
    <w:rsid w:val="00EC074D"/>
    <w:rsid w:val="00EC0B02"/>
    <w:rsid w:val="00EC0BF3"/>
    <w:rsid w:val="00EC0C23"/>
    <w:rsid w:val="00EC0C27"/>
    <w:rsid w:val="00EC0D50"/>
    <w:rsid w:val="00EC0E16"/>
    <w:rsid w:val="00EC0EEA"/>
    <w:rsid w:val="00EC0F2D"/>
    <w:rsid w:val="00EC11B5"/>
    <w:rsid w:val="00EC127B"/>
    <w:rsid w:val="00EC148A"/>
    <w:rsid w:val="00EC150E"/>
    <w:rsid w:val="00EC152A"/>
    <w:rsid w:val="00EC1809"/>
    <w:rsid w:val="00EC196B"/>
    <w:rsid w:val="00EC1AA7"/>
    <w:rsid w:val="00EC1C69"/>
    <w:rsid w:val="00EC1CA4"/>
    <w:rsid w:val="00EC1CF2"/>
    <w:rsid w:val="00EC1D5A"/>
    <w:rsid w:val="00EC1D8C"/>
    <w:rsid w:val="00EC1DA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3F2E"/>
    <w:rsid w:val="00EC40B4"/>
    <w:rsid w:val="00EC41F6"/>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B66"/>
    <w:rsid w:val="00EC5C24"/>
    <w:rsid w:val="00EC5C40"/>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AA0"/>
    <w:rsid w:val="00EC6BB5"/>
    <w:rsid w:val="00EC6C8A"/>
    <w:rsid w:val="00EC6D52"/>
    <w:rsid w:val="00EC6DD2"/>
    <w:rsid w:val="00EC6E8D"/>
    <w:rsid w:val="00EC6F79"/>
    <w:rsid w:val="00EC7315"/>
    <w:rsid w:val="00EC7364"/>
    <w:rsid w:val="00EC74B6"/>
    <w:rsid w:val="00EC75DA"/>
    <w:rsid w:val="00EC75FF"/>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1F99"/>
    <w:rsid w:val="00ED1FA3"/>
    <w:rsid w:val="00ED2075"/>
    <w:rsid w:val="00ED20D7"/>
    <w:rsid w:val="00ED2133"/>
    <w:rsid w:val="00ED2269"/>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0C1"/>
    <w:rsid w:val="00ED418A"/>
    <w:rsid w:val="00ED41D5"/>
    <w:rsid w:val="00ED4446"/>
    <w:rsid w:val="00ED47DF"/>
    <w:rsid w:val="00ED4902"/>
    <w:rsid w:val="00ED4A6D"/>
    <w:rsid w:val="00ED4C32"/>
    <w:rsid w:val="00ED4CCE"/>
    <w:rsid w:val="00ED4D80"/>
    <w:rsid w:val="00ED4D97"/>
    <w:rsid w:val="00ED4EAC"/>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8D4"/>
    <w:rsid w:val="00ED69C8"/>
    <w:rsid w:val="00ED6CCC"/>
    <w:rsid w:val="00ED6D76"/>
    <w:rsid w:val="00ED6E89"/>
    <w:rsid w:val="00ED704D"/>
    <w:rsid w:val="00ED7090"/>
    <w:rsid w:val="00ED7447"/>
    <w:rsid w:val="00ED7500"/>
    <w:rsid w:val="00ED75A4"/>
    <w:rsid w:val="00ED75F5"/>
    <w:rsid w:val="00ED76F0"/>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3B56"/>
    <w:rsid w:val="00EE4017"/>
    <w:rsid w:val="00EE402E"/>
    <w:rsid w:val="00EE405A"/>
    <w:rsid w:val="00EE4171"/>
    <w:rsid w:val="00EE4238"/>
    <w:rsid w:val="00EE4395"/>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02B"/>
    <w:rsid w:val="00EE5116"/>
    <w:rsid w:val="00EE5358"/>
    <w:rsid w:val="00EE569A"/>
    <w:rsid w:val="00EE5728"/>
    <w:rsid w:val="00EE582B"/>
    <w:rsid w:val="00EE5A06"/>
    <w:rsid w:val="00EE5A36"/>
    <w:rsid w:val="00EE5B59"/>
    <w:rsid w:val="00EE5BA6"/>
    <w:rsid w:val="00EE5C83"/>
    <w:rsid w:val="00EE5EC6"/>
    <w:rsid w:val="00EE612F"/>
    <w:rsid w:val="00EE6255"/>
    <w:rsid w:val="00EE63A3"/>
    <w:rsid w:val="00EE63A5"/>
    <w:rsid w:val="00EE64E8"/>
    <w:rsid w:val="00EE6878"/>
    <w:rsid w:val="00EE6B43"/>
    <w:rsid w:val="00EE6C43"/>
    <w:rsid w:val="00EE6CAC"/>
    <w:rsid w:val="00EE716D"/>
    <w:rsid w:val="00EE746C"/>
    <w:rsid w:val="00EE74DF"/>
    <w:rsid w:val="00EE76EB"/>
    <w:rsid w:val="00EE787B"/>
    <w:rsid w:val="00EE796D"/>
    <w:rsid w:val="00EE79B8"/>
    <w:rsid w:val="00EE79D8"/>
    <w:rsid w:val="00EE7C0D"/>
    <w:rsid w:val="00EE7CC1"/>
    <w:rsid w:val="00EE7D5E"/>
    <w:rsid w:val="00EE7E98"/>
    <w:rsid w:val="00EF0017"/>
    <w:rsid w:val="00EF0042"/>
    <w:rsid w:val="00EF0085"/>
    <w:rsid w:val="00EF026E"/>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18"/>
    <w:rsid w:val="00EF4264"/>
    <w:rsid w:val="00EF42D9"/>
    <w:rsid w:val="00EF4362"/>
    <w:rsid w:val="00EF4480"/>
    <w:rsid w:val="00EF44A4"/>
    <w:rsid w:val="00EF44EA"/>
    <w:rsid w:val="00EF484C"/>
    <w:rsid w:val="00EF493C"/>
    <w:rsid w:val="00EF4A2B"/>
    <w:rsid w:val="00EF4BCA"/>
    <w:rsid w:val="00EF4DD5"/>
    <w:rsid w:val="00EF5077"/>
    <w:rsid w:val="00EF50DE"/>
    <w:rsid w:val="00EF544C"/>
    <w:rsid w:val="00EF54E5"/>
    <w:rsid w:val="00EF54FF"/>
    <w:rsid w:val="00EF5643"/>
    <w:rsid w:val="00EF56ED"/>
    <w:rsid w:val="00EF5884"/>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9D3"/>
    <w:rsid w:val="00F03AA2"/>
    <w:rsid w:val="00F03AEB"/>
    <w:rsid w:val="00F03C37"/>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3E"/>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EB3"/>
    <w:rsid w:val="00F11FA1"/>
    <w:rsid w:val="00F12157"/>
    <w:rsid w:val="00F12390"/>
    <w:rsid w:val="00F12684"/>
    <w:rsid w:val="00F1268F"/>
    <w:rsid w:val="00F1277E"/>
    <w:rsid w:val="00F12786"/>
    <w:rsid w:val="00F12847"/>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6F2"/>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6E5D"/>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15"/>
    <w:rsid w:val="00F20D83"/>
    <w:rsid w:val="00F20DA7"/>
    <w:rsid w:val="00F21090"/>
    <w:rsid w:val="00F210CC"/>
    <w:rsid w:val="00F211CF"/>
    <w:rsid w:val="00F216FD"/>
    <w:rsid w:val="00F21765"/>
    <w:rsid w:val="00F219AC"/>
    <w:rsid w:val="00F219F9"/>
    <w:rsid w:val="00F21A07"/>
    <w:rsid w:val="00F21E88"/>
    <w:rsid w:val="00F21F72"/>
    <w:rsid w:val="00F2212C"/>
    <w:rsid w:val="00F223FA"/>
    <w:rsid w:val="00F224DD"/>
    <w:rsid w:val="00F224F2"/>
    <w:rsid w:val="00F22547"/>
    <w:rsid w:val="00F22625"/>
    <w:rsid w:val="00F2265D"/>
    <w:rsid w:val="00F22692"/>
    <w:rsid w:val="00F22727"/>
    <w:rsid w:val="00F227FB"/>
    <w:rsid w:val="00F227FE"/>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C8D"/>
    <w:rsid w:val="00F24DD3"/>
    <w:rsid w:val="00F24E4A"/>
    <w:rsid w:val="00F24E8A"/>
    <w:rsid w:val="00F24FCD"/>
    <w:rsid w:val="00F25078"/>
    <w:rsid w:val="00F2511D"/>
    <w:rsid w:val="00F2517D"/>
    <w:rsid w:val="00F2547C"/>
    <w:rsid w:val="00F254A4"/>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3F0"/>
    <w:rsid w:val="00F26553"/>
    <w:rsid w:val="00F26725"/>
    <w:rsid w:val="00F26901"/>
    <w:rsid w:val="00F26B4E"/>
    <w:rsid w:val="00F26C5D"/>
    <w:rsid w:val="00F26D22"/>
    <w:rsid w:val="00F26E67"/>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0A"/>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4F9E"/>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C92"/>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0E0"/>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03"/>
    <w:rsid w:val="00F426DF"/>
    <w:rsid w:val="00F428A8"/>
    <w:rsid w:val="00F42AE6"/>
    <w:rsid w:val="00F42B0B"/>
    <w:rsid w:val="00F42BF5"/>
    <w:rsid w:val="00F42CE5"/>
    <w:rsid w:val="00F42EDD"/>
    <w:rsid w:val="00F42F6E"/>
    <w:rsid w:val="00F4304E"/>
    <w:rsid w:val="00F4308C"/>
    <w:rsid w:val="00F43675"/>
    <w:rsid w:val="00F4369D"/>
    <w:rsid w:val="00F436A6"/>
    <w:rsid w:val="00F43774"/>
    <w:rsid w:val="00F437E4"/>
    <w:rsid w:val="00F4392D"/>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63"/>
    <w:rsid w:val="00F4629D"/>
    <w:rsid w:val="00F46308"/>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CF7"/>
    <w:rsid w:val="00F47E56"/>
    <w:rsid w:val="00F47E75"/>
    <w:rsid w:val="00F50159"/>
    <w:rsid w:val="00F50215"/>
    <w:rsid w:val="00F502A1"/>
    <w:rsid w:val="00F504DE"/>
    <w:rsid w:val="00F50AC9"/>
    <w:rsid w:val="00F50C81"/>
    <w:rsid w:val="00F50D9F"/>
    <w:rsid w:val="00F50EF4"/>
    <w:rsid w:val="00F50F25"/>
    <w:rsid w:val="00F5109B"/>
    <w:rsid w:val="00F51201"/>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65F"/>
    <w:rsid w:val="00F5284D"/>
    <w:rsid w:val="00F528C3"/>
    <w:rsid w:val="00F52989"/>
    <w:rsid w:val="00F529D1"/>
    <w:rsid w:val="00F52A27"/>
    <w:rsid w:val="00F52A70"/>
    <w:rsid w:val="00F52AF6"/>
    <w:rsid w:val="00F52FC9"/>
    <w:rsid w:val="00F53014"/>
    <w:rsid w:val="00F53072"/>
    <w:rsid w:val="00F533FD"/>
    <w:rsid w:val="00F534DD"/>
    <w:rsid w:val="00F53578"/>
    <w:rsid w:val="00F537A1"/>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3E"/>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49F"/>
    <w:rsid w:val="00F624E4"/>
    <w:rsid w:val="00F62585"/>
    <w:rsid w:val="00F62630"/>
    <w:rsid w:val="00F62876"/>
    <w:rsid w:val="00F62B6C"/>
    <w:rsid w:val="00F62BFA"/>
    <w:rsid w:val="00F62C03"/>
    <w:rsid w:val="00F62F9E"/>
    <w:rsid w:val="00F63031"/>
    <w:rsid w:val="00F6312E"/>
    <w:rsid w:val="00F63515"/>
    <w:rsid w:val="00F635C9"/>
    <w:rsid w:val="00F63647"/>
    <w:rsid w:val="00F63955"/>
    <w:rsid w:val="00F639D2"/>
    <w:rsid w:val="00F63AC0"/>
    <w:rsid w:val="00F63B23"/>
    <w:rsid w:val="00F63B4A"/>
    <w:rsid w:val="00F63C19"/>
    <w:rsid w:val="00F63C7C"/>
    <w:rsid w:val="00F63D8E"/>
    <w:rsid w:val="00F640E9"/>
    <w:rsid w:val="00F641CB"/>
    <w:rsid w:val="00F64201"/>
    <w:rsid w:val="00F64400"/>
    <w:rsid w:val="00F645F5"/>
    <w:rsid w:val="00F64833"/>
    <w:rsid w:val="00F648DE"/>
    <w:rsid w:val="00F64A6E"/>
    <w:rsid w:val="00F64D95"/>
    <w:rsid w:val="00F64DB9"/>
    <w:rsid w:val="00F64EC5"/>
    <w:rsid w:val="00F6532C"/>
    <w:rsid w:val="00F6542A"/>
    <w:rsid w:val="00F65635"/>
    <w:rsid w:val="00F65691"/>
    <w:rsid w:val="00F65780"/>
    <w:rsid w:val="00F6593F"/>
    <w:rsid w:val="00F65BAB"/>
    <w:rsid w:val="00F65CCC"/>
    <w:rsid w:val="00F65EB3"/>
    <w:rsid w:val="00F65F75"/>
    <w:rsid w:val="00F66025"/>
    <w:rsid w:val="00F66054"/>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AA"/>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0BB"/>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091"/>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4B8"/>
    <w:rsid w:val="00F755C2"/>
    <w:rsid w:val="00F75853"/>
    <w:rsid w:val="00F75CC8"/>
    <w:rsid w:val="00F75DC8"/>
    <w:rsid w:val="00F75F1F"/>
    <w:rsid w:val="00F75FBE"/>
    <w:rsid w:val="00F76079"/>
    <w:rsid w:val="00F76304"/>
    <w:rsid w:val="00F7655F"/>
    <w:rsid w:val="00F766A3"/>
    <w:rsid w:val="00F768CD"/>
    <w:rsid w:val="00F76A1C"/>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2DD"/>
    <w:rsid w:val="00F82559"/>
    <w:rsid w:val="00F82602"/>
    <w:rsid w:val="00F82887"/>
    <w:rsid w:val="00F82C99"/>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EE8"/>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47E"/>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87FF8"/>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114"/>
    <w:rsid w:val="00F912C4"/>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CBA"/>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0A3"/>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0C"/>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447"/>
    <w:rsid w:val="00FA5663"/>
    <w:rsid w:val="00FA582D"/>
    <w:rsid w:val="00FA5864"/>
    <w:rsid w:val="00FA58C6"/>
    <w:rsid w:val="00FA58D2"/>
    <w:rsid w:val="00FA5B7D"/>
    <w:rsid w:val="00FA5F13"/>
    <w:rsid w:val="00FA61B7"/>
    <w:rsid w:val="00FA666F"/>
    <w:rsid w:val="00FA6712"/>
    <w:rsid w:val="00FA67A4"/>
    <w:rsid w:val="00FA6CA7"/>
    <w:rsid w:val="00FA6E7A"/>
    <w:rsid w:val="00FA713D"/>
    <w:rsid w:val="00FA74CD"/>
    <w:rsid w:val="00FA752E"/>
    <w:rsid w:val="00FA7538"/>
    <w:rsid w:val="00FA76DD"/>
    <w:rsid w:val="00FA77A6"/>
    <w:rsid w:val="00FA781B"/>
    <w:rsid w:val="00FA7861"/>
    <w:rsid w:val="00FA7885"/>
    <w:rsid w:val="00FA78B9"/>
    <w:rsid w:val="00FA7A4B"/>
    <w:rsid w:val="00FA7C7D"/>
    <w:rsid w:val="00FA7CF1"/>
    <w:rsid w:val="00FB0040"/>
    <w:rsid w:val="00FB02A3"/>
    <w:rsid w:val="00FB0361"/>
    <w:rsid w:val="00FB04DB"/>
    <w:rsid w:val="00FB08E2"/>
    <w:rsid w:val="00FB097A"/>
    <w:rsid w:val="00FB0A04"/>
    <w:rsid w:val="00FB0AE9"/>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5BF"/>
    <w:rsid w:val="00FB46CE"/>
    <w:rsid w:val="00FB482E"/>
    <w:rsid w:val="00FB49AC"/>
    <w:rsid w:val="00FB4CA4"/>
    <w:rsid w:val="00FB4E2D"/>
    <w:rsid w:val="00FB5066"/>
    <w:rsid w:val="00FB545A"/>
    <w:rsid w:val="00FB54CC"/>
    <w:rsid w:val="00FB5547"/>
    <w:rsid w:val="00FB556A"/>
    <w:rsid w:val="00FB56CE"/>
    <w:rsid w:val="00FB597E"/>
    <w:rsid w:val="00FB5DB2"/>
    <w:rsid w:val="00FB5DB5"/>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1C"/>
    <w:rsid w:val="00FC1346"/>
    <w:rsid w:val="00FC134A"/>
    <w:rsid w:val="00FC13EA"/>
    <w:rsid w:val="00FC14B2"/>
    <w:rsid w:val="00FC1829"/>
    <w:rsid w:val="00FC1882"/>
    <w:rsid w:val="00FC1DC7"/>
    <w:rsid w:val="00FC1DF9"/>
    <w:rsid w:val="00FC1FBA"/>
    <w:rsid w:val="00FC21B8"/>
    <w:rsid w:val="00FC2210"/>
    <w:rsid w:val="00FC223B"/>
    <w:rsid w:val="00FC2299"/>
    <w:rsid w:val="00FC22A5"/>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2E"/>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4CCC"/>
    <w:rsid w:val="00FC50B8"/>
    <w:rsid w:val="00FC5249"/>
    <w:rsid w:val="00FC5360"/>
    <w:rsid w:val="00FC5465"/>
    <w:rsid w:val="00FC54D3"/>
    <w:rsid w:val="00FC5639"/>
    <w:rsid w:val="00FC5761"/>
    <w:rsid w:val="00FC5762"/>
    <w:rsid w:val="00FC5AE1"/>
    <w:rsid w:val="00FC5C10"/>
    <w:rsid w:val="00FC5E47"/>
    <w:rsid w:val="00FC5F92"/>
    <w:rsid w:val="00FC61BE"/>
    <w:rsid w:val="00FC6311"/>
    <w:rsid w:val="00FC632D"/>
    <w:rsid w:val="00FC636E"/>
    <w:rsid w:val="00FC676B"/>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A7C"/>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2F5D"/>
    <w:rsid w:val="00FD3067"/>
    <w:rsid w:val="00FD32F0"/>
    <w:rsid w:val="00FD3370"/>
    <w:rsid w:val="00FD359E"/>
    <w:rsid w:val="00FD35D5"/>
    <w:rsid w:val="00FD35D9"/>
    <w:rsid w:val="00FD37A6"/>
    <w:rsid w:val="00FD3933"/>
    <w:rsid w:val="00FD3976"/>
    <w:rsid w:val="00FD3981"/>
    <w:rsid w:val="00FD3A51"/>
    <w:rsid w:val="00FD3BDE"/>
    <w:rsid w:val="00FD3C40"/>
    <w:rsid w:val="00FD3CC0"/>
    <w:rsid w:val="00FD3D9E"/>
    <w:rsid w:val="00FD3DB6"/>
    <w:rsid w:val="00FD3EC4"/>
    <w:rsid w:val="00FD4188"/>
    <w:rsid w:val="00FD421A"/>
    <w:rsid w:val="00FD4254"/>
    <w:rsid w:val="00FD446B"/>
    <w:rsid w:val="00FD447B"/>
    <w:rsid w:val="00FD456C"/>
    <w:rsid w:val="00FD4882"/>
    <w:rsid w:val="00FD497B"/>
    <w:rsid w:val="00FD4B89"/>
    <w:rsid w:val="00FD4BAC"/>
    <w:rsid w:val="00FD4D51"/>
    <w:rsid w:val="00FD500E"/>
    <w:rsid w:val="00FD50B9"/>
    <w:rsid w:val="00FD53EA"/>
    <w:rsid w:val="00FD554B"/>
    <w:rsid w:val="00FD577A"/>
    <w:rsid w:val="00FD58F8"/>
    <w:rsid w:val="00FD5903"/>
    <w:rsid w:val="00FD5952"/>
    <w:rsid w:val="00FD5AFD"/>
    <w:rsid w:val="00FD5C02"/>
    <w:rsid w:val="00FD5E7D"/>
    <w:rsid w:val="00FD625A"/>
    <w:rsid w:val="00FD6267"/>
    <w:rsid w:val="00FD62B5"/>
    <w:rsid w:val="00FD648E"/>
    <w:rsid w:val="00FD6498"/>
    <w:rsid w:val="00FD655D"/>
    <w:rsid w:val="00FD6728"/>
    <w:rsid w:val="00FD6761"/>
    <w:rsid w:val="00FD67CE"/>
    <w:rsid w:val="00FD6958"/>
    <w:rsid w:val="00FD6AB6"/>
    <w:rsid w:val="00FD6BD9"/>
    <w:rsid w:val="00FD6BEB"/>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26"/>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E7E61"/>
    <w:rsid w:val="00FF0249"/>
    <w:rsid w:val="00FF0292"/>
    <w:rsid w:val="00FF0369"/>
    <w:rsid w:val="00FF05D1"/>
    <w:rsid w:val="00FF05FA"/>
    <w:rsid w:val="00FF0965"/>
    <w:rsid w:val="00FF09DD"/>
    <w:rsid w:val="00FF0AA6"/>
    <w:rsid w:val="00FF0B02"/>
    <w:rsid w:val="00FF0B8D"/>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DB"/>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854"/>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0FF7FA9"/>
    <w:rsid w:val="01170A93"/>
    <w:rsid w:val="016E6692"/>
    <w:rsid w:val="035A4CF6"/>
    <w:rsid w:val="03882924"/>
    <w:rsid w:val="055900A2"/>
    <w:rsid w:val="06C710C0"/>
    <w:rsid w:val="06CD51EA"/>
    <w:rsid w:val="079A384E"/>
    <w:rsid w:val="081F6C68"/>
    <w:rsid w:val="085F1D7D"/>
    <w:rsid w:val="089443CB"/>
    <w:rsid w:val="08C9480F"/>
    <w:rsid w:val="099C50AA"/>
    <w:rsid w:val="0A0D1AC0"/>
    <w:rsid w:val="0B063856"/>
    <w:rsid w:val="0B154241"/>
    <w:rsid w:val="0B2C04BA"/>
    <w:rsid w:val="0BCB0434"/>
    <w:rsid w:val="0C2921B0"/>
    <w:rsid w:val="0C304F7A"/>
    <w:rsid w:val="0DA56BD6"/>
    <w:rsid w:val="0DEB4313"/>
    <w:rsid w:val="0F6C4987"/>
    <w:rsid w:val="0F731106"/>
    <w:rsid w:val="10622551"/>
    <w:rsid w:val="126B6746"/>
    <w:rsid w:val="13C57365"/>
    <w:rsid w:val="140439E4"/>
    <w:rsid w:val="184D4EBF"/>
    <w:rsid w:val="18C578AB"/>
    <w:rsid w:val="1B471E0A"/>
    <w:rsid w:val="1C835F1D"/>
    <w:rsid w:val="1C9012D1"/>
    <w:rsid w:val="1D2C6532"/>
    <w:rsid w:val="1DB37DA6"/>
    <w:rsid w:val="1E9F3142"/>
    <w:rsid w:val="1EB67190"/>
    <w:rsid w:val="202753A6"/>
    <w:rsid w:val="207C5C17"/>
    <w:rsid w:val="20AD75B0"/>
    <w:rsid w:val="20E931D5"/>
    <w:rsid w:val="21332ED4"/>
    <w:rsid w:val="215119A7"/>
    <w:rsid w:val="21F82A80"/>
    <w:rsid w:val="22CC7EF9"/>
    <w:rsid w:val="232D277A"/>
    <w:rsid w:val="2546712E"/>
    <w:rsid w:val="265858AA"/>
    <w:rsid w:val="269C7383"/>
    <w:rsid w:val="27A26212"/>
    <w:rsid w:val="282A25FD"/>
    <w:rsid w:val="28886605"/>
    <w:rsid w:val="2958727D"/>
    <w:rsid w:val="295E3B95"/>
    <w:rsid w:val="296B3219"/>
    <w:rsid w:val="29772B78"/>
    <w:rsid w:val="297C4236"/>
    <w:rsid w:val="299D1881"/>
    <w:rsid w:val="2A996B24"/>
    <w:rsid w:val="2B287ACE"/>
    <w:rsid w:val="2BC3593D"/>
    <w:rsid w:val="2CA468EA"/>
    <w:rsid w:val="2F7915B5"/>
    <w:rsid w:val="2F90165B"/>
    <w:rsid w:val="304142DC"/>
    <w:rsid w:val="328461E1"/>
    <w:rsid w:val="33E154FB"/>
    <w:rsid w:val="34B220D3"/>
    <w:rsid w:val="34B84955"/>
    <w:rsid w:val="353D088D"/>
    <w:rsid w:val="37831358"/>
    <w:rsid w:val="39BC5B8B"/>
    <w:rsid w:val="3BF557EF"/>
    <w:rsid w:val="3D4B1D71"/>
    <w:rsid w:val="3FA771B5"/>
    <w:rsid w:val="40673114"/>
    <w:rsid w:val="40BA2014"/>
    <w:rsid w:val="410F0ADD"/>
    <w:rsid w:val="415A37A7"/>
    <w:rsid w:val="4178400A"/>
    <w:rsid w:val="41A33993"/>
    <w:rsid w:val="41FD1CEF"/>
    <w:rsid w:val="42D42AF7"/>
    <w:rsid w:val="42ED1EBC"/>
    <w:rsid w:val="432C1B3E"/>
    <w:rsid w:val="43B70310"/>
    <w:rsid w:val="447C5BDC"/>
    <w:rsid w:val="4536379A"/>
    <w:rsid w:val="466A5204"/>
    <w:rsid w:val="47F47DC6"/>
    <w:rsid w:val="47F82DD5"/>
    <w:rsid w:val="482F05C9"/>
    <w:rsid w:val="4877527E"/>
    <w:rsid w:val="48DA6EC3"/>
    <w:rsid w:val="49240266"/>
    <w:rsid w:val="495C2A15"/>
    <w:rsid w:val="4D496B97"/>
    <w:rsid w:val="4D5C1303"/>
    <w:rsid w:val="4E294B0A"/>
    <w:rsid w:val="4E6A41FB"/>
    <w:rsid w:val="4EBB0407"/>
    <w:rsid w:val="4F430624"/>
    <w:rsid w:val="4F946F46"/>
    <w:rsid w:val="4F9E7DF3"/>
    <w:rsid w:val="5104450B"/>
    <w:rsid w:val="52784181"/>
    <w:rsid w:val="545B63A1"/>
    <w:rsid w:val="554A2FD2"/>
    <w:rsid w:val="563F6C62"/>
    <w:rsid w:val="56C634BC"/>
    <w:rsid w:val="577A648C"/>
    <w:rsid w:val="57EE793A"/>
    <w:rsid w:val="58037762"/>
    <w:rsid w:val="583E511A"/>
    <w:rsid w:val="58644C20"/>
    <w:rsid w:val="598B6061"/>
    <w:rsid w:val="5A3F206A"/>
    <w:rsid w:val="5C472281"/>
    <w:rsid w:val="5C6B24B7"/>
    <w:rsid w:val="5CC57AD8"/>
    <w:rsid w:val="5D451461"/>
    <w:rsid w:val="5DF66F54"/>
    <w:rsid w:val="5E0A1C07"/>
    <w:rsid w:val="5E336B33"/>
    <w:rsid w:val="5F8A06DE"/>
    <w:rsid w:val="615275F0"/>
    <w:rsid w:val="619A45D1"/>
    <w:rsid w:val="61D1032C"/>
    <w:rsid w:val="63843B11"/>
    <w:rsid w:val="63DA77B4"/>
    <w:rsid w:val="66201224"/>
    <w:rsid w:val="66465CCA"/>
    <w:rsid w:val="67BF5E0A"/>
    <w:rsid w:val="67CE7EF0"/>
    <w:rsid w:val="6AF54E84"/>
    <w:rsid w:val="6BAF5C21"/>
    <w:rsid w:val="6BE11DD0"/>
    <w:rsid w:val="6CA50848"/>
    <w:rsid w:val="6CC040D1"/>
    <w:rsid w:val="6D0F0B99"/>
    <w:rsid w:val="6D2B36FE"/>
    <w:rsid w:val="6D8A15CB"/>
    <w:rsid w:val="6DEC6159"/>
    <w:rsid w:val="6E7D402E"/>
    <w:rsid w:val="6F644F6F"/>
    <w:rsid w:val="6FAF6E64"/>
    <w:rsid w:val="6FB83DC9"/>
    <w:rsid w:val="70D264D6"/>
    <w:rsid w:val="726316AF"/>
    <w:rsid w:val="74570BCC"/>
    <w:rsid w:val="76376C65"/>
    <w:rsid w:val="7658371F"/>
    <w:rsid w:val="76711A58"/>
    <w:rsid w:val="77A806EF"/>
    <w:rsid w:val="782901DD"/>
    <w:rsid w:val="78782031"/>
    <w:rsid w:val="7973529A"/>
    <w:rsid w:val="7A5F5D34"/>
    <w:rsid w:val="7A9B5A15"/>
    <w:rsid w:val="7B010301"/>
    <w:rsid w:val="7B0F075F"/>
    <w:rsid w:val="7B981BDB"/>
    <w:rsid w:val="7CF802D2"/>
    <w:rsid w:val="7D7538B3"/>
    <w:rsid w:val="7D8C6B91"/>
    <w:rsid w:val="7F3B6C7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CAEFEF"/>
  <w15:docId w15:val="{567D9537-AF9C-4686-8738-E9E0CEEBC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uiPriority="99" w:unhideWhenUsed="1"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59" w:lineRule="auto"/>
      <w:jc w:val="both"/>
    </w:pPr>
    <w:rPr>
      <w:rFonts w:eastAsia="MS Mincho"/>
      <w:lang w:val="en-GB" w:eastAsia="ja-JP"/>
    </w:rPr>
  </w:style>
  <w:style w:type="paragraph" w:styleId="Heading1">
    <w:name w:val="heading 1"/>
    <w:next w:val="Normal"/>
    <w:link w:val="Heading1Char"/>
    <w:uiPriority w:val="9"/>
    <w:qFormat/>
    <w:pPr>
      <w:keepNext/>
      <w:keepLines/>
      <w:numPr>
        <w:numId w:val="1"/>
      </w:numPr>
      <w:spacing w:before="240" w:after="180" w:line="259" w:lineRule="auto"/>
      <w:jc w:val="both"/>
      <w:outlineLvl w:val="0"/>
    </w:pPr>
    <w:rPr>
      <w:rFonts w:ascii="Arial" w:eastAsia="MS Mincho" w:hAnsi="Arial"/>
      <w:sz w:val="36"/>
      <w:lang w:val="en-GB"/>
    </w:rPr>
  </w:style>
  <w:style w:type="paragraph" w:styleId="Heading2">
    <w:name w:val="heading 2"/>
    <w:basedOn w:val="Heading1"/>
    <w:next w:val="Normal"/>
    <w:link w:val="Heading2Char"/>
    <w:uiPriority w:val="9"/>
    <w:qFormat/>
    <w:pPr>
      <w:numPr>
        <w:ilvl w:val="1"/>
      </w:numPr>
      <w:adjustRightInd w:val="0"/>
      <w:ind w:left="0" w:firstLine="0"/>
      <w:outlineLvl w:val="1"/>
    </w:pPr>
    <w:rPr>
      <w:sz w:val="28"/>
    </w:rPr>
  </w:style>
  <w:style w:type="paragraph" w:styleId="Heading3">
    <w:name w:val="heading 3"/>
    <w:basedOn w:val="Heading2"/>
    <w:next w:val="Normal"/>
    <w:link w:val="Heading3Char"/>
    <w:qFormat/>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pPr>
      <w:numPr>
        <w:ilvl w:val="3"/>
      </w:numPr>
      <w:outlineLvl w:val="3"/>
    </w:pPr>
    <w:rPr>
      <w:rFonts w:ascii="Times New Roman" w:hAnsi="Times New Roman"/>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ind w:left="1985" w:hanging="1985"/>
      <w:outlineLvl w:val="5"/>
    </w:pPr>
  </w:style>
  <w:style w:type="paragraph" w:styleId="Heading7">
    <w:name w:val="heading 7"/>
    <w:basedOn w:val="H6"/>
    <w:next w:val="Normal"/>
    <w:link w:val="Heading7Char"/>
    <w:uiPriority w:val="9"/>
    <w:qFormat/>
    <w:pPr>
      <w:numPr>
        <w:ilvl w:val="6"/>
      </w:numPr>
      <w:ind w:left="1985" w:hanging="1985"/>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1200"/>
    </w:pPr>
  </w:style>
  <w:style w:type="paragraph" w:styleId="TOC6">
    <w:name w:val="toc 6"/>
    <w:basedOn w:val="TOC5"/>
    <w:next w:val="Normal"/>
    <w:qFormat/>
    <w:pPr>
      <w:ind w:left="1000"/>
    </w:pPr>
  </w:style>
  <w:style w:type="paragraph" w:styleId="TOC5">
    <w:name w:val="toc 5"/>
    <w:basedOn w:val="TOC4"/>
    <w:next w:val="Normal"/>
    <w:qFormat/>
    <w:pPr>
      <w:ind w:left="800"/>
    </w:pPr>
  </w:style>
  <w:style w:type="paragraph" w:styleId="TOC4">
    <w:name w:val="toc 4"/>
    <w:basedOn w:val="TOC3"/>
    <w:next w:val="Normal"/>
    <w:qFormat/>
    <w:pPr>
      <w:ind w:left="600"/>
    </w:pPr>
  </w:style>
  <w:style w:type="paragraph" w:styleId="TOC3">
    <w:name w:val="toc 3"/>
    <w:basedOn w:val="TOC2"/>
    <w:next w:val="Normal"/>
    <w:uiPriority w:val="39"/>
    <w:qFormat/>
    <w:pPr>
      <w:spacing w:before="0"/>
      <w:ind w:left="400"/>
    </w:pPr>
    <w:rPr>
      <w:i w:val="0"/>
      <w:iCs w:val="0"/>
    </w:rPr>
  </w:style>
  <w:style w:type="paragraph" w:styleId="TOC2">
    <w:name w:val="toc 2"/>
    <w:basedOn w:val="TOC1"/>
    <w:next w:val="Normal"/>
    <w:uiPriority w:val="39"/>
    <w:qFormat/>
    <w:pPr>
      <w:spacing w:before="120" w:after="0"/>
      <w:ind w:left="200"/>
    </w:pPr>
    <w:rPr>
      <w:b w:val="0"/>
      <w:bCs w:val="0"/>
      <w:i/>
      <w:iCs/>
    </w:rPr>
  </w:style>
  <w:style w:type="paragraph" w:styleId="TOC1">
    <w:name w:val="toc 1"/>
    <w:next w:val="Normal"/>
    <w:uiPriority w:val="39"/>
    <w:qFormat/>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style>
  <w:style w:type="paragraph" w:styleId="Caption">
    <w:name w:val="caption"/>
    <w:basedOn w:val="Normal"/>
    <w:next w:val="Normal"/>
    <w:link w:val="CaptionChar"/>
    <w:uiPriority w:val="99"/>
    <w:unhideWhenUsed/>
    <w:qFormat/>
    <w:pPr>
      <w:jc w:val="center"/>
    </w:pPr>
    <w:rPr>
      <w:b/>
      <w:bCs/>
    </w:rPr>
  </w:style>
  <w:style w:type="paragraph" w:styleId="DocumentMap">
    <w:name w:val="Document Map"/>
    <w:basedOn w:val="Normal"/>
    <w:link w:val="DocumentMapChar"/>
    <w:qFormat/>
    <w:pPr>
      <w:shd w:val="clear" w:color="auto" w:fill="000080"/>
    </w:pPr>
    <w:rPr>
      <w:rFonts w:ascii="Arial" w:eastAsia="MS Gothic" w:hAnsi="Arial"/>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widowControl w:val="0"/>
      <w:spacing w:after="0"/>
    </w:pPr>
    <w:rPr>
      <w:rFonts w:ascii="Calibri" w:eastAsia="SimSun" w:hAnsi="Calibri"/>
      <w:i/>
      <w:kern w:val="2"/>
      <w:lang w:val="en-US" w:eastAsia="zh-CN"/>
    </w:rPr>
  </w:style>
  <w:style w:type="paragraph" w:styleId="BodyText">
    <w:name w:val="Body Text"/>
    <w:basedOn w:val="Normal"/>
    <w:link w:val="BodyTextChar"/>
    <w:qFormat/>
    <w:pPr>
      <w:overflowPunct w:val="0"/>
      <w:autoSpaceDE w:val="0"/>
      <w:autoSpaceDN w:val="0"/>
      <w:adjustRightInd w:val="0"/>
      <w:textAlignment w:val="baseline"/>
    </w:pPr>
  </w:style>
  <w:style w:type="paragraph" w:styleId="BodyTextIndent">
    <w:name w:val="Body Text Indent"/>
    <w:basedOn w:val="Normal"/>
    <w:link w:val="BodyTextIndentChar"/>
    <w:qFormat/>
    <w:pPr>
      <w:ind w:leftChars="71" w:left="142"/>
    </w:pPr>
  </w:style>
  <w:style w:type="paragraph" w:styleId="PlainText">
    <w:name w:val="Plain Text"/>
    <w:basedOn w:val="Normal"/>
    <w:link w:val="PlainTextChar"/>
    <w:uiPriority w:val="99"/>
    <w:unhideWhenUsed/>
    <w:qFormat/>
    <w:pPr>
      <w:spacing w:after="0"/>
    </w:pPr>
    <w:rPr>
      <w:rFonts w:ascii="Consolas" w:eastAsia="Calibri" w:hAnsi="Consolas" w:cs="Consolas"/>
      <w:sz w:val="21"/>
      <w:szCs w:val="21"/>
      <w:lang w:val="en-US" w:eastAsia="zh-CN"/>
    </w:rPr>
  </w:style>
  <w:style w:type="paragraph" w:styleId="ListBullet5">
    <w:name w:val="List Bullet 5"/>
    <w:basedOn w:val="ListBullet4"/>
    <w:qFormat/>
    <w:pPr>
      <w:ind w:left="1702"/>
    </w:pPr>
  </w:style>
  <w:style w:type="paragraph" w:styleId="TOC8">
    <w:name w:val="toc 8"/>
    <w:basedOn w:val="TOC1"/>
    <w:next w:val="Normal"/>
    <w:qFormat/>
    <w:pPr>
      <w:spacing w:before="0" w:after="0"/>
      <w:ind w:left="1400"/>
    </w:pPr>
    <w:rPr>
      <w:b w:val="0"/>
      <w:bCs w:val="0"/>
    </w:rPr>
  </w:style>
  <w:style w:type="paragraph" w:styleId="Date">
    <w:name w:val="Date"/>
    <w:basedOn w:val="Normal"/>
    <w:next w:val="Normal"/>
    <w:link w:val="DateChar"/>
    <w:qFormat/>
  </w:style>
  <w:style w:type="paragraph" w:styleId="BodyTextIndent2">
    <w:name w:val="Body Text Indent 2"/>
    <w:basedOn w:val="Normal"/>
    <w:link w:val="BodyTextIndent2Char"/>
    <w:qFormat/>
    <w:pPr>
      <w:ind w:leftChars="100" w:left="200"/>
    </w:pPr>
  </w:style>
  <w:style w:type="paragraph" w:styleId="EndnoteText">
    <w:name w:val="endnote text"/>
    <w:basedOn w:val="Normal"/>
    <w:link w:val="EndnoteTextChar"/>
    <w:qFormat/>
    <w:pPr>
      <w:spacing w:after="0"/>
    </w:pPr>
    <w:rPr>
      <w:rFonts w:eastAsia="Malgun Gothic"/>
      <w:lang w:eastAsia="en-US"/>
    </w:rPr>
  </w:style>
  <w:style w:type="paragraph" w:styleId="BalloonText">
    <w:name w:val="Balloon Text"/>
    <w:basedOn w:val="Normal"/>
    <w:link w:val="BalloonTextChar"/>
    <w:semiHidden/>
    <w:qFormat/>
    <w:rPr>
      <w:rFonts w:ascii="Arial" w:eastAsia="MS Gothic" w:hAnsi="Arial"/>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spacing w:after="160" w:line="259" w:lineRule="auto"/>
      <w:jc w:val="both"/>
    </w:pPr>
    <w:rPr>
      <w:rFonts w:ascii="Arial" w:eastAsia="MS Mincho" w:hAnsi="Arial"/>
      <w:b/>
      <w:sz w:val="18"/>
      <w:lang w:val="en-GB"/>
    </w:rPr>
  </w:style>
  <w:style w:type="paragraph" w:styleId="Subtitle">
    <w:name w:val="Subtitle"/>
    <w:basedOn w:val="Normal"/>
    <w:next w:val="Normal"/>
    <w:link w:val="SubtitleChar"/>
    <w:qFormat/>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spacing w:after="0"/>
      <w:ind w:left="400" w:hanging="400"/>
    </w:pPr>
    <w:rPr>
      <w:rFonts w:asciiTheme="minorHAnsi" w:hAnsiTheme="minorHAnsi"/>
      <w:b/>
      <w:bCs/>
    </w:rPr>
  </w:style>
  <w:style w:type="paragraph" w:styleId="TOC9">
    <w:name w:val="toc 9"/>
    <w:basedOn w:val="TOC8"/>
    <w:next w:val="Normal"/>
    <w:qFormat/>
    <w:pPr>
      <w:ind w:left="1600"/>
    </w:pPr>
  </w:style>
  <w:style w:type="paragraph" w:styleId="BodyText2">
    <w:name w:val="Body Text 2"/>
    <w:basedOn w:val="Normal"/>
    <w:link w:val="BodyText2Char"/>
    <w:qFormat/>
    <w:rPr>
      <w:i/>
      <w:iCs/>
    </w:rPr>
  </w:style>
  <w:style w:type="paragraph" w:styleId="ListContinue2">
    <w:name w:val="List Continue 2"/>
    <w:basedOn w:val="Normal"/>
    <w:qFormat/>
    <w:pPr>
      <w:ind w:leftChars="400" w:left="850"/>
    </w:p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
    <w:qFormat/>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Pr>
      <w:b/>
      <w:bCs/>
    </w:rPr>
  </w:style>
  <w:style w:type="paragraph" w:styleId="BodyTextFirstIndent2">
    <w:name w:val="Body Text First Indent 2"/>
    <w:basedOn w:val="BodyTextIndent"/>
    <w:link w:val="BodyTextFirstIndent2Char"/>
    <w:qFormat/>
    <w:pPr>
      <w:ind w:leftChars="400" w:left="851" w:firstLineChars="100" w:firstLine="210"/>
    </w:pPr>
    <w:rPr>
      <w:lang w:eastAsia="en-US"/>
    </w:rPr>
  </w:style>
  <w:style w:type="table" w:styleId="TableGrid">
    <w:name w:val="Table Grid"/>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uiPriority w:val="99"/>
    <w:semiHidden/>
    <w:qFormat/>
    <w:rPr>
      <w:rFonts w:ascii="Arial" w:eastAsia="MS Gothic" w:hAnsi="Arial"/>
      <w:sz w:val="18"/>
      <w:szCs w:val="18"/>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rPr>
  </w:style>
  <w:style w:type="paragraph" w:customStyle="1" w:styleId="ZH">
    <w:name w:val="ZH"/>
    <w:qFormat/>
    <w:pPr>
      <w:framePr w:wrap="notBeside" w:vAnchor="page" w:hAnchor="margin" w:xAlign="center" w:y="6805"/>
      <w:widowControl w:val="0"/>
      <w:spacing w:after="160" w:line="259" w:lineRule="auto"/>
      <w:jc w:val="both"/>
    </w:pPr>
    <w:rPr>
      <w:rFonts w:ascii="Arial" w:eastAsia="MS Mincho"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eastAsia="MS Mincho"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S Mincho" w:hAnsi="Arial"/>
      <w:i/>
      <w:lang w:val="en-GB"/>
    </w:rPr>
  </w:style>
  <w:style w:type="paragraph" w:customStyle="1" w:styleId="ZD">
    <w:name w:val="ZD"/>
    <w:qFormat/>
    <w:pPr>
      <w:framePr w:wrap="notBeside" w:vAnchor="page" w:hAnchor="margin" w:y="15764"/>
      <w:widowControl w:val="0"/>
      <w:spacing w:after="160" w:line="259" w:lineRule="auto"/>
      <w:jc w:val="both"/>
    </w:pPr>
    <w:rPr>
      <w:rFonts w:ascii="Arial" w:eastAsia="MS Mincho" w:hAnsi="Arial"/>
      <w:sz w:val="32"/>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S Mincho"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MS Mincho" w:hAnsi="Arial"/>
      <w:lang w:val="en-GB"/>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line="259" w:lineRule="auto"/>
      <w:jc w:val="both"/>
    </w:pPr>
    <w:rPr>
      <w:rFonts w:ascii="Arial" w:eastAsia="MS Mincho" w:hAnsi="Arial"/>
      <w:lang w:val="en-GB"/>
    </w:rPr>
  </w:style>
  <w:style w:type="paragraph" w:customStyle="1" w:styleId="tdoc-header">
    <w:name w:val="tdoc-header"/>
    <w:qFormat/>
    <w:pPr>
      <w:spacing w:after="160" w:line="259" w:lineRule="auto"/>
      <w:jc w:val="both"/>
    </w:pPr>
    <w:rPr>
      <w:rFonts w:ascii="Arial" w:eastAsia="MS Mincho" w:hAnsi="Arial"/>
      <w:sz w:val="24"/>
      <w:lang w:val="en-GB"/>
    </w:rPr>
  </w:style>
  <w:style w:type="paragraph" w:customStyle="1" w:styleId="HDStyleLS">
    <w:name w:val="HDStyle_LS"/>
    <w:basedOn w:val="Header"/>
    <w:qFormat/>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pPr>
      <w:overflowPunct w:val="0"/>
      <w:autoSpaceDE w:val="0"/>
      <w:autoSpaceDN w:val="0"/>
      <w:adjustRightInd w:val="0"/>
      <w:ind w:left="851"/>
      <w:textAlignment w:val="baseline"/>
    </w:pPr>
  </w:style>
  <w:style w:type="paragraph" w:customStyle="1" w:styleId="INDENT2">
    <w:name w:val="INDENT2"/>
    <w:basedOn w:val="Normal"/>
    <w:qFormat/>
    <w:pPr>
      <w:overflowPunct w:val="0"/>
      <w:autoSpaceDE w:val="0"/>
      <w:autoSpaceDN w:val="0"/>
      <w:adjustRightInd w:val="0"/>
      <w:ind w:left="1135" w:hanging="284"/>
      <w:textAlignment w:val="baseline"/>
    </w:pPr>
  </w:style>
  <w:style w:type="paragraph" w:customStyle="1" w:styleId="INDENT3">
    <w:name w:val="INDENT3"/>
    <w:basedOn w:val="Normal"/>
    <w:qFormat/>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pPr>
      <w:overflowPunct w:val="0"/>
      <w:autoSpaceDE w:val="0"/>
      <w:autoSpaceDN w:val="0"/>
      <w:adjustRightInd w:val="0"/>
      <w:spacing w:after="220"/>
      <w:textAlignment w:val="baseline"/>
    </w:pPr>
    <w:rPr>
      <w:b/>
      <w:lang w:val="en-US"/>
    </w:rPr>
  </w:style>
  <w:style w:type="paragraph" w:customStyle="1" w:styleId="91">
    <w:name w:val="目录 91"/>
    <w:basedOn w:val="TOC8"/>
    <w:qFormat/>
    <w:pPr>
      <w:overflowPunct w:val="0"/>
      <w:autoSpaceDE w:val="0"/>
      <w:autoSpaceDN w:val="0"/>
      <w:adjustRightInd w:val="0"/>
      <w:ind w:left="1418" w:hanging="1418"/>
      <w:textAlignment w:val="baseline"/>
    </w:pPr>
  </w:style>
  <w:style w:type="paragraph" w:customStyle="1" w:styleId="CRfront">
    <w:name w:val="CR_front"/>
    <w:next w:val="Normal"/>
    <w:qFormat/>
    <w:pPr>
      <w:spacing w:after="160" w:line="259" w:lineRule="auto"/>
      <w:jc w:val="both"/>
    </w:pPr>
    <w:rPr>
      <w:rFonts w:ascii="Arial" w:eastAsia="MS Mincho" w:hAnsi="Arial"/>
      <w:lang w:val="en-GB"/>
    </w:rPr>
  </w:style>
  <w:style w:type="paragraph" w:customStyle="1" w:styleId="berschrift2Head2A2">
    <w:name w:val="Überschrift 2.Head2A.2"/>
    <w:basedOn w:val="Heading1"/>
    <w:next w:val="Normal"/>
    <w:qFormat/>
    <w:pPr>
      <w:spacing w:before="180"/>
      <w:outlineLvl w:val="1"/>
    </w:pPr>
    <w:rPr>
      <w:sz w:val="32"/>
      <w:lang w:eastAsia="de-DE"/>
    </w:rPr>
  </w:style>
  <w:style w:type="paragraph" w:customStyle="1" w:styleId="berschrift3h3H3Underrubrik2">
    <w:name w:val="Überschrift 3.h3.H3.Underrubrik2"/>
    <w:basedOn w:val="Heading2"/>
    <w:next w:val="Normal"/>
    <w:qFormat/>
    <w:pPr>
      <w:spacing w:before="120"/>
      <w:outlineLvl w:val="2"/>
    </w:pPr>
    <w:rPr>
      <w:lang w:eastAsia="de-DE"/>
    </w:rPr>
  </w:style>
  <w:style w:type="paragraph" w:customStyle="1" w:styleId="Reference">
    <w:name w:val="Reference"/>
    <w:basedOn w:val="Normal"/>
    <w:link w:val="ReferenceChar"/>
    <w:uiPriority w:val="99"/>
    <w:qFormat/>
    <w:pPr>
      <w:tabs>
        <w:tab w:val="left" w:pos="420"/>
      </w:tabs>
      <w:spacing w:after="0"/>
      <w:ind w:left="420" w:hanging="420"/>
    </w:pPr>
  </w:style>
  <w:style w:type="paragraph" w:customStyle="1" w:styleId="Bullets">
    <w:name w:val="Bullets"/>
    <w:basedOn w:val="BodyText"/>
    <w:qFormat/>
    <w:pPr>
      <w:widowControl w:val="0"/>
      <w:spacing w:after="120"/>
      <w:ind w:left="283" w:hanging="283"/>
    </w:pPr>
    <w:rPr>
      <w:lang w:eastAsia="de-DE"/>
    </w:rPr>
  </w:style>
  <w:style w:type="paragraph" w:customStyle="1" w:styleId="BalloonText1">
    <w:name w:val="Balloon Text1"/>
    <w:basedOn w:val="Normal"/>
    <w:semiHidden/>
    <w:qFormat/>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pPr>
      <w:spacing w:before="360" w:after="0" w:line="240" w:lineRule="atLeast"/>
      <w:jc w:val="center"/>
    </w:pPr>
    <w:rPr>
      <w:lang w:val="en-US"/>
    </w:rPr>
  </w:style>
  <w:style w:type="character" w:customStyle="1" w:styleId="ListChar">
    <w:name w:val="List Char"/>
    <w:link w:val="List"/>
    <w:qFormat/>
    <w:rPr>
      <w:rFonts w:eastAsia="MS Mincho"/>
      <w:lang w:val="en-GB" w:eastAsia="en-US" w:bidi="ar-SA"/>
    </w:rPr>
  </w:style>
  <w:style w:type="character" w:customStyle="1" w:styleId="List2Char">
    <w:name w:val="List 2 Char"/>
    <w:basedOn w:val="ListChar"/>
    <w:link w:val="List2"/>
    <w:qFormat/>
    <w:rPr>
      <w:rFonts w:eastAsia="MS Mincho"/>
      <w:lang w:val="en-GB" w:eastAsia="en-US" w:bidi="ar-SA"/>
    </w:rPr>
  </w:style>
  <w:style w:type="character" w:customStyle="1" w:styleId="List3Char">
    <w:name w:val="List 3 Char"/>
    <w:basedOn w:val="List2Char"/>
    <w:link w:val="List3"/>
    <w:qFormat/>
    <w:rPr>
      <w:rFonts w:eastAsia="MS Mincho"/>
      <w:lang w:val="en-GB" w:eastAsia="en-US" w:bidi="ar-SA"/>
    </w:rPr>
  </w:style>
  <w:style w:type="character" w:customStyle="1" w:styleId="B3Char">
    <w:name w:val="B3 Char"/>
    <w:basedOn w:val="List3Char"/>
    <w:link w:val="B3"/>
    <w:qFormat/>
    <w:rPr>
      <w:rFonts w:eastAsia="MS Mincho"/>
      <w:lang w:val="en-GB" w:eastAsia="en-US" w:bidi="ar-SA"/>
    </w:rPr>
  </w:style>
  <w:style w:type="character" w:customStyle="1" w:styleId="B2Char">
    <w:name w:val="B2 Char"/>
    <w:basedOn w:val="List2Char"/>
    <w:link w:val="B2"/>
    <w:qFormat/>
    <w:rPr>
      <w:rFonts w:eastAsia="MS Mincho"/>
      <w:lang w:val="en-GB" w:eastAsia="en-US" w:bidi="ar-SA"/>
    </w:rPr>
  </w:style>
  <w:style w:type="paragraph" w:customStyle="1" w:styleId="List1">
    <w:name w:val="List 1"/>
    <w:basedOn w:val="Normal"/>
    <w:qFormat/>
    <w:pPr>
      <w:spacing w:after="120"/>
      <w:ind w:left="568" w:hanging="284"/>
    </w:pPr>
    <w:rPr>
      <w:rFonts w:ascii="Arial" w:hAnsi="Arial"/>
      <w:szCs w:val="22"/>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paragraph" w:customStyle="1" w:styleId="assocaitedwith">
    <w:name w:val="assocaited with"/>
    <w:basedOn w:val="Normal"/>
    <w:qFormat/>
    <w:pPr>
      <w:jc w:val="center"/>
    </w:pPr>
  </w:style>
  <w:style w:type="paragraph" w:customStyle="1" w:styleId="Nor">
    <w:name w:val="Nor'"/>
    <w:basedOn w:val="assocaitedwith"/>
    <w:qFormat/>
    <w:rPr>
      <w:b/>
    </w:rPr>
  </w:style>
  <w:style w:type="character" w:customStyle="1" w:styleId="NOChar">
    <w:name w:val="NO Char"/>
    <w:link w:val="NO"/>
    <w:qFormat/>
    <w:rPr>
      <w:rFonts w:ascii="Times New Roman" w:hAnsi="Times New Roman"/>
      <w:lang w:val="en-GB"/>
    </w:rPr>
  </w:style>
  <w:style w:type="character" w:customStyle="1" w:styleId="BodyTextChar">
    <w:name w:val="Body Text Char"/>
    <w:link w:val="BodyText"/>
    <w:qFormat/>
    <w:rPr>
      <w:rFonts w:ascii="Times New Roman" w:hAnsi="Times New Roman"/>
      <w:lang w:val="en-GB"/>
    </w:rPr>
  </w:style>
  <w:style w:type="character" w:customStyle="1" w:styleId="B1Char1">
    <w:name w:val="B1 Char1"/>
    <w:link w:val="B1"/>
    <w:qFormat/>
    <w:rPr>
      <w:rFonts w:ascii="Times New Roman" w:hAnsi="Times New Roman"/>
      <w:lang w:val="en-GB" w:eastAsia="ja-JP"/>
    </w:rPr>
  </w:style>
  <w:style w:type="character" w:customStyle="1" w:styleId="Heading3Char">
    <w:name w:val="Heading 3 Char"/>
    <w:link w:val="Heading3"/>
    <w:qFormat/>
    <w:rPr>
      <w:rFonts w:ascii="Arial" w:hAnsi="Arial"/>
      <w:sz w:val="24"/>
      <w:lang w:val="en-GB" w:eastAsia="ja-JP"/>
    </w:rPr>
  </w:style>
  <w:style w:type="character" w:customStyle="1" w:styleId="Heading2Char">
    <w:name w:val="Heading 2 Char"/>
    <w:link w:val="Heading2"/>
    <w:uiPriority w:val="9"/>
    <w:qFormat/>
    <w:rPr>
      <w:rFonts w:ascii="Arial" w:eastAsia="MS Mincho" w:hAnsi="Arial"/>
      <w:sz w:val="28"/>
      <w:lang w:val="en-GB"/>
    </w:rPr>
  </w:style>
  <w:style w:type="paragraph" w:styleId="ListParagraph">
    <w:name w:val="List Paragraph"/>
    <w:basedOn w:val="Normal"/>
    <w:link w:val="ListParagraphChar"/>
    <w:uiPriority w:val="34"/>
    <w:qFormat/>
    <w:pPr>
      <w:spacing w:after="0"/>
      <w:ind w:left="720"/>
      <w:contextualSpacing/>
    </w:pPr>
    <w:rPr>
      <w:rFonts w:eastAsia="Times New Roman"/>
      <w:szCs w:val="24"/>
      <w:lang w:val="en-US"/>
    </w:rPr>
  </w:style>
  <w:style w:type="table" w:customStyle="1" w:styleId="1">
    <w:name w:val="浅色列表1"/>
    <w:basedOn w:val="TableNormal"/>
    <w:uiPriority w:val="61"/>
    <w:qFormat/>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Pr>
      <w:rFonts w:ascii="Arial" w:eastAsia="MS Mincho" w:hAnsi="Arial"/>
      <w:sz w:val="36"/>
      <w:lang w:val="en-GB" w:eastAsia="en-US"/>
    </w:rPr>
  </w:style>
  <w:style w:type="character" w:customStyle="1" w:styleId="ListParagraphChar">
    <w:name w:val="List Paragraph Char"/>
    <w:link w:val="ListParagraph"/>
    <w:uiPriority w:val="34"/>
    <w:qFormat/>
    <w:rPr>
      <w:rFonts w:ascii="Times New Roman" w:eastAsia="Times New Roman" w:hAnsi="Times New Roman"/>
      <w:szCs w:val="24"/>
      <w:lang w:eastAsia="ja-JP"/>
    </w:rPr>
  </w:style>
  <w:style w:type="character" w:customStyle="1" w:styleId="TitleChar">
    <w:name w:val="Title Char"/>
    <w:link w:val="Title"/>
    <w:qFormat/>
    <w:rPr>
      <w:rFonts w:ascii="Arial" w:hAnsi="Arial"/>
      <w:b/>
      <w:sz w:val="24"/>
      <w:lang w:val="de-DE" w:eastAsia="en-US"/>
    </w:rPr>
  </w:style>
  <w:style w:type="paragraph" w:customStyle="1" w:styleId="MTDisplayEquation">
    <w:name w:val="MTDisplayEquation"/>
    <w:basedOn w:val="Normal"/>
    <w:next w:val="Normal"/>
    <w:link w:val="MTDisplayEquationChar"/>
    <w:qFormat/>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Pr>
      <w:rFonts w:ascii="Calibri" w:eastAsia="SimSun" w:hAnsi="Calibri"/>
      <w:kern w:val="2"/>
      <w:sz w:val="21"/>
      <w:szCs w:val="22"/>
    </w:rPr>
  </w:style>
  <w:style w:type="paragraph" w:customStyle="1" w:styleId="Revision1">
    <w:name w:val="Revision1"/>
    <w:hidden/>
    <w:uiPriority w:val="99"/>
    <w:semiHidden/>
    <w:qFormat/>
    <w:pPr>
      <w:spacing w:after="160" w:line="259" w:lineRule="auto"/>
      <w:jc w:val="both"/>
    </w:pPr>
    <w:rPr>
      <w:rFonts w:eastAsia="MS Mincho"/>
      <w:lang w:val="en-GB"/>
    </w:rPr>
  </w:style>
  <w:style w:type="paragraph" w:customStyle="1" w:styleId="maintext">
    <w:name w:val="main text"/>
    <w:basedOn w:val="Normal"/>
    <w:link w:val="maintextChar"/>
    <w:qFormat/>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HeaderChar">
    <w:name w:val="Header Char"/>
    <w:link w:val="Header"/>
    <w:qFormat/>
    <w:rPr>
      <w:rFonts w:ascii="Arial" w:hAnsi="Arial"/>
      <w:b/>
      <w:sz w:val="18"/>
      <w:lang w:val="en-GB" w:eastAsia="en-US"/>
    </w:rPr>
  </w:style>
  <w:style w:type="character" w:customStyle="1" w:styleId="CaptionChar">
    <w:name w:val="Caption Char"/>
    <w:basedOn w:val="DefaultParagraphFont"/>
    <w:link w:val="Caption"/>
    <w:uiPriority w:val="99"/>
    <w:qFormat/>
    <w:rPr>
      <w:rFonts w:ascii="Times New Roman" w:hAnsi="Times New Roman"/>
      <w:b/>
      <w:bCs/>
      <w:lang w:val="en-GB" w:eastAsia="ja-JP"/>
    </w:rPr>
  </w:style>
  <w:style w:type="paragraph" w:customStyle="1" w:styleId="TdocHeader2">
    <w:name w:val="Tdoc_Header_2"/>
    <w:basedOn w:val="Normal"/>
    <w:qFormat/>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pPr>
      <w:tabs>
        <w:tab w:val="right" w:pos="9072"/>
        <w:tab w:val="right" w:pos="10206"/>
      </w:tabs>
    </w:pPr>
    <w:rPr>
      <w:rFonts w:eastAsia="Batang"/>
      <w:sz w:val="20"/>
    </w:rPr>
  </w:style>
  <w:style w:type="paragraph" w:customStyle="1" w:styleId="TdocHeading2">
    <w:name w:val="Tdoc_Heading_2"/>
    <w:basedOn w:val="Normal"/>
    <w:qFormat/>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StyleHeading1NMPHeading1H1h11h12h13h14h15h16appheadin">
    <w:name w:val="Style Heading 1NMP Heading 1H1h11h12h13h14h15h16app headin..."/>
    <w:basedOn w:val="Heading1"/>
    <w:qFormat/>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pPr>
      <w:spacing w:before="40" w:after="0"/>
    </w:pPr>
    <w:rPr>
      <w:rFonts w:ascii="Arial"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Head">
    <w:name w:val="DocHead"/>
    <w:basedOn w:val="Normal"/>
    <w:next w:val="Normal"/>
    <w:qFormat/>
    <w:pPr>
      <w:spacing w:after="0"/>
      <w:ind w:left="1418" w:hanging="1418"/>
    </w:pPr>
    <w:rPr>
      <w:rFonts w:eastAsia="Times New Roman"/>
      <w:b/>
      <w:bCs/>
      <w:sz w:val="24"/>
      <w:lang w:val="en-AU" w:eastAsia="en-US"/>
    </w:rPr>
  </w:style>
  <w:style w:type="paragraph" w:customStyle="1" w:styleId="Bulleted">
    <w:name w:val="Bulleted"/>
    <w:basedOn w:val="Normal"/>
    <w:qFormat/>
    <w:pPr>
      <w:numPr>
        <w:ilvl w:val="2"/>
        <w:numId w:val="4"/>
      </w:numPr>
    </w:pPr>
    <w:rPr>
      <w:rFonts w:ascii="Arial" w:eastAsia="Batang" w:hAnsi="Arial"/>
      <w:szCs w:val="24"/>
      <w:lang w:eastAsia="en-US"/>
    </w:rPr>
  </w:style>
  <w:style w:type="character" w:customStyle="1" w:styleId="CRCoverPageChar">
    <w:name w:val="CR Cover Page Char"/>
    <w:link w:val="CRCoverPage"/>
    <w:qFormat/>
    <w:rPr>
      <w:rFonts w:ascii="Arial" w:hAnsi="Arial"/>
      <w:lang w:val="en-GB" w:eastAsia="en-US"/>
    </w:rPr>
  </w:style>
  <w:style w:type="character" w:customStyle="1" w:styleId="a0">
    <w:name w:val="スタイル 標準 +"/>
    <w:qFormat/>
    <w:rPr>
      <w:rFonts w:ascii="Times New Roman" w:eastAsia="MS Gothic" w:hAnsi="Times New Roman"/>
      <w:color w:val="auto"/>
      <w:kern w:val="0"/>
      <w:sz w:val="20"/>
      <w:u w:val="none"/>
    </w:rPr>
  </w:style>
  <w:style w:type="character" w:customStyle="1" w:styleId="B1Zchn">
    <w:name w:val="B1 Zchn"/>
    <w:basedOn w:val="Heading3Char1"/>
    <w:qFormat/>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Pr>
      <w:rFonts w:eastAsia="MS Mincho"/>
      <w:lang w:val="en-GB" w:eastAsia="en-US" w:bidi="ar-SA"/>
    </w:rPr>
  </w:style>
  <w:style w:type="paragraph" w:customStyle="1" w:styleId="StatementBody">
    <w:name w:val="Statement Body"/>
    <w:basedOn w:val="Normal"/>
    <w:link w:val="StatementBodyChar"/>
    <w:qFormat/>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Pr>
      <w:rFonts w:eastAsia="Times New Roman"/>
      <w:sz w:val="22"/>
      <w:szCs w:val="24"/>
      <w:lang w:eastAsia="ko-KR"/>
    </w:rPr>
  </w:style>
  <w:style w:type="paragraph" w:customStyle="1" w:styleId="bullet">
    <w:name w:val="bullet"/>
    <w:basedOn w:val="Normal"/>
    <w:link w:val="bullet0"/>
    <w:qFormat/>
    <w:pPr>
      <w:numPr>
        <w:numId w:val="6"/>
      </w:numPr>
      <w:snapToGrid w:val="0"/>
      <w:spacing w:after="100" w:afterAutospacing="1"/>
    </w:pPr>
    <w:rPr>
      <w:rFonts w:eastAsia="MS Gothic"/>
      <w:sz w:val="24"/>
    </w:rPr>
  </w:style>
  <w:style w:type="character" w:customStyle="1" w:styleId="bullet0">
    <w:name w:val="bullet (文字)"/>
    <w:link w:val="bullet"/>
    <w:qFormat/>
    <w:rPr>
      <w:rFonts w:eastAsia="MS Gothic"/>
      <w:sz w:val="24"/>
      <w:lang w:val="en-GB" w:eastAsia="ja-JP"/>
    </w:rPr>
  </w:style>
  <w:style w:type="paragraph" w:customStyle="1" w:styleId="References">
    <w:name w:val="References"/>
    <w:basedOn w:val="Normal"/>
    <w:qFormat/>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pPr>
      <w:keepNext/>
      <w:numPr>
        <w:numId w:val="8"/>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StatementHeading">
    <w:name w:val="Statement Heading"/>
    <w:basedOn w:val="Normal"/>
    <w:next w:val="StatementBody"/>
    <w:uiPriority w:val="99"/>
    <w:qFormat/>
    <w:pPr>
      <w:keepNext/>
      <w:spacing w:before="100" w:beforeAutospacing="1" w:after="0"/>
      <w:ind w:left="601" w:hanging="601"/>
    </w:pPr>
    <w:rPr>
      <w:rFonts w:eastAsia="Batang"/>
      <w:b/>
      <w:i/>
      <w:sz w:val="22"/>
      <w:szCs w:val="24"/>
      <w:lang w:val="en-US" w:eastAsia="ko-KR"/>
    </w:rPr>
  </w:style>
  <w:style w:type="paragraph" w:customStyle="1" w:styleId="Default">
    <w:name w:val="Default"/>
    <w:qFormat/>
    <w:pPr>
      <w:widowControl w:val="0"/>
      <w:autoSpaceDE w:val="0"/>
      <w:autoSpaceDN w:val="0"/>
      <w:adjustRightInd w:val="0"/>
      <w:spacing w:after="160" w:line="259" w:lineRule="auto"/>
      <w:jc w:val="both"/>
    </w:pPr>
    <w:rPr>
      <w:rFonts w:eastAsia="Times New Roman"/>
      <w:sz w:val="24"/>
      <w:szCs w:val="24"/>
      <w:lang w:eastAsia="zh-CN"/>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pPr>
      <w:spacing w:before="100" w:beforeAutospacing="1" w:after="100" w:afterAutospacing="1"/>
    </w:pPr>
    <w:rPr>
      <w:rFonts w:eastAsia="Batang"/>
      <w:sz w:val="24"/>
      <w:szCs w:val="24"/>
    </w:rPr>
  </w:style>
  <w:style w:type="paragraph" w:customStyle="1" w:styleId="enumlev1">
    <w:name w:val="enumlev1"/>
    <w:basedOn w:val="Normal"/>
    <w:link w:val="enumlev1Char"/>
    <w:qFormat/>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pPr>
      <w:spacing w:after="220"/>
    </w:pPr>
    <w:rPr>
      <w:rFonts w:ascii="Arial" w:eastAsia="Times New Roman" w:hAnsi="Arial"/>
      <w:sz w:val="22"/>
      <w:lang w:val="en-US" w:eastAsia="en-US"/>
    </w:rPr>
  </w:style>
  <w:style w:type="character" w:customStyle="1" w:styleId="apple-style-span">
    <w:name w:val="apple-style-span"/>
    <w:basedOn w:val="DefaultParagraphFont"/>
    <w:qFormat/>
  </w:style>
  <w:style w:type="paragraph" w:customStyle="1" w:styleId="3GPPHeading1">
    <w:name w:val="3GPP Heading 1"/>
    <w:basedOn w:val="Heading1"/>
    <w:link w:val="3GPPHeading1Char"/>
    <w:qFormat/>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Pr>
      <w:rFonts w:ascii="Arial" w:eastAsia="MS Mincho" w:hAnsi="Arial"/>
      <w:kern w:val="32"/>
      <w:sz w:val="32"/>
      <w:szCs w:val="32"/>
      <w:lang w:val="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hAnsi="Arial"/>
      <w:szCs w:val="24"/>
      <w:lang w:eastAsia="en-GB"/>
    </w:rPr>
  </w:style>
  <w:style w:type="character" w:customStyle="1" w:styleId="B1Char">
    <w:name w:val="B1 Char"/>
    <w:qFormat/>
    <w:locked/>
    <w:rPr>
      <w:lang w:val="en-GB" w:eastAsia="en-US"/>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lang w:eastAsia="zh-CN"/>
    </w:rPr>
  </w:style>
  <w:style w:type="character" w:customStyle="1" w:styleId="TACChar">
    <w:name w:val="TAC Char"/>
    <w:link w:val="TAC"/>
    <w:qFormat/>
    <w:rPr>
      <w:rFonts w:ascii="Arial" w:hAnsi="Arial"/>
      <w:sz w:val="18"/>
      <w:lang w:val="en-GB" w:eastAsia="ja-JP"/>
    </w:rPr>
  </w:style>
  <w:style w:type="paragraph" w:customStyle="1" w:styleId="msolistparagraph0">
    <w:name w:val="msolistparagraph"/>
    <w:basedOn w:val="Normal"/>
    <w:qFormat/>
    <w:pPr>
      <w:spacing w:after="0"/>
      <w:ind w:left="720"/>
    </w:pPr>
    <w:rPr>
      <w:rFonts w:ascii="Calibri" w:eastAsia="Batang" w:hAnsi="Calibri"/>
      <w:sz w:val="21"/>
      <w:szCs w:val="21"/>
    </w:rPr>
  </w:style>
  <w:style w:type="character" w:customStyle="1" w:styleId="CRCoverPageZchn">
    <w:name w:val="CR Cover Page Zchn"/>
    <w:qFormat/>
    <w:locked/>
    <w:rPr>
      <w:rFonts w:ascii="Arial" w:eastAsia="SimSun" w:hAnsi="Arial"/>
      <w:lang w:val="en-GB" w:eastAsia="en-US" w:bidi="ar-SA"/>
    </w:rPr>
  </w:style>
  <w:style w:type="character" w:customStyle="1" w:styleId="PlainTextChar">
    <w:name w:val="Plain Text Char"/>
    <w:basedOn w:val="DefaultParagraphFont"/>
    <w:link w:val="PlainText"/>
    <w:uiPriority w:val="99"/>
    <w:qFormat/>
    <w:rPr>
      <w:rFonts w:ascii="Consolas" w:eastAsia="Calibri" w:hAnsi="Consolas" w:cs="Consolas"/>
      <w:sz w:val="21"/>
      <w:szCs w:val="21"/>
    </w:rPr>
  </w:style>
  <w:style w:type="paragraph" w:customStyle="1" w:styleId="IEEEParagraph">
    <w:name w:val="IEEE Paragraph"/>
    <w:basedOn w:val="Normal"/>
    <w:link w:val="IEEEParagraphChar"/>
    <w:qFormat/>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pPr>
      <w:overflowPunct/>
      <w:autoSpaceDE/>
      <w:autoSpaceDN/>
      <w:adjustRightInd/>
      <w:spacing w:after="120"/>
      <w:textAlignment w:val="auto"/>
    </w:pPr>
    <w:rPr>
      <w:szCs w:val="24"/>
    </w:rPr>
  </w:style>
  <w:style w:type="character" w:customStyle="1" w:styleId="3GPPNormalTextChar">
    <w:name w:val="3GPP Normal Text Char"/>
    <w:link w:val="3GPPNormalText"/>
    <w:qFormat/>
    <w:rPr>
      <w:rFonts w:ascii="Times New Roman" w:hAnsi="Times New Roman"/>
      <w:szCs w:val="24"/>
      <w:lang w:val="en-GB" w:eastAsia="ja-JP"/>
    </w:rPr>
  </w:style>
  <w:style w:type="paragraph" w:customStyle="1" w:styleId="Statement">
    <w:name w:val="Statement"/>
    <w:basedOn w:val="Normal"/>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Pr>
      <w:rFonts w:ascii="Arial" w:hAnsi="Arial" w:cs="Arial"/>
      <w:color w:val="auto"/>
      <w:sz w:val="20"/>
      <w:szCs w:val="20"/>
    </w:rPr>
  </w:style>
  <w:style w:type="character" w:customStyle="1" w:styleId="Heading4Char">
    <w:name w:val="Heading 4 Char"/>
    <w:basedOn w:val="DefaultParagraphFont"/>
    <w:link w:val="Heading4"/>
    <w:qFormat/>
    <w:rPr>
      <w:rFonts w:ascii="Times New Roman" w:hAnsi="Times New Roman"/>
      <w:sz w:val="24"/>
      <w:lang w:val="en-GB" w:eastAsia="ja-JP"/>
    </w:rPr>
  </w:style>
  <w:style w:type="character" w:customStyle="1" w:styleId="Heading5Char">
    <w:name w:val="Heading 5 Char"/>
    <w:basedOn w:val="DefaultParagraphFont"/>
    <w:link w:val="Heading5"/>
    <w:qFormat/>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character" w:customStyle="1" w:styleId="CommentTextChar">
    <w:name w:val="Comment Text Char"/>
    <w:link w:val="CommentText"/>
    <w:uiPriority w:val="99"/>
    <w:qFormat/>
    <w:rPr>
      <w:rFonts w:ascii="Times New Roman" w:hAnsi="Times New Roman"/>
      <w:lang w:val="en-GB" w:eastAsia="ja-JP"/>
    </w:rPr>
  </w:style>
  <w:style w:type="character" w:customStyle="1" w:styleId="NOZchn">
    <w:name w:val="NO Zchn"/>
    <w:qFormat/>
    <w:rPr>
      <w:color w:val="000000"/>
      <w:lang w:eastAsia="ja-JP"/>
    </w:rPr>
  </w:style>
  <w:style w:type="paragraph" w:customStyle="1" w:styleId="07cm12pt12">
    <w:name w:val="스타일 첫 줄:  0.7 cm 앞: 12 pt 줄 간격: 배수 1.2 줄"/>
    <w:basedOn w:val="Normal"/>
    <w:qFormat/>
    <w:pPr>
      <w:spacing w:before="240" w:after="120" w:line="288" w:lineRule="auto"/>
      <w:ind w:firstLine="397"/>
    </w:pPr>
    <w:rPr>
      <w:rFonts w:ascii="Times" w:eastAsia="Batang" w:hAnsi="Times" w:cs="Batang"/>
      <w:lang w:eastAsia="en-US"/>
    </w:rPr>
  </w:style>
  <w:style w:type="character" w:customStyle="1" w:styleId="TAHCar">
    <w:name w:val="TAH Car"/>
    <w:link w:val="TAH"/>
    <w:qFormat/>
    <w:rPr>
      <w:rFonts w:ascii="Arial" w:hAnsi="Arial"/>
      <w:b/>
      <w:sz w:val="18"/>
      <w:lang w:val="en-GB" w:eastAsia="ja-JP"/>
    </w:rPr>
  </w:style>
  <w:style w:type="character" w:customStyle="1" w:styleId="TALChar">
    <w:name w:val="TAL Char"/>
    <w:qFormat/>
    <w:locked/>
    <w:rPr>
      <w:rFonts w:ascii="Arial" w:eastAsia="SimSun" w:hAnsi="Arial"/>
      <w:sz w:val="18"/>
      <w:lang w:eastAsia="en-US"/>
    </w:rPr>
  </w:style>
  <w:style w:type="character" w:customStyle="1" w:styleId="PlainTextChar1">
    <w:name w:val="Plain Text Char1"/>
    <w:semiHidden/>
    <w:qFormat/>
    <w:locked/>
    <w:rPr>
      <w:rFonts w:ascii="Consolas" w:hAnsi="Consolas"/>
      <w:sz w:val="21"/>
      <w:szCs w:val="21"/>
      <w:lang w:bidi="ar-SA"/>
    </w:rPr>
  </w:style>
  <w:style w:type="paragraph" w:customStyle="1" w:styleId="TableCell">
    <w:name w:val="TableCell"/>
    <w:basedOn w:val="Normal"/>
    <w:qFormat/>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H2Char2">
    <w:name w:val="H2 Char2"/>
    <w:basedOn w:val="DefaultParagraphFont"/>
    <w:uiPriority w:val="9"/>
    <w:semiHidden/>
    <w:qFormat/>
    <w:rPr>
      <w:rFonts w:ascii="Arial" w:eastAsia="Times New Roman" w:hAnsi="Arial" w:cs="Arial"/>
      <w:i/>
      <w:iCs/>
      <w:sz w:val="24"/>
      <w:szCs w:val="28"/>
      <w:lang w:eastAsia="en-US"/>
    </w:rPr>
  </w:style>
  <w:style w:type="character" w:customStyle="1" w:styleId="H1Char1">
    <w:name w:val="H1 Char1"/>
    <w:basedOn w:val="DefaultParagraphFont"/>
    <w:uiPriority w:val="9"/>
    <w:qFormat/>
    <w:rPr>
      <w:rFonts w:ascii="Arial" w:eastAsia="MS Gothic" w:hAnsi="Arial"/>
      <w:kern w:val="28"/>
      <w:sz w:val="28"/>
      <w:lang w:eastAsia="ja-JP"/>
    </w:rPr>
  </w:style>
  <w:style w:type="character" w:customStyle="1" w:styleId="3GPPCaptionTableChar">
    <w:name w:val="3GPP Caption Table Char"/>
    <w:uiPriority w:val="99"/>
    <w:qFormat/>
    <w:rPr>
      <w:rFonts w:ascii="Times New Roman" w:eastAsia="Times New Roman" w:hAnsi="Times New Roman"/>
      <w:b/>
      <w:bCs/>
    </w:rPr>
  </w:style>
  <w:style w:type="paragraph" w:customStyle="1" w:styleId="Text">
    <w:name w:val="Text"/>
    <w:basedOn w:val="Normal"/>
    <w:link w:val="TextChar"/>
    <w:qFormat/>
    <w:pPr>
      <w:spacing w:after="0"/>
    </w:pPr>
    <w:rPr>
      <w:rFonts w:ascii="Times" w:eastAsia="Batang" w:hAnsi="Times"/>
      <w:szCs w:val="24"/>
      <w:lang w:eastAsia="en-GB"/>
    </w:rPr>
  </w:style>
  <w:style w:type="character" w:customStyle="1" w:styleId="TextChar">
    <w:name w:val="Text Char"/>
    <w:link w:val="Text"/>
    <w:qFormat/>
    <w:rPr>
      <w:rFonts w:ascii="Times" w:eastAsia="Batang" w:hAnsi="Times"/>
      <w:szCs w:val="24"/>
      <w:lang w:val="en-GB" w:eastAsia="en-GB"/>
    </w:rPr>
  </w:style>
  <w:style w:type="paragraph" w:customStyle="1" w:styleId="2">
    <w:name w:val="我的正文首行2缩进"/>
    <w:basedOn w:val="Normal"/>
    <w:qFormat/>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Pr>
      <w:rFonts w:ascii="Times New Roman" w:hAnsi="Times New Roman"/>
      <w:sz w:val="16"/>
      <w:lang w:val="en-GB" w:eastAsia="ja-JP"/>
    </w:rPr>
  </w:style>
  <w:style w:type="paragraph" w:customStyle="1" w:styleId="Paragraph">
    <w:name w:val="Paragraph"/>
    <w:basedOn w:val="Normal"/>
    <w:link w:val="ParagraphChar"/>
    <w:qFormat/>
    <w:pPr>
      <w:spacing w:before="220" w:after="0"/>
    </w:pPr>
    <w:rPr>
      <w:sz w:val="22"/>
      <w:lang w:eastAsia="en-US"/>
    </w:rPr>
  </w:style>
  <w:style w:type="character" w:customStyle="1" w:styleId="im-content1">
    <w:name w:val="im-content1"/>
    <w:basedOn w:val="DefaultParagraphFont"/>
    <w:qFormat/>
    <w:rPr>
      <w:color w:val="333333"/>
    </w:rPr>
  </w:style>
  <w:style w:type="paragraph" w:customStyle="1" w:styleId="Standard1">
    <w:name w:val="Standard1"/>
    <w:qFormat/>
    <w:pPr>
      <w:widowControl w:val="0"/>
      <w:suppressAutoHyphens/>
      <w:spacing w:after="120" w:line="259" w:lineRule="auto"/>
      <w:jc w:val="both"/>
      <w:textAlignment w:val="baseline"/>
    </w:pPr>
    <w:rPr>
      <w:rFonts w:eastAsia="Times" w:cs="Times"/>
      <w:kern w:val="1"/>
      <w:sz w:val="22"/>
      <w:lang w:eastAsia="zh-CN"/>
    </w:rPr>
  </w:style>
  <w:style w:type="character" w:customStyle="1" w:styleId="enumlev1Char">
    <w:name w:val="enumlev1 Char"/>
    <w:link w:val="enumlev1"/>
    <w:qFormat/>
    <w:locked/>
    <w:rPr>
      <w:rFonts w:ascii="Times New Roman" w:eastAsia="Times New Roman" w:hAnsi="Times New Roman"/>
      <w:sz w:val="24"/>
      <w:lang w:val="en-GB" w:eastAsia="en-US"/>
    </w:rPr>
  </w:style>
  <w:style w:type="paragraph" w:customStyle="1" w:styleId="a2">
    <w:name w:val="样式 (中文) 宋体 两端对齐"/>
    <w:basedOn w:val="Normal"/>
    <w:qFormat/>
    <w:pPr>
      <w:overflowPunct w:val="0"/>
      <w:autoSpaceDE w:val="0"/>
      <w:autoSpaceDN w:val="0"/>
      <w:adjustRightInd w:val="0"/>
      <w:textAlignment w:val="baseline"/>
    </w:pPr>
    <w:rPr>
      <w:rFonts w:eastAsia="SimSun" w:cs="SimSun"/>
      <w:lang w:eastAsia="en-GB"/>
    </w:rPr>
  </w:style>
  <w:style w:type="paragraph" w:customStyle="1" w:styleId="Normal1">
    <w:name w:val="Normal1"/>
    <w:qFormat/>
    <w:pPr>
      <w:spacing w:after="200" w:line="276" w:lineRule="auto"/>
      <w:jc w:val="both"/>
    </w:pPr>
    <w:rPr>
      <w:rFonts w:eastAsia="Times New Roman"/>
      <w:color w:val="000000"/>
    </w:rPr>
  </w:style>
  <w:style w:type="paragraph" w:customStyle="1" w:styleId="Proposal">
    <w:name w:val="Proposal"/>
    <w:basedOn w:val="Normal"/>
    <w:link w:val="ProposalChar"/>
    <w:qFormat/>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Pr>
      <w:rFonts w:ascii="Times New Roman" w:hAnsi="Times New Roman"/>
      <w:lang w:eastAsia="en-US"/>
    </w:rPr>
  </w:style>
  <w:style w:type="paragraph" w:customStyle="1" w:styleId="ListParagraph3">
    <w:name w:val="List Paragraph3"/>
    <w:basedOn w:val="Normal"/>
    <w:qFormat/>
    <w:pPr>
      <w:spacing w:after="0"/>
      <w:ind w:left="720"/>
      <w:contextualSpacing/>
    </w:pPr>
    <w:rPr>
      <w:rFonts w:eastAsia="Times New Roman"/>
      <w:sz w:val="24"/>
      <w:szCs w:val="24"/>
      <w:lang w:val="en-US" w:eastAsia="zh-CN"/>
    </w:rPr>
  </w:style>
  <w:style w:type="character" w:customStyle="1" w:styleId="Heading6Char">
    <w:name w:val="Heading 6 Char"/>
    <w:link w:val="Heading6"/>
    <w:qFormat/>
    <w:rPr>
      <w:rFonts w:eastAsia="MS Mincho"/>
      <w:lang w:val="en-GB"/>
    </w:rPr>
  </w:style>
  <w:style w:type="character" w:customStyle="1" w:styleId="Heading7Char">
    <w:name w:val="Heading 7 Char"/>
    <w:link w:val="Heading7"/>
    <w:qFormat/>
    <w:rPr>
      <w:rFonts w:eastAsia="MS Mincho"/>
      <w:lang w:val="en-GB"/>
    </w:rPr>
  </w:style>
  <w:style w:type="character" w:customStyle="1" w:styleId="Heading8Char">
    <w:name w:val="Heading 8 Char"/>
    <w:link w:val="Heading8"/>
    <w:uiPriority w:val="9"/>
    <w:qFormat/>
    <w:rPr>
      <w:rFonts w:ascii="Arial" w:eastAsia="MS Mincho" w:hAnsi="Arial"/>
      <w:sz w:val="36"/>
      <w:lang w:val="en-GB"/>
    </w:rPr>
  </w:style>
  <w:style w:type="character" w:customStyle="1" w:styleId="Heading9Char">
    <w:name w:val="Heading 9 Char"/>
    <w:link w:val="Heading9"/>
    <w:uiPriority w:val="9"/>
    <w:qFormat/>
    <w:rPr>
      <w:rFonts w:ascii="Arial" w:eastAsia="MS Mincho" w:hAnsi="Arial"/>
      <w:sz w:val="36"/>
      <w:lang w:val="en-GB"/>
    </w:rPr>
  </w:style>
  <w:style w:type="character" w:customStyle="1" w:styleId="DocumentMapChar">
    <w:name w:val="Document Map Char"/>
    <w:link w:val="DocumentMap"/>
    <w:qFormat/>
    <w:rPr>
      <w:rFonts w:ascii="Arial" w:eastAsia="MS Gothic" w:hAnsi="Arial"/>
      <w:shd w:val="clear" w:color="auto" w:fill="000080"/>
      <w:lang w:val="en-GB" w:eastAsia="ja-JP"/>
    </w:rPr>
  </w:style>
  <w:style w:type="character" w:customStyle="1" w:styleId="DateChar">
    <w:name w:val="Date Char"/>
    <w:link w:val="Date"/>
    <w:qFormat/>
    <w:rPr>
      <w:rFonts w:ascii="Times New Roman" w:hAnsi="Times New Roman"/>
      <w:lang w:val="en-GB" w:eastAsia="ja-JP"/>
    </w:rPr>
  </w:style>
  <w:style w:type="character" w:customStyle="1" w:styleId="CommentSubjectChar">
    <w:name w:val="Comment Subject Char"/>
    <w:link w:val="CommentSubject"/>
    <w:uiPriority w:val="99"/>
    <w:semiHidden/>
    <w:qFormat/>
    <w:rPr>
      <w:rFonts w:ascii="Times New Roman" w:hAnsi="Times New Roman"/>
      <w:b/>
      <w:bCs/>
      <w:lang w:val="en-GB" w:eastAsia="ja-JP"/>
    </w:rPr>
  </w:style>
  <w:style w:type="paragraph" w:customStyle="1" w:styleId="ListParagraph2">
    <w:name w:val="List Paragraph2"/>
    <w:basedOn w:val="Normal"/>
    <w:qFormat/>
    <w:pPr>
      <w:spacing w:after="0"/>
      <w:ind w:left="720"/>
      <w:contextualSpacing/>
    </w:pPr>
    <w:rPr>
      <w:rFonts w:eastAsia="Times New Roman"/>
      <w:sz w:val="24"/>
      <w:szCs w:val="24"/>
      <w:lang w:val="en-US" w:eastAsia="zh-CN"/>
    </w:rPr>
  </w:style>
  <w:style w:type="paragraph" w:customStyle="1" w:styleId="ListParagraph5">
    <w:name w:val="List Paragraph5"/>
    <w:basedOn w:val="Normal"/>
    <w:qFormat/>
    <w:pPr>
      <w:spacing w:after="0"/>
      <w:ind w:left="720"/>
      <w:contextualSpacing/>
    </w:pPr>
    <w:rPr>
      <w:rFonts w:eastAsia="Times New Roman"/>
      <w:sz w:val="24"/>
      <w:szCs w:val="24"/>
      <w:lang w:val="en-US" w:eastAsia="zh-CN"/>
    </w:rPr>
  </w:style>
  <w:style w:type="paragraph" w:customStyle="1" w:styleId="ListParagraph4">
    <w:name w:val="List Paragraph4"/>
    <w:basedOn w:val="Normal"/>
    <w:qFormat/>
    <w:pPr>
      <w:spacing w:after="0"/>
      <w:ind w:left="720"/>
      <w:contextualSpacing/>
    </w:pPr>
    <w:rPr>
      <w:rFonts w:eastAsia="Times New Roman"/>
      <w:sz w:val="24"/>
      <w:szCs w:val="24"/>
      <w:lang w:val="en-US" w:eastAsia="zh-CN"/>
    </w:rPr>
  </w:style>
  <w:style w:type="paragraph" w:customStyle="1" w:styleId="61">
    <w:name w:val="标题 61"/>
    <w:basedOn w:val="Normal"/>
    <w:qFormat/>
    <w:pPr>
      <w:tabs>
        <w:tab w:val="left" w:pos="1152"/>
      </w:tabs>
      <w:spacing w:after="0"/>
    </w:pPr>
    <w:rPr>
      <w:rFonts w:ascii="Times" w:eastAsia="MS PGothic" w:hAnsi="Times" w:cs="Times"/>
      <w:lang w:val="en-US"/>
    </w:rPr>
  </w:style>
  <w:style w:type="paragraph" w:customStyle="1" w:styleId="71">
    <w:name w:val="标题 71"/>
    <w:basedOn w:val="Normal"/>
    <w:qFormat/>
    <w:pPr>
      <w:tabs>
        <w:tab w:val="left" w:pos="1296"/>
      </w:tabs>
      <w:spacing w:after="0"/>
    </w:pPr>
    <w:rPr>
      <w:rFonts w:ascii="Times" w:eastAsia="MS PGothic" w:hAnsi="Times" w:cs="Times"/>
      <w:lang w:val="en-US"/>
    </w:r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pPr>
      <w:spacing w:after="0"/>
      <w:ind w:left="720"/>
      <w:contextualSpacing/>
    </w:pPr>
    <w:rPr>
      <w:rFonts w:eastAsia="Times New Roman"/>
      <w:sz w:val="24"/>
      <w:szCs w:val="24"/>
      <w:lang w:val="en-US" w:eastAsia="zh-CN"/>
    </w:rPr>
  </w:style>
  <w:style w:type="paragraph" w:customStyle="1" w:styleId="ListParagraph6">
    <w:name w:val="List Paragraph6"/>
    <w:basedOn w:val="Normal"/>
    <w:qFormat/>
    <w:pPr>
      <w:spacing w:after="0"/>
      <w:ind w:left="720"/>
      <w:contextualSpacing/>
    </w:pPr>
    <w:rPr>
      <w:rFonts w:eastAsia="Times New Roman"/>
      <w:sz w:val="24"/>
      <w:szCs w:val="24"/>
      <w:lang w:val="en-US" w:eastAsia="zh-CN"/>
    </w:rPr>
  </w:style>
  <w:style w:type="paragraph" w:customStyle="1" w:styleId="6111">
    <w:name w:val="标题 6111"/>
    <w:basedOn w:val="Normal"/>
    <w:qFormat/>
    <w:pPr>
      <w:tabs>
        <w:tab w:val="left" w:pos="1152"/>
      </w:tabs>
      <w:spacing w:after="0"/>
    </w:pPr>
    <w:rPr>
      <w:rFonts w:ascii="Times" w:eastAsia="MS PGothic" w:hAnsi="Times" w:cs="Times"/>
      <w:lang w:val="en-US"/>
    </w:rPr>
  </w:style>
  <w:style w:type="paragraph" w:customStyle="1" w:styleId="7111">
    <w:name w:val="标题 7111"/>
    <w:basedOn w:val="Normal"/>
    <w:qFormat/>
    <w:pPr>
      <w:tabs>
        <w:tab w:val="left" w:pos="1296"/>
      </w:tabs>
      <w:spacing w:after="0"/>
    </w:pPr>
    <w:rPr>
      <w:rFonts w:ascii="Times" w:eastAsia="MS PGothic" w:hAnsi="Times" w:cs="Times"/>
      <w:lang w:val="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pPr>
      <w:spacing w:before="120" w:after="120" w:line="336" w:lineRule="auto"/>
      <w:ind w:firstLine="397"/>
    </w:pPr>
    <w:rPr>
      <w:rFonts w:eastAsia="Malgun Gothic"/>
    </w:rPr>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US"/>
    </w:rPr>
  </w:style>
  <w:style w:type="paragraph" w:customStyle="1" w:styleId="a3">
    <w:name w:val="스타일 양쪽"/>
    <w:basedOn w:val="Normal"/>
    <w:qFormat/>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Pr>
      <w:color w:val="808080"/>
    </w:rPr>
  </w:style>
  <w:style w:type="paragraph" w:customStyle="1" w:styleId="CharCharCharCharCharChar1">
    <w:name w:val="Char Char Char Char Char Char1"/>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lang w:eastAsia="zh-CN"/>
    </w:rPr>
  </w:style>
  <w:style w:type="paragraph" w:customStyle="1" w:styleId="CharChar1CharCharCharCharCharCharCharCharCharCharCharCharCharCharChar3">
    <w:name w:val="Char Char1 Char Char Char Char Char Char Char Char Char Char Char Char Char Char Char3"/>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character" w:customStyle="1" w:styleId="a4">
    <w:name w:val="本文 (文字)"/>
    <w:basedOn w:val="DefaultParagraphFont"/>
    <w:qFormat/>
    <w:locked/>
    <w:rPr>
      <w:rFonts w:ascii="?? ??" w:hAnsi="?? ??"/>
      <w:lang w:eastAsia="en-US"/>
    </w:rPr>
  </w:style>
  <w:style w:type="paragraph" w:customStyle="1" w:styleId="Doc-text2JK">
    <w:name w:val="Doc-text2_JK"/>
    <w:basedOn w:val="Normal"/>
    <w:link w:val="Doc-text2JKChar"/>
    <w:qFormat/>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Pr>
      <w:rFonts w:ascii="Times New Roman" w:hAnsi="Times New Roman"/>
      <w:szCs w:val="24"/>
      <w:lang w:val="en-GB" w:eastAsia="en-GB"/>
    </w:rPr>
  </w:style>
  <w:style w:type="character" w:customStyle="1" w:styleId="ReferenceChar">
    <w:name w:val="Reference Char"/>
    <w:link w:val="Reference"/>
    <w:qFormat/>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styleId="NoSpacing">
    <w:name w:val="No Spacing"/>
    <w:uiPriority w:val="1"/>
    <w:qFormat/>
    <w:pPr>
      <w:spacing w:after="160" w:line="259" w:lineRule="auto"/>
      <w:jc w:val="both"/>
    </w:pPr>
    <w:rPr>
      <w:rFonts w:ascii="Calibri" w:hAnsi="Calibri"/>
      <w:sz w:val="22"/>
      <w:szCs w:val="22"/>
      <w:lang w:eastAsia="zh-CN"/>
    </w:rPr>
  </w:style>
  <w:style w:type="paragraph" w:customStyle="1" w:styleId="Equ">
    <w:name w:val="Equ"/>
    <w:basedOn w:val="BodyText"/>
    <w:qFormat/>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Pr>
      <w:rFonts w:ascii="Times" w:hAnsi="Times"/>
      <w:szCs w:val="24"/>
      <w:lang w:eastAsia="en-US"/>
    </w:rPr>
  </w:style>
  <w:style w:type="character" w:customStyle="1" w:styleId="BodyTextChar1">
    <w:name w:val="Body Text Char1"/>
    <w:basedOn w:val="DefaultParagraphFont"/>
    <w:qFormat/>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pPr>
      <w:spacing w:after="0"/>
      <w:ind w:left="720"/>
      <w:contextualSpacing/>
    </w:pPr>
    <w:rPr>
      <w:rFonts w:eastAsia="Times New Roman"/>
      <w:sz w:val="24"/>
      <w:szCs w:val="24"/>
      <w:lang w:val="en-US" w:eastAsia="zh-CN"/>
    </w:rPr>
  </w:style>
  <w:style w:type="paragraph" w:customStyle="1" w:styleId="xl63">
    <w:name w:val="xl63"/>
    <w:basedOn w:val="Normal"/>
    <w:qFormat/>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pPr>
      <w:spacing w:after="120"/>
    </w:pPr>
    <w:rPr>
      <w:rFonts w:eastAsia="SimSun"/>
      <w:bCs/>
      <w:sz w:val="22"/>
      <w:szCs w:val="22"/>
      <w:lang w:val="en-AU" w:eastAsia="en-AU"/>
    </w:rPr>
  </w:style>
  <w:style w:type="character" w:customStyle="1" w:styleId="paratdocChar">
    <w:name w:val="para tdoc Char"/>
    <w:basedOn w:val="DefaultParagraphFont"/>
    <w:link w:val="paratdoc"/>
    <w:qFormat/>
    <w:rPr>
      <w:rFonts w:ascii="Times New Roman" w:eastAsia="SimSun" w:hAnsi="Times New Roman"/>
      <w:bCs/>
      <w:sz w:val="22"/>
      <w:szCs w:val="22"/>
      <w:lang w:val="en-AU" w:eastAsia="en-AU"/>
    </w:rPr>
  </w:style>
  <w:style w:type="paragraph" w:customStyle="1" w:styleId="berschrift1H1">
    <w:name w:val="Überschrift 1.H1"/>
    <w:basedOn w:val="Normal"/>
    <w:next w:val="Normal"/>
    <w:qFormat/>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tac0">
    <w:name w:val="tac"/>
    <w:basedOn w:val="Normal"/>
    <w:uiPriority w:val="99"/>
    <w:qFormat/>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style>
  <w:style w:type="paragraph" w:customStyle="1" w:styleId="para">
    <w:name w:val="para"/>
    <w:basedOn w:val="Normal"/>
    <w:next w:val="para-ind"/>
    <w:qFormat/>
    <w:pPr>
      <w:keepNext/>
      <w:spacing w:after="0"/>
    </w:pPr>
    <w:rPr>
      <w:rFonts w:eastAsia="Times New Roman"/>
      <w:sz w:val="24"/>
      <w:szCs w:val="24"/>
      <w:lang w:val="en-US" w:eastAsia="en-US"/>
    </w:rPr>
  </w:style>
  <w:style w:type="paragraph" w:customStyle="1" w:styleId="para-ind">
    <w:name w:val="para-ind"/>
    <w:basedOn w:val="Normal"/>
    <w:qFormat/>
    <w:pPr>
      <w:spacing w:after="0"/>
      <w:ind w:firstLine="357"/>
    </w:pPr>
    <w:rPr>
      <w:rFonts w:eastAsia="Times New Roman"/>
      <w:sz w:val="24"/>
      <w:szCs w:val="24"/>
      <w:lang w:val="en-US" w:eastAsia="en-US"/>
    </w:rPr>
  </w:style>
  <w:style w:type="paragraph" w:customStyle="1" w:styleId="Style1">
    <w:name w:val="Style1"/>
    <w:basedOn w:val="Heading3"/>
    <w:link w:val="Style1Char"/>
    <w:qFormat/>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Pr>
      <w:rFonts w:ascii="Times New Roman" w:eastAsia="SimSun" w:hAnsi="Times New Roman"/>
      <w:b/>
      <w:sz w:val="24"/>
      <w:szCs w:val="22"/>
      <w:lang w:val="en-GB" w:eastAsia="en-US"/>
    </w:rPr>
  </w:style>
  <w:style w:type="character" w:customStyle="1" w:styleId="13">
    <w:name w:val="表 (青) 13 (文字)"/>
    <w:uiPriority w:val="34"/>
    <w:qFormat/>
    <w:locked/>
    <w:rPr>
      <w:rFonts w:eastAsia="MS Gothic"/>
      <w:sz w:val="24"/>
      <w:szCs w:val="24"/>
      <w:lang w:val="en-GB" w:eastAsia="en-US"/>
    </w:rPr>
  </w:style>
  <w:style w:type="character" w:customStyle="1" w:styleId="131">
    <w:name w:val="表 (青) 13 (文字)1"/>
    <w:uiPriority w:val="34"/>
    <w:qFormat/>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pPr>
      <w:spacing w:before="240" w:after="60"/>
    </w:pPr>
    <w:rPr>
      <w:rFonts w:eastAsia="SimSun"/>
      <w:b/>
      <w:i/>
      <w:iCs/>
      <w:sz w:val="20"/>
      <w:szCs w:val="26"/>
    </w:rPr>
  </w:style>
  <w:style w:type="character" w:customStyle="1" w:styleId="Mention1">
    <w:name w:val="Mention1"/>
    <w:uiPriority w:val="99"/>
    <w:semiHidden/>
    <w:unhideWhenUsed/>
    <w:qFormat/>
    <w:rPr>
      <w:color w:val="2B579A"/>
      <w:shd w:val="clear" w:color="auto" w:fill="E6E6E6"/>
    </w:rPr>
  </w:style>
  <w:style w:type="character" w:customStyle="1" w:styleId="UnresolvedMention1">
    <w:name w:val="Unresolved Mention1"/>
    <w:uiPriority w:val="99"/>
    <w:semiHidden/>
    <w:unhideWhenUsed/>
    <w:qFormat/>
    <w:rPr>
      <w:color w:val="808080"/>
      <w:shd w:val="clear" w:color="auto" w:fill="E6E6E6"/>
    </w:rPr>
  </w:style>
  <w:style w:type="character" w:customStyle="1" w:styleId="BodyText2Char">
    <w:name w:val="Body Text 2 Char"/>
    <w:basedOn w:val="DefaultParagraphFont"/>
    <w:link w:val="BodyText2"/>
    <w:qFormat/>
    <w:rPr>
      <w:rFonts w:ascii="Times New Roman" w:hAnsi="Times New Roman"/>
      <w:i/>
      <w:iCs/>
      <w:lang w:val="en-GB" w:eastAsia="ja-JP"/>
    </w:rPr>
  </w:style>
  <w:style w:type="character" w:customStyle="1" w:styleId="ParagraphChar">
    <w:name w:val="Paragraph Char"/>
    <w:link w:val="Paragraph"/>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20">
    <w:name w:val="列出段落2"/>
    <w:basedOn w:val="Normal"/>
    <w:link w:val="Char0"/>
    <w:uiPriority w:val="34"/>
    <w:qFormat/>
    <w:pPr>
      <w:spacing w:after="0"/>
      <w:ind w:leftChars="400" w:left="840"/>
    </w:pPr>
    <w:rPr>
      <w:rFonts w:eastAsia="MS Gothic"/>
      <w:sz w:val="24"/>
    </w:rPr>
  </w:style>
  <w:style w:type="character" w:customStyle="1" w:styleId="Char0">
    <w:name w:val="列出段落 Char"/>
    <w:link w:val="20"/>
    <w:uiPriority w:val="34"/>
    <w:qFormat/>
    <w:rPr>
      <w:rFonts w:ascii="Times New Roman" w:eastAsia="MS Gothic" w:hAnsi="Times New Roman"/>
      <w:sz w:val="24"/>
      <w:lang w:val="en-GB" w:eastAsia="ja-JP"/>
    </w:rPr>
  </w:style>
  <w:style w:type="paragraph" w:customStyle="1" w:styleId="Normal1CharChar">
    <w:name w:val="Normal1 Char Char"/>
    <w:basedOn w:val="Normal"/>
    <w:qFormat/>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Pr>
      <w:rFonts w:eastAsia="Times New Roman"/>
      <w:szCs w:val="24"/>
    </w:rPr>
  </w:style>
  <w:style w:type="paragraph" w:customStyle="1" w:styleId="B-Body">
    <w:name w:val="B-Body"/>
    <w:link w:val="B-BodyChar"/>
    <w:qFormat/>
    <w:pPr>
      <w:tabs>
        <w:tab w:val="left" w:pos="2160"/>
      </w:tabs>
      <w:spacing w:before="120" w:after="40" w:line="259" w:lineRule="auto"/>
      <w:ind w:left="720"/>
      <w:jc w:val="both"/>
    </w:pPr>
    <w:rPr>
      <w:rFonts w:eastAsia="Times New Roman"/>
      <w:sz w:val="22"/>
    </w:rPr>
  </w:style>
  <w:style w:type="character" w:customStyle="1" w:styleId="B-BodyChar">
    <w:name w:val="B-Body Char"/>
    <w:basedOn w:val="DefaultParagraphFont"/>
    <w:link w:val="B-Body"/>
    <w:qFormat/>
    <w:rPr>
      <w:rFonts w:eastAsia="Times New Roman"/>
      <w:sz w:val="22"/>
      <w:lang w:val="en-US" w:eastAsia="en-US"/>
    </w:rPr>
  </w:style>
  <w:style w:type="paragraph" w:customStyle="1" w:styleId="ComeBack">
    <w:name w:val="ComeBack"/>
    <w:basedOn w:val="Doc-text2"/>
    <w:next w:val="Doc-text2"/>
    <w:link w:val="ComeBackCharChar"/>
    <w:qFormat/>
    <w:pPr>
      <w:numPr>
        <w:numId w:val="16"/>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RAN1text">
    <w:name w:val="RAN1 text"/>
    <w:basedOn w:val="BodyText"/>
    <w:link w:val="RAN1textChar"/>
    <w:qFormat/>
    <w:pPr>
      <w:overflowPunct/>
      <w:autoSpaceDE/>
      <w:autoSpaceDN/>
      <w:adjustRightInd/>
      <w:spacing w:after="0"/>
      <w:textAlignment w:val="auto"/>
    </w:pPr>
    <w:rPr>
      <w:szCs w:val="24"/>
    </w:rPr>
  </w:style>
  <w:style w:type="character" w:customStyle="1" w:styleId="RAN1textChar">
    <w:name w:val="RAN1 text Char"/>
    <w:link w:val="RAN1text"/>
    <w:qFormat/>
    <w:rPr>
      <w:rFonts w:ascii="Times New Roman" w:hAnsi="Times New Roman"/>
      <w:szCs w:val="24"/>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pPr>
      <w:numPr>
        <w:numId w:val="17"/>
      </w:numPr>
      <w:spacing w:after="0"/>
    </w:pPr>
    <w:rPr>
      <w:rFonts w:ascii="Times" w:eastAsia="Batang" w:hAnsi="Times"/>
      <w:szCs w:val="24"/>
    </w:rPr>
  </w:style>
  <w:style w:type="character" w:customStyle="1" w:styleId="RAN1tdocChar">
    <w:name w:val="RAN1 tdoc Char"/>
    <w:link w:val="RAN1tdoc"/>
    <w:qFormat/>
    <w:rPr>
      <w:rFonts w:ascii="Times" w:eastAsia="Batang" w:hAnsi="Times"/>
      <w:b/>
      <w:color w:val="0000FF"/>
      <w:szCs w:val="24"/>
      <w:u w:val="single" w:color="0000FF"/>
      <w:lang w:val="en-GB"/>
    </w:rPr>
  </w:style>
  <w:style w:type="paragraph" w:customStyle="1" w:styleId="RAN1bullet2">
    <w:name w:val="RAN1 bullet2"/>
    <w:basedOn w:val="Normal"/>
    <w:link w:val="RAN1bullet2Char"/>
    <w:qFormat/>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Pr>
      <w:rFonts w:ascii="Times" w:eastAsia="Batang" w:hAnsi="Times"/>
      <w:szCs w:val="24"/>
      <w:lang w:val="en-GB" w:eastAsia="ja-JP"/>
    </w:rPr>
  </w:style>
  <w:style w:type="paragraph" w:customStyle="1" w:styleId="RAN1bullet3">
    <w:name w:val="RAN1 bullet3"/>
    <w:basedOn w:val="RAN1bullet2"/>
    <w:link w:val="RAN1bullet3Char"/>
    <w:qFormat/>
    <w:pPr>
      <w:numPr>
        <w:ilvl w:val="2"/>
        <w:numId w:val="19"/>
      </w:numPr>
    </w:pPr>
  </w:style>
  <w:style w:type="character" w:customStyle="1" w:styleId="RAN1bullet2Char">
    <w:name w:val="RAN1 bullet2 Char"/>
    <w:link w:val="RAN1bullet2"/>
    <w:qFormat/>
    <w:rPr>
      <w:rFonts w:ascii="Times" w:eastAsia="Batang" w:hAnsi="Times"/>
    </w:rPr>
  </w:style>
  <w:style w:type="paragraph" w:customStyle="1" w:styleId="RAN1normal">
    <w:name w:val="RAN1 normal"/>
    <w:basedOn w:val="Normal"/>
    <w:link w:val="RAN1normalChar"/>
    <w:qFormat/>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Pr>
      <w:rFonts w:ascii="Times" w:eastAsia="Batang" w:hAnsi="Times"/>
    </w:rPr>
  </w:style>
  <w:style w:type="character" w:customStyle="1" w:styleId="ProposalChar">
    <w:name w:val="Proposal Char"/>
    <w:link w:val="Proposal"/>
    <w:qFormat/>
    <w:rPr>
      <w:rFonts w:ascii="Arial" w:eastAsia="Times New Roman" w:hAnsi="Arial"/>
      <w:b/>
      <w:bCs/>
      <w:lang w:val="en-GB" w:eastAsia="zh-CN"/>
    </w:rPr>
  </w:style>
  <w:style w:type="character" w:customStyle="1" w:styleId="RAN1normalChar">
    <w:name w:val="RAN1 normal Char"/>
    <w:link w:val="RAN1normal"/>
    <w:qFormat/>
    <w:rPr>
      <w:rFonts w:ascii="Times" w:eastAsia="Batang" w:hAnsi="Times"/>
      <w:szCs w:val="24"/>
      <w:lang w:val="en-GB"/>
    </w:rPr>
  </w:style>
  <w:style w:type="character" w:customStyle="1" w:styleId="BookTitle1">
    <w:name w:val="Book Title1"/>
    <w:uiPriority w:val="33"/>
    <w:qFormat/>
    <w:rPr>
      <w:b/>
      <w:bCs/>
      <w:i/>
      <w:iCs/>
      <w:spacing w:val="5"/>
    </w:rPr>
  </w:style>
  <w:style w:type="paragraph" w:customStyle="1" w:styleId="10">
    <w:name w:val="列出段落1"/>
    <w:basedOn w:val="Normal"/>
    <w:uiPriority w:val="34"/>
    <w:qFormat/>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pPr>
      <w:ind w:leftChars="100" w:left="1020" w:rightChars="100" w:right="100"/>
    </w:pPr>
    <w:rPr>
      <w:b/>
      <w:i/>
    </w:rPr>
  </w:style>
  <w:style w:type="character" w:customStyle="1" w:styleId="prop-bullet0">
    <w:name w:val="prop-bullet (文字)"/>
    <w:basedOn w:val="bullet0"/>
    <w:link w:val="prop-bullet"/>
    <w:qFormat/>
    <w:rPr>
      <w:rFonts w:eastAsia="MS Gothic"/>
      <w:b/>
      <w:i/>
      <w:sz w:val="24"/>
      <w:lang w:val="en-GB" w:eastAsia="ja-JP"/>
    </w:rPr>
  </w:style>
  <w:style w:type="paragraph" w:customStyle="1" w:styleId="onecomwebmail-msonormal">
    <w:name w:val="onecomwebmail-msonormal"/>
    <w:basedOn w:val="Normal"/>
    <w:qFormat/>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Pr>
      <w:rFonts w:ascii="Times New Roman" w:eastAsia="SimSun" w:hAnsi="Times New Roman"/>
      <w:lang w:val="en-GB"/>
    </w:rPr>
  </w:style>
  <w:style w:type="paragraph" w:customStyle="1" w:styleId="tdoc">
    <w:name w:val="tdoc"/>
    <w:basedOn w:val="Normal"/>
    <w:link w:val="tdocChar"/>
    <w:qFormat/>
    <w:pPr>
      <w:spacing w:after="0"/>
      <w:ind w:left="1440" w:hanging="1440"/>
    </w:pPr>
    <w:rPr>
      <w:rFonts w:ascii="Times" w:eastAsia="Batang" w:hAnsi="Times"/>
      <w:szCs w:val="24"/>
      <w:lang w:eastAsia="en-US"/>
    </w:rPr>
  </w:style>
  <w:style w:type="paragraph" w:customStyle="1" w:styleId="text0">
    <w:name w:val="text"/>
    <w:basedOn w:val="tdoc"/>
    <w:link w:val="textChar0"/>
    <w:qFormat/>
    <w:pPr>
      <w:ind w:left="0" w:firstLine="0"/>
    </w:p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0"/>
    <w:link w:val="bullet1Char"/>
    <w:qFormat/>
  </w:style>
  <w:style w:type="character" w:customStyle="1" w:styleId="textChar0">
    <w:name w:val="text Char"/>
    <w:basedOn w:val="tdocChar"/>
    <w:link w:val="text0"/>
    <w:qFormat/>
    <w:rPr>
      <w:rFonts w:ascii="Times" w:eastAsia="Batang" w:hAnsi="Times"/>
      <w:szCs w:val="24"/>
      <w:lang w:val="en-GB" w:eastAsia="en-US"/>
    </w:rPr>
  </w:style>
  <w:style w:type="paragraph" w:customStyle="1" w:styleId="bullet2">
    <w:name w:val="bullet2"/>
    <w:basedOn w:val="text0"/>
    <w:link w:val="bullet2Char"/>
    <w:qFormat/>
    <w:pPr>
      <w:numPr>
        <w:ilvl w:val="1"/>
        <w:numId w:val="20"/>
      </w:numPr>
    </w:pPr>
  </w:style>
  <w:style w:type="character" w:customStyle="1" w:styleId="bullet1Char">
    <w:name w:val="bullet1 Char"/>
    <w:basedOn w:val="textChar0"/>
    <w:link w:val="bullet1"/>
    <w:qFormat/>
    <w:rPr>
      <w:rFonts w:ascii="Times" w:eastAsia="Batang" w:hAnsi="Times"/>
      <w:szCs w:val="24"/>
      <w:lang w:val="en-GB" w:eastAsia="en-US"/>
    </w:rPr>
  </w:style>
  <w:style w:type="paragraph" w:customStyle="1" w:styleId="bullet3">
    <w:name w:val="bullet3"/>
    <w:basedOn w:val="text0"/>
    <w:link w:val="bullet3Char"/>
    <w:qFormat/>
    <w:pPr>
      <w:numPr>
        <w:ilvl w:val="2"/>
        <w:numId w:val="20"/>
      </w:numPr>
      <w:ind w:hanging="180"/>
    </w:pPr>
  </w:style>
  <w:style w:type="character" w:customStyle="1" w:styleId="bullet2Char">
    <w:name w:val="bullet2 Char"/>
    <w:basedOn w:val="textChar0"/>
    <w:link w:val="bullet2"/>
    <w:qFormat/>
    <w:rPr>
      <w:rFonts w:ascii="Times" w:eastAsia="Batang" w:hAnsi="Times"/>
      <w:szCs w:val="24"/>
      <w:lang w:val="en-GB" w:eastAsia="en-US"/>
    </w:rPr>
  </w:style>
  <w:style w:type="paragraph" w:customStyle="1" w:styleId="bullet4">
    <w:name w:val="bullet4"/>
    <w:basedOn w:val="text0"/>
    <w:link w:val="bullet4Char"/>
    <w:qFormat/>
    <w:pPr>
      <w:numPr>
        <w:ilvl w:val="3"/>
        <w:numId w:val="20"/>
      </w:numPr>
    </w:pPr>
  </w:style>
  <w:style w:type="character" w:customStyle="1" w:styleId="bullet3Char">
    <w:name w:val="bullet3 Char"/>
    <w:basedOn w:val="textChar0"/>
    <w:link w:val="bullet3"/>
    <w:qFormat/>
    <w:rPr>
      <w:rFonts w:ascii="Times" w:eastAsia="Batang" w:hAnsi="Times"/>
      <w:szCs w:val="24"/>
      <w:lang w:val="en-GB" w:eastAsia="en-US"/>
    </w:rPr>
  </w:style>
  <w:style w:type="paragraph" w:customStyle="1" w:styleId="11">
    <w:name w:val="목록 단락1"/>
    <w:basedOn w:val="Normal"/>
    <w:uiPriority w:val="34"/>
    <w:qFormat/>
    <w:pPr>
      <w:spacing w:line="276" w:lineRule="auto"/>
      <w:ind w:leftChars="400" w:left="800"/>
    </w:pPr>
    <w:rPr>
      <w:rFonts w:eastAsia="Malgun Gothic"/>
      <w:lang w:eastAsia="en-US"/>
    </w:rPr>
  </w:style>
  <w:style w:type="character" w:customStyle="1" w:styleId="bullet4Char">
    <w:name w:val="bullet4 Char"/>
    <w:basedOn w:val="textChar0"/>
    <w:link w:val="bullet4"/>
    <w:qFormat/>
    <w:rPr>
      <w:rFonts w:ascii="Times" w:eastAsia="Batang" w:hAnsi="Times"/>
      <w:szCs w:val="24"/>
      <w:lang w:val="en-GB" w:eastAsia="en-US"/>
    </w:rPr>
  </w:style>
  <w:style w:type="table" w:customStyle="1" w:styleId="TableGrid1">
    <w:name w:val="Table Grid1"/>
    <w:basedOn w:val="TableNormal"/>
    <w:uiPriority w:val="39"/>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Pr>
      <w:rFonts w:ascii="Arial" w:hAnsi="Arial"/>
      <w:color w:val="FF0000"/>
      <w:sz w:val="24"/>
    </w:rPr>
  </w:style>
  <w:style w:type="character" w:customStyle="1" w:styleId="BodyText3Char">
    <w:name w:val="Body Text 3 Char"/>
    <w:basedOn w:val="DefaultParagraphFont"/>
    <w:link w:val="BodyText3"/>
    <w:qFormat/>
    <w:rPr>
      <w:rFonts w:ascii="Calibri" w:eastAsia="SimSun" w:hAnsi="Calibri"/>
      <w:i/>
      <w:kern w:val="2"/>
    </w:rPr>
  </w:style>
  <w:style w:type="paragraph" w:customStyle="1" w:styleId="Bulletedo1">
    <w:name w:val="Bulleted o 1"/>
    <w:basedOn w:val="Normal"/>
    <w:qFormat/>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Normal12pt">
    <w:name w:val="Normal + 12 pt"/>
    <w:basedOn w:val="Normal"/>
    <w:qFormat/>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pPr>
      <w:widowControl w:val="0"/>
      <w:spacing w:after="0" w:line="360" w:lineRule="auto"/>
    </w:pPr>
    <w:rPr>
      <w:rFonts w:ascii="Calibri" w:eastAsia="SimSun" w:hAnsi="Calibri"/>
      <w:kern w:val="2"/>
      <w:lang w:val="en-US" w:eastAsia="zh-CN"/>
    </w:rPr>
  </w:style>
  <w:style w:type="character" w:customStyle="1" w:styleId="TANChar">
    <w:name w:val="TAN Char"/>
    <w:link w:val="TAN"/>
    <w:qFormat/>
    <w:rPr>
      <w:rFonts w:ascii="Arial" w:hAnsi="Arial"/>
      <w:sz w:val="18"/>
      <w:lang w:val="en-GB" w:eastAsia="ja-JP"/>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rPr>
  </w:style>
  <w:style w:type="character" w:customStyle="1" w:styleId="TFChar">
    <w:name w:val="TF Char"/>
    <w:basedOn w:val="DefaultParagraphFont"/>
    <w:link w:val="TF"/>
    <w:qFormat/>
    <w:rPr>
      <w:rFonts w:ascii="Arial" w:hAnsi="Arial"/>
      <w:b/>
      <w:lang w:val="en-GB" w:eastAsia="ja-JP"/>
    </w:rPr>
  </w:style>
  <w:style w:type="paragraph" w:customStyle="1" w:styleId="3GPPAgreements">
    <w:name w:val="3GPP Agreements"/>
    <w:basedOn w:val="Normal"/>
    <w:link w:val="3GPPAgreementsChar"/>
    <w:qFormat/>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Pr>
      <w:rFonts w:eastAsia="SimSun"/>
      <w:lang w:eastAsia="zh-CN"/>
    </w:rPr>
  </w:style>
  <w:style w:type="character" w:customStyle="1" w:styleId="IntenseEmphasis1">
    <w:name w:val="Intense Emphasis1"/>
    <w:uiPriority w:val="21"/>
    <w:qFormat/>
    <w:rPr>
      <w:b/>
      <w:bCs/>
      <w:i/>
      <w:iCs/>
      <w:color w:val="4F81BD"/>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Pr>
      <w:rFonts w:ascii="Times New Roman" w:hAnsi="Times New Roman"/>
      <w:lang w:val="en-GB" w:eastAsia="ja-JP"/>
    </w:rPr>
  </w:style>
  <w:style w:type="character" w:customStyle="1" w:styleId="BodyTextIndent2Char">
    <w:name w:val="Body Text Indent 2 Char"/>
    <w:basedOn w:val="DefaultParagraphFont"/>
    <w:link w:val="BodyTextIndent2"/>
    <w:qFormat/>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paragraph" w:customStyle="1" w:styleId="Revision11">
    <w:name w:val="Revision11"/>
    <w:hidden/>
    <w:uiPriority w:val="99"/>
    <w:semiHidden/>
    <w:qFormat/>
    <w:pPr>
      <w:spacing w:after="200" w:line="276" w:lineRule="auto"/>
      <w:jc w:val="both"/>
    </w:pPr>
    <w:rPr>
      <w:rFonts w:eastAsia="MS Mincho"/>
      <w:lang w:val="en-GB"/>
    </w:rPr>
  </w:style>
  <w:style w:type="paragraph" w:customStyle="1" w:styleId="611">
    <w:name w:val="标题 611"/>
    <w:basedOn w:val="Normal"/>
    <w:qFormat/>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Pr>
      <w:color w:val="2B579A"/>
      <w:shd w:val="clear" w:color="auto" w:fill="E6E6E6"/>
    </w:rPr>
  </w:style>
  <w:style w:type="character" w:customStyle="1" w:styleId="UnresolvedMention11">
    <w:name w:val="Unresolved Mention11"/>
    <w:uiPriority w:val="99"/>
    <w:semiHidden/>
    <w:unhideWhenUsed/>
    <w:qFormat/>
    <w:rPr>
      <w:color w:val="808080"/>
      <w:shd w:val="clear" w:color="auto" w:fill="E6E6E6"/>
    </w:rPr>
  </w:style>
  <w:style w:type="character" w:customStyle="1" w:styleId="BookTitle11">
    <w:name w:val="Book Title11"/>
    <w:uiPriority w:val="33"/>
    <w:qFormat/>
    <w:rPr>
      <w:b/>
      <w:bCs/>
      <w:i/>
      <w:iCs/>
      <w:spacing w:val="5"/>
    </w:rPr>
  </w:style>
  <w:style w:type="paragraph" w:customStyle="1" w:styleId="1H1h1appheading1l1MemoHeading1h11h12h13h14h1">
    <w:name w:val="스타일 제목 1H1h1app heading 1l1Memo Heading 1h11h12h13h14h1..."/>
    <w:basedOn w:val="Heading1"/>
    <w:qFormat/>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Pr>
      <w:rFonts w:ascii="Arial" w:hAnsi="Arial" w:cs="Arial" w:hint="default"/>
      <w:color w:val="666666"/>
      <w:sz w:val="18"/>
      <w:szCs w:val="18"/>
    </w:rPr>
  </w:style>
  <w:style w:type="character" w:customStyle="1" w:styleId="font8">
    <w:name w:val="font8"/>
    <w:basedOn w:val="DefaultParagraphFont"/>
    <w:qFormat/>
  </w:style>
  <w:style w:type="character" w:customStyle="1" w:styleId="font7">
    <w:name w:val="font7"/>
    <w:basedOn w:val="DefaultParagraphFont"/>
    <w:qFormat/>
  </w:style>
  <w:style w:type="character" w:customStyle="1" w:styleId="font5">
    <w:name w:val="font5"/>
    <w:basedOn w:val="DefaultParagraphFont"/>
    <w:qFormat/>
  </w:style>
  <w:style w:type="paragraph" w:customStyle="1" w:styleId="TOCHeading1">
    <w:name w:val="TOC Heading1"/>
    <w:basedOn w:val="Heading1"/>
    <w:next w:val="Normal"/>
    <w:uiPriority w:val="39"/>
    <w:semiHidden/>
    <w:unhideWhenUsed/>
    <w:qFormat/>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Pr>
      <w:b/>
      <w:bCs/>
      <w:i/>
      <w:iCs/>
      <w:color w:val="4F81BD" w:themeColor="accent1"/>
    </w:rPr>
  </w:style>
  <w:style w:type="paragraph" w:customStyle="1" w:styleId="b11">
    <w:name w:val="b1"/>
    <w:basedOn w:val="Normal"/>
    <w:qFormat/>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Pr>
      <w:rFonts w:ascii="Times New Roman" w:eastAsia="SimSun" w:hAnsi="Times New Roman"/>
    </w:rPr>
  </w:style>
  <w:style w:type="character" w:customStyle="1" w:styleId="NOChar1">
    <w:name w:val="NO Char1"/>
    <w:qFormat/>
    <w:locked/>
    <w:rPr>
      <w:rFonts w:ascii="Times New Roman" w:hAnsi="Times New Roman"/>
      <w:lang w:val="en-GB"/>
    </w:rPr>
  </w:style>
  <w:style w:type="paragraph" w:customStyle="1" w:styleId="00Text">
    <w:name w:val="00_Text"/>
    <w:basedOn w:val="Normal"/>
    <w:link w:val="00TextChar"/>
    <w:qFormat/>
    <w:pPr>
      <w:spacing w:after="120" w:line="264" w:lineRule="auto"/>
    </w:pPr>
    <w:rPr>
      <w:rFonts w:eastAsia="SimSun"/>
      <w:szCs w:val="24"/>
      <w:lang w:val="en-US" w:eastAsia="zh-CN"/>
    </w:rPr>
  </w:style>
  <w:style w:type="character" w:customStyle="1" w:styleId="00TextChar">
    <w:name w:val="00_Text Char"/>
    <w:basedOn w:val="DefaultParagraphFont"/>
    <w:link w:val="00Text"/>
    <w:qFormat/>
    <w:rPr>
      <w:rFonts w:ascii="Times New Roman" w:eastAsia="SimSun" w:hAnsi="Times New Roman"/>
      <w:szCs w:val="24"/>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b/>
      <w:bCs/>
      <w:i/>
      <w:iCs/>
      <w:szCs w:val="24"/>
    </w:rPr>
  </w:style>
  <w:style w:type="character" w:customStyle="1" w:styleId="0MaintextChar">
    <w:name w:val="0 Main text Char"/>
    <w:basedOn w:val="DefaultParagraphFont"/>
    <w:link w:val="0Maintext"/>
    <w:qFormat/>
    <w:locked/>
    <w:rPr>
      <w:rFonts w:ascii="Times New Roman" w:eastAsia="Times New Roman" w:hAnsi="Times New Roman" w:cs="Batang"/>
      <w:lang w:val="en-GB" w:eastAsia="en-US"/>
    </w:rPr>
  </w:style>
  <w:style w:type="paragraph" w:customStyle="1" w:styleId="0Maintext">
    <w:name w:val="0 Main text"/>
    <w:basedOn w:val="Normal"/>
    <w:link w:val="0MaintextChar"/>
    <w:qFormat/>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Pr>
      <w:rFonts w:ascii="Times New Roman" w:eastAsia="Malgun Gothic" w:hAnsi="Times New Roman"/>
      <w:lang w:val="en-GB" w:eastAsia="en-US"/>
    </w:rPr>
  </w:style>
  <w:style w:type="character" w:customStyle="1" w:styleId="B3Char2">
    <w:name w:val="B3 Char2"/>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Pr>
      <w:rFonts w:eastAsia="Malgun Gothic"/>
      <w:i/>
      <w:iCs/>
      <w:color w:val="000000"/>
      <w:lang w:eastAsia="en-US"/>
    </w:rPr>
  </w:style>
  <w:style w:type="character" w:customStyle="1" w:styleId="QuoteChar">
    <w:name w:val="Quote Char"/>
    <w:link w:val="Quote1"/>
    <w:uiPriority w:val="29"/>
    <w:qFormat/>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
    <w:name w:val="EmailDiscussion"/>
    <w:basedOn w:val="Normal"/>
    <w:next w:val="Doc-text2"/>
    <w:link w:val="EmailDiscussionChar"/>
    <w:qFormat/>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Normal"/>
    <w:next w:val="Doc-text2"/>
    <w:qFormat/>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TAL0">
    <w:name w:val="TAL (文字)"/>
    <w:qFormat/>
    <w:rPr>
      <w:rFonts w:ascii="Arial" w:eastAsia="Times New Roman" w:hAnsi="Arial"/>
      <w:sz w:val="18"/>
      <w:lang w:val="en-GB"/>
    </w:rPr>
  </w:style>
  <w:style w:type="table" w:customStyle="1" w:styleId="TableGrid30">
    <w:name w:val="Table Grid3"/>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Pr>
      <w:rFonts w:ascii="Arial" w:eastAsia="SimSun" w:hAnsi="Arial"/>
      <w:sz w:val="18"/>
      <w:lang w:val="en-GB" w:eastAsia="ja-JP"/>
    </w:rPr>
  </w:style>
  <w:style w:type="paragraph" w:customStyle="1" w:styleId="StylePLPatternClearGray-10">
    <w:name w:val="Style PL + Pattern: Clear (Gray-10%)"/>
    <w:basedOn w:val="PL"/>
    <w:qFormat/>
    <w:pPr>
      <w:widowControl w:val="0"/>
      <w:shd w:val="clear" w:color="auto" w:fill="E6E6E6"/>
      <w:adjustRightInd w:val="0"/>
      <w:textAlignment w:val="baseline"/>
    </w:pPr>
    <w:rPr>
      <w:rFonts w:eastAsia="Times New Roman"/>
    </w:rPr>
  </w:style>
  <w:style w:type="character" w:customStyle="1" w:styleId="12">
    <w:name w:val="@他1"/>
    <w:uiPriority w:val="99"/>
    <w:unhideWhenUsed/>
    <w:qFormat/>
    <w:rPr>
      <w:color w:val="2B579A"/>
      <w:shd w:val="clear" w:color="auto" w:fill="E6E6E6"/>
    </w:rPr>
  </w:style>
  <w:style w:type="character" w:customStyle="1" w:styleId="gd">
    <w:name w:val="gd"/>
    <w:qFormat/>
  </w:style>
  <w:style w:type="character" w:customStyle="1" w:styleId="gi">
    <w:name w:val="gi"/>
    <w:qFormat/>
  </w:style>
  <w:style w:type="character" w:customStyle="1" w:styleId="14">
    <w:name w:val="未处理的提及1"/>
    <w:uiPriority w:val="99"/>
    <w:unhideWhenUsed/>
    <w:qFormat/>
    <w:rPr>
      <w:color w:val="808080"/>
      <w:shd w:val="clear" w:color="auto" w:fill="E6E6E6"/>
    </w:rPr>
  </w:style>
  <w:style w:type="paragraph" w:customStyle="1" w:styleId="App1">
    <w:name w:val="App1"/>
    <w:basedOn w:val="Normal"/>
    <w:next w:val="Normal"/>
    <w:qFormat/>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pPr>
      <w:numPr>
        <w:ilvl w:val="3"/>
      </w:numPr>
      <w:ind w:left="3447" w:hanging="360"/>
      <w:outlineLvl w:val="3"/>
    </w:pPr>
    <w:rPr>
      <w:sz w:val="24"/>
      <w:szCs w:val="24"/>
    </w:rPr>
  </w:style>
  <w:style w:type="paragraph" w:customStyle="1" w:styleId="Normal-1">
    <w:name w:val="Normal-1"/>
    <w:basedOn w:val="Normal"/>
    <w:qFormat/>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Pr>
      <w:rFonts w:ascii="Arial" w:eastAsia="SimSun" w:hAnsi="Arial" w:cs="Arial"/>
      <w:b/>
      <w:sz w:val="32"/>
      <w:lang w:val="en-GB"/>
    </w:rPr>
  </w:style>
  <w:style w:type="table" w:customStyle="1" w:styleId="Tablaconcuadrcula1">
    <w:name w:val="Tabla con cuadrícula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Pr>
      <w:color w:val="00000A"/>
      <w:sz w:val="22"/>
    </w:rPr>
  </w:style>
  <w:style w:type="paragraph" w:customStyle="1" w:styleId="BL">
    <w:name w:val="BL"/>
    <w:basedOn w:val="Normal"/>
    <w:qFormat/>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pPr>
      <w:spacing w:after="0" w:line="240" w:lineRule="auto"/>
    </w:pPr>
    <w:rPr>
      <w:rFonts w:eastAsia="SimSun"/>
      <w:b/>
      <w:bCs/>
      <w:szCs w:val="24"/>
      <w:lang w:val="en-US" w:eastAsia="zh-CN"/>
    </w:rPr>
  </w:style>
  <w:style w:type="character" w:customStyle="1" w:styleId="03ProposalChar">
    <w:name w:val="03_Proposal Char"/>
    <w:link w:val="03Proposal"/>
    <w:qFormat/>
    <w:rPr>
      <w:rFonts w:ascii="Times New Roman" w:eastAsia="SimSun" w:hAnsi="Times New Roman"/>
      <w:b/>
      <w:bCs/>
      <w:szCs w:val="24"/>
    </w:rPr>
  </w:style>
  <w:style w:type="character" w:customStyle="1" w:styleId="normaltextrun">
    <w:name w:val="normaltextrun"/>
    <w:qFormat/>
  </w:style>
  <w:style w:type="character" w:customStyle="1" w:styleId="spellingerror">
    <w:name w:val="spellingerror"/>
    <w:qFormat/>
  </w:style>
  <w:style w:type="paragraph" w:customStyle="1" w:styleId="Revision2">
    <w:name w:val="Revision2"/>
    <w:hidden/>
    <w:uiPriority w:val="99"/>
    <w:semiHidden/>
    <w:qFormat/>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TableGrid5">
    <w:name w:val="Table Grid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Pr>
      <w:color w:val="605E5C"/>
      <w:shd w:val="clear" w:color="auto" w:fill="E1DFDD"/>
    </w:rPr>
  </w:style>
  <w:style w:type="paragraph" w:customStyle="1" w:styleId="TOC10">
    <w:name w:val="TOC 标题1"/>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paragraph" w:customStyle="1" w:styleId="TOCHeading2">
    <w:name w:val="TOC Heading2"/>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Pr>
      <w:color w:val="605E5C"/>
      <w:shd w:val="clear" w:color="auto" w:fill="E1DFDD"/>
    </w:rPr>
  </w:style>
  <w:style w:type="paragraph" w:customStyle="1" w:styleId="04Proposal1">
    <w:name w:val="04_Proposal1"/>
    <w:basedOn w:val="Normal"/>
    <w:link w:val="04Proposal1Char"/>
    <w:qFormat/>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Pr>
      <w:color w:val="605E5C"/>
      <w:shd w:val="clear" w:color="auto" w:fill="E1DFDD"/>
    </w:rPr>
  </w:style>
  <w:style w:type="table" w:customStyle="1" w:styleId="TableGrid36">
    <w:name w:val="Table Grid36"/>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7">
    <w:name w:val="未处理的提及7"/>
    <w:basedOn w:val="DefaultParagraphFont"/>
    <w:uiPriority w:val="99"/>
    <w:semiHidden/>
    <w:unhideWhenUsed/>
    <w:qFormat/>
    <w:rPr>
      <w:color w:val="605E5C"/>
      <w:shd w:val="clear" w:color="auto" w:fill="E1DFDD"/>
    </w:rPr>
  </w:style>
  <w:style w:type="table" w:customStyle="1" w:styleId="15">
    <w:name w:val="网格型1"/>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Pr>
      <w:rFonts w:ascii="SimSun" w:eastAsia="SimSun" w:hAnsi="SimSun"/>
    </w:rPr>
  </w:style>
  <w:style w:type="paragraph" w:customStyle="1" w:styleId="16">
    <w:name w:val="列表段落1"/>
    <w:basedOn w:val="Normal"/>
    <w:link w:val="a5"/>
    <w:uiPriority w:val="34"/>
    <w:qFormat/>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y2iqfc">
    <w:name w:val="y2iqfc"/>
    <w:basedOn w:val="DefaultParagraphFont"/>
    <w:qFormat/>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pPr>
      <w:spacing w:after="200" w:line="276" w:lineRule="auto"/>
    </w:pPr>
    <w:rPr>
      <w:rFonts w:eastAsia="MS Mincho"/>
      <w:lang w:val="en-GB" w:eastAsia="ja-JP"/>
    </w:rPr>
  </w:style>
  <w:style w:type="paragraph" w:customStyle="1" w:styleId="17">
    <w:name w:val="修订1"/>
    <w:hidden/>
    <w:uiPriority w:val="99"/>
    <w:semiHidden/>
    <w:qFormat/>
    <w:pPr>
      <w:spacing w:after="200" w:line="276" w:lineRule="auto"/>
    </w:pPr>
    <w:rPr>
      <w:rFonts w:eastAsia="MS Mincho"/>
      <w:lang w:val="en-GB" w:eastAsia="ja-JP"/>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paragraph" w:customStyle="1" w:styleId="18">
    <w:name w:val="変更箇所1"/>
    <w:hidden/>
    <w:uiPriority w:val="99"/>
    <w:semiHidden/>
    <w:qFormat/>
    <w:rPr>
      <w:rFonts w:eastAsia="MS Mincho"/>
      <w:lang w:val="en-GB" w:eastAsia="ja-JP"/>
    </w:rPr>
  </w:style>
  <w:style w:type="paragraph" w:customStyle="1" w:styleId="23">
    <w:name w:val="修订2"/>
    <w:hidden/>
    <w:uiPriority w:val="99"/>
    <w:semiHidden/>
    <w:qFormat/>
    <w:rPr>
      <w:rFonts w:eastAsia="MS Mincho"/>
      <w:lang w:val="en-GB" w:eastAsia="ja-JP"/>
    </w:rPr>
  </w:style>
  <w:style w:type="paragraph" w:customStyle="1" w:styleId="Revision4">
    <w:name w:val="Revision4"/>
    <w:hidden/>
    <w:uiPriority w:val="99"/>
    <w:semiHidden/>
    <w:qFormat/>
    <w:rPr>
      <w:rFonts w:eastAsia="MS Mincho"/>
      <w:lang w:val="en-GB" w:eastAsia="ja-JP"/>
    </w:rPr>
  </w:style>
  <w:style w:type="character" w:customStyle="1" w:styleId="24">
    <w:name w:val="@他2"/>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Users/renda000/Downloads/2021_11_RAN1_107e/Docs/R1-2108707.doc" TargetMode="External"/><Relationship Id="rId26" Type="http://schemas.openxmlformats.org/officeDocument/2006/relationships/hyperlink" Target="file://Users/renda000/Downloads/2021_11_RAN1_107e/Docs/R1-2110956.doc" TargetMode="External"/><Relationship Id="rId39" Type="http://schemas.openxmlformats.org/officeDocument/2006/relationships/hyperlink" Target="file://Users/renda000/Downloads/2021_11_RAN1_107e/Docs/R1-2112108.doc" TargetMode="External"/><Relationship Id="rId21" Type="http://schemas.openxmlformats.org/officeDocument/2006/relationships/hyperlink" Target="file://Users/renda000/Downloads/2021_11_RAN1_107e/Docs/R1-2106265.doc" TargetMode="External"/><Relationship Id="rId34" Type="http://schemas.openxmlformats.org/officeDocument/2006/relationships/hyperlink" Target="file://Users/renda000/Downloads/2021_11_RAN1_107e/Docs/R1-2111738.doc" TargetMode="External"/><Relationship Id="rId42" Type="http://schemas.openxmlformats.org/officeDocument/2006/relationships/hyperlink" Target="file://Users/renda000/Downloads/2021_11_RAN1_107e/Docs/R1-2112339.doc" TargetMode="External"/><Relationship Id="rId47" Type="http://schemas.openxmlformats.org/officeDocument/2006/relationships/hyperlink" Target="file://Users/renda000/Downloads/2021_11_RAN1_107e/Docs/R1-2108706.doc" TargetMode="External"/><Relationship Id="rId50"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hyperlink" Target="file://Users/renda000/Downloads/2021_11_RAN1_107e/Docs/R1-2111289.doc" TargetMode="Externa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hyperlink" Target="file://Users/renda000/Downloads/2021_11_RAN1_107e/Docs/R1-2111495.doc" TargetMode="External"/><Relationship Id="rId37" Type="http://schemas.openxmlformats.org/officeDocument/2006/relationships/hyperlink" Target="file://Users/renda000/Downloads/2021_11_RAN1_107e/Docs/R1-2111973.doc" TargetMode="External"/><Relationship Id="rId40" Type="http://schemas.openxmlformats.org/officeDocument/2006/relationships/hyperlink" Target="file://Users/renda000/Downloads/2021_11_RAN1_107e/Docs/R1-2112217.doc" TargetMode="External"/><Relationship Id="rId45" Type="http://schemas.openxmlformats.org/officeDocument/2006/relationships/hyperlink" Target="file://Users/renda000/Downloads/2021_11_RAN1_107e/Docs/R1-2108696.doc" TargetMode="Externa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image" Target="media/image2.emf"/><Relationship Id="rId28" Type="http://schemas.openxmlformats.org/officeDocument/2006/relationships/hyperlink" Target="file://Users/renda000/Downloads/2021_11_RAN1_107e/Docs/R1-2111256.doc" TargetMode="External"/><Relationship Id="rId36" Type="http://schemas.openxmlformats.org/officeDocument/2006/relationships/hyperlink" Target="file://Users/renda000/Downloads/2021_11_RAN1_107e/Docs/R1-2111874.doc" TargetMode="External"/><Relationship Id="rId49"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1.png"/><Relationship Id="rId31" Type="http://schemas.openxmlformats.org/officeDocument/2006/relationships/hyperlink" Target="file://Users/renda000/Downloads/2021_11_RAN1_107e/Docs/R1-2111397.doc" TargetMode="External"/><Relationship Id="rId44" Type="http://schemas.openxmlformats.org/officeDocument/2006/relationships/hyperlink" Target="file://Users/renda000/Downloads/2021_11_RAN1_107e/Docs/R1-2108707.doc"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Users/renda000/Downloads/2021_11_RAN1_107e/Docs/R1-2108707.doc" TargetMode="External"/><Relationship Id="rId22" Type="http://schemas.openxmlformats.org/officeDocument/2006/relationships/hyperlink" Target="file://Users/renda000/Downloads/2021_11_RAN1_107e/Docs/R1-2106326.doc" TargetMode="External"/><Relationship Id="rId27" Type="http://schemas.openxmlformats.org/officeDocument/2006/relationships/hyperlink" Target="file://Users/renda000/Downloads/2021_11_RAN1_107e/Docs/R1-2111013.doc" TargetMode="External"/><Relationship Id="rId30" Type="http://schemas.openxmlformats.org/officeDocument/2006/relationships/hyperlink" Target="file://Users/renda000/Downloads/2021_11_RAN1_107e/Docs/R1-2111364.doc" TargetMode="External"/><Relationship Id="rId35" Type="http://schemas.openxmlformats.org/officeDocument/2006/relationships/hyperlink" Target="file://Users/renda000/Downloads/2021_11_RAN1_107e/Docs/R1-2111797.doc" TargetMode="External"/><Relationship Id="rId43" Type="http://schemas.openxmlformats.org/officeDocument/2006/relationships/hyperlink" Target="file://Users/renda000/Downloads/2021_11_RAN1_107e/Docs/R1-2110579.doc" TargetMode="External"/><Relationship Id="rId48" Type="http://schemas.openxmlformats.org/officeDocument/2006/relationships/hyperlink" Target="file://Users/renda000/Downloads/2021_11_RAN1_107e/Docs/R1-2110369.doc" TargetMode="External"/><Relationship Id="rId8" Type="http://schemas.openxmlformats.org/officeDocument/2006/relationships/numbering" Target="numbering.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microsoft.com/office/2016/09/relationships/commentsIds" Target="commentsIds.xml"/><Relationship Id="rId25" Type="http://schemas.openxmlformats.org/officeDocument/2006/relationships/hyperlink" Target="file://Users/renda000/Downloads/2021_11_RAN1_107e/Docs/R1-2110850.doc" TargetMode="External"/><Relationship Id="rId33" Type="http://schemas.openxmlformats.org/officeDocument/2006/relationships/hyperlink" Target="file://Users/renda000/Downloads/2021_11_RAN1_107e/Docs/R1-2111609.doc" TargetMode="External"/><Relationship Id="rId38" Type="http://schemas.openxmlformats.org/officeDocument/2006/relationships/hyperlink" Target="file://Users/renda000/Downloads/2021_11_RAN1_107e/Docs/R1-2112071.doc" TargetMode="External"/><Relationship Id="rId46" Type="http://schemas.openxmlformats.org/officeDocument/2006/relationships/hyperlink" Target="file://Users/renda000/Downloads/2021_11_RAN1_107e/Docs/R1-2108697.doc" TargetMode="External"/><Relationship Id="rId20" Type="http://schemas.openxmlformats.org/officeDocument/2006/relationships/hyperlink" Target="file://Users/renda000/Downloads/2021_11_RAN1_107e/Docs/R1-2108707.doc" TargetMode="External"/><Relationship Id="rId41" Type="http://schemas.openxmlformats.org/officeDocument/2006/relationships/hyperlink" Target="file://Users/renda000/Downloads/2021_11_RAN1_107e/Docs/R1-2112323.doc"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9123</_dlc_DocId>
    <_dlc_DocIdUrl xmlns="f166a696-7b5b-4ccd-9f0c-ffde0cceec81">
      <Url>https://ericsson.sharepoint.com/sites/star/_layouts/15/DocIdRedir.aspx?ID=5NUHHDQN7SK2-1476151046-509123</Url>
      <Description>5NUHHDQN7SK2-1476151046-509123</Description>
    </_dlc_DocIdUrl>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2.xml><?xml version="1.0" encoding="utf-8"?>
<ds:datastoreItem xmlns:ds="http://schemas.openxmlformats.org/officeDocument/2006/customXml" ds:itemID="{70642A8E-D910-4322-966D-C08C2BB3D42A}">
  <ds:schemaRefs>
    <ds:schemaRef ds:uri="Microsoft.SharePoint.Taxonomy.ContentTypeSync"/>
  </ds:schemaRefs>
</ds:datastoreItem>
</file>

<file path=customXml/itemProps3.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77F7EB2-8983-488C-B4D0-61608EB0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5B0445C-3AB4-4F94-9D3A-A75C9F16FF89}">
  <ds:schemaRefs>
    <ds:schemaRef ds:uri="http://schemas.microsoft.com/sharepoint/events"/>
  </ds:schemaRefs>
</ds:datastoreItem>
</file>

<file path=customXml/itemProps7.xml><?xml version="1.0" encoding="utf-8"?>
<ds:datastoreItem xmlns:ds="http://schemas.openxmlformats.org/officeDocument/2006/customXml" ds:itemID="{779DCF11-C5D0-6B4A-A43A-2065E7D8BE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TotalTime>
  <Pages>95</Pages>
  <Words>51515</Words>
  <Characters>293637</Characters>
  <Application>Microsoft Office Word</Application>
  <DocSecurity>0</DocSecurity>
  <Lines>2446</Lines>
  <Paragraphs>688</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44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29</cp:revision>
  <cp:lastPrinted>2020-10-23T23:51:00Z</cp:lastPrinted>
  <dcterms:created xsi:type="dcterms:W3CDTF">2021-11-18T10:09:00Z</dcterms:created>
  <dcterms:modified xsi:type="dcterms:W3CDTF">2021-11-18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10393</vt:lpwstr>
  </property>
  <property fmtid="{D5CDD505-2E9C-101B-9397-08002B2CF9AE}" pid="6" name="_2015_ms_pID_7253432">
    <vt:lpwstr>EVuh7hXPZyFUIFIqZQY0kJs=</vt:lpwstr>
  </property>
  <property fmtid="{D5CDD505-2E9C-101B-9397-08002B2CF9AE}" pid="7" name="TitusGUID">
    <vt:lpwstr>3a188ccc-8966-48e2-9024-3f57ee94acb6</vt:lpwstr>
  </property>
  <property fmtid="{D5CDD505-2E9C-101B-9397-08002B2CF9AE}" pid="8" name="CTP_TimeStamp">
    <vt:lpwstr>2020-08-21 10:01:27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ontentTypeId">
    <vt:lpwstr>0x010100C5F30C9B16E14C8EACE5F2CC7B7AC7F400F5862E332FC6CE449700A00A9FC83FBA</vt:lpwstr>
  </property>
  <property fmtid="{D5CDD505-2E9C-101B-9397-08002B2CF9AE}" pid="13" name="EriCOLLCategory">
    <vt:lpwstr>4;##Research|7f1f7aab-c784-40ec-8666-825d2ac7abef</vt:lpwstr>
  </property>
  <property fmtid="{D5CDD505-2E9C-101B-9397-08002B2CF9AE}" pid="14" name="TaxKeyword">
    <vt:lpwstr>894;#CTPClassification=CTP_NT|951bc8aa-e1b1-4939-8dad-ff88760fd83c</vt:lpwstr>
  </property>
  <property fmtid="{D5CDD505-2E9C-101B-9397-08002B2CF9AE}" pid="15" name="EriCOLLOrganizationUnit">
    <vt:lpwstr>5;##GFTE ER Radio Access Technologies|692a7af5-c1f7-4d68-b1ab-a7920dfecb78</vt:lpwstr>
  </property>
  <property fmtid="{D5CDD505-2E9C-101B-9397-08002B2CF9AE}" pid="16" name="_dlc_DocIdItemGuid">
    <vt:lpwstr>13cb86e1-8f9d-400a-8701-9310aad419ae</vt:lpwstr>
  </property>
  <property fmtid="{D5CDD505-2E9C-101B-9397-08002B2CF9AE}" pid="17" name="EriCOLLProjects">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Products">
    <vt:lpwstr/>
  </property>
  <property fmtid="{D5CDD505-2E9C-101B-9397-08002B2CF9AE}" pid="22" name="EriCOLLCustomer">
    <vt:lpwstr/>
  </property>
  <property fmtid="{D5CDD505-2E9C-101B-9397-08002B2CF9AE}" pid="23" name="CTPClassification">
    <vt:lpwstr>CTP_NT</vt:lpwstr>
  </property>
  <property fmtid="{D5CDD505-2E9C-101B-9397-08002B2CF9AE}" pid="24" name="CWMd659efd59a934272ab2b30c2ae424c5c">
    <vt:lpwstr>CWMpdg+Q7rVP0JYXpYhEUcFsQsP+5cE2whvcaaG22zQYsaG8DELZ3Bo7IND0BAaPahYvngj4/tde6SzlD6pzNOPvg==</vt:lpwstr>
  </property>
  <property fmtid="{D5CDD505-2E9C-101B-9397-08002B2CF9AE}" pid="25" name="_dlc_DocIdPersistId">
    <vt:lpwstr/>
  </property>
  <property fmtid="{D5CDD505-2E9C-101B-9397-08002B2CF9AE}" pid="26" name="_dlc_DocId">
    <vt:lpwstr>5NUHHDQN7SK2-1476151046-392524</vt:lpwstr>
  </property>
  <property fmtid="{D5CDD505-2E9C-101B-9397-08002B2CF9AE}" pid="27" name="_dlc_DocIdUrl">
    <vt:lpwstr>https://ericsson.sharepoint.com/sites/star/_layouts/15/DocIdRedir.aspx?ID=5NUHHDQN7SK2-1476151046-392524, 5NUHHDQN7SK2-1476151046-392524</vt:lpwstr>
  </property>
  <property fmtid="{D5CDD505-2E9C-101B-9397-08002B2CF9AE}" pid="28" name="grammarly_documentId">
    <vt:lpwstr>documentId_1131</vt:lpwstr>
  </property>
  <property fmtid="{D5CDD505-2E9C-101B-9397-08002B2CF9AE}" pid="29" name="grammarly_documentContext">
    <vt:lpwstr>{"goals":[],"domain":"general","emotions":[],"dialect":"british"}</vt:lpwstr>
  </property>
  <property fmtid="{D5CDD505-2E9C-101B-9397-08002B2CF9AE}" pid="30" name="_readonly">
    <vt:lpwstr/>
  </property>
  <property fmtid="{D5CDD505-2E9C-101B-9397-08002B2CF9AE}" pid="31" name="_change">
    <vt:lpwstr/>
  </property>
  <property fmtid="{D5CDD505-2E9C-101B-9397-08002B2CF9AE}" pid="32" name="_full-control">
    <vt:lpwstr/>
  </property>
  <property fmtid="{D5CDD505-2E9C-101B-9397-08002B2CF9AE}" pid="33" name="sflag">
    <vt:lpwstr>1636709592</vt:lpwstr>
  </property>
</Properties>
</file>